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1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99FF66"/>
  <w:body>
    <w:p w14:paraId="0A350007" w14:textId="77777777" w:rsidR="00066901" w:rsidRPr="004B5558" w:rsidRDefault="00066901" w:rsidP="00066901">
      <w:pPr>
        <w:spacing w:line="480" w:lineRule="exact"/>
        <w:ind w:right="140" w:firstLine="0"/>
        <w:jc w:val="left"/>
        <w:rPr>
          <w:rFonts w:eastAsia="宋体" w:cs="Times New Roman"/>
          <w:szCs w:val="22"/>
        </w:rPr>
      </w:pPr>
      <w:bookmarkStart w:id="0" w:name="_Toc385923546"/>
    </w:p>
    <w:p w14:paraId="2E4EC8A3" w14:textId="77777777" w:rsidR="00066901" w:rsidRPr="004B5558" w:rsidRDefault="00066901" w:rsidP="00066901">
      <w:pPr>
        <w:wordWrap w:val="0"/>
        <w:spacing w:line="480" w:lineRule="exact"/>
        <w:ind w:right="140" w:firstLine="0"/>
        <w:jc w:val="right"/>
        <w:rPr>
          <w:rFonts w:eastAsia="宋体" w:cs="Times New Roman"/>
          <w:b/>
          <w:bCs/>
          <w:sz w:val="28"/>
          <w:szCs w:val="28"/>
        </w:rPr>
      </w:pPr>
      <w:r w:rsidRPr="004B5558">
        <w:rPr>
          <w:rFonts w:eastAsia="宋体" w:cs="Times New Roman" w:hint="eastAsia"/>
          <w:b/>
          <w:bCs/>
          <w:sz w:val="28"/>
          <w:szCs w:val="28"/>
        </w:rPr>
        <w:t>密级</w:t>
      </w:r>
      <w:r w:rsidRPr="004B5558">
        <w:rPr>
          <w:rFonts w:eastAsia="宋体" w:cs="Times New Roman" w:hint="eastAsia"/>
          <w:b/>
          <w:bCs/>
          <w:sz w:val="28"/>
          <w:szCs w:val="28"/>
        </w:rPr>
        <w:t>:</w:t>
      </w:r>
      <w:r w:rsidRPr="004B5558">
        <w:rPr>
          <w:rFonts w:eastAsia="宋体" w:cs="Times New Roman" w:hint="eastAsia"/>
          <w:color w:val="000000"/>
          <w:szCs w:val="21"/>
          <w:u w:val="single"/>
        </w:rPr>
        <w:t xml:space="preserve">                           </w:t>
      </w:r>
    </w:p>
    <w:p w14:paraId="1F73E29E" w14:textId="77777777" w:rsidR="00066901" w:rsidRPr="004B5558" w:rsidRDefault="00066901" w:rsidP="00066901">
      <w:pPr>
        <w:spacing w:line="360" w:lineRule="auto"/>
        <w:ind w:firstLine="0"/>
        <w:jc w:val="center"/>
        <w:rPr>
          <w:rFonts w:eastAsia="楷体_GB2312" w:cs="Times New Roman"/>
          <w:b/>
          <w:color w:val="000000"/>
          <w:szCs w:val="22"/>
        </w:rPr>
      </w:pPr>
    </w:p>
    <w:p w14:paraId="3BC9933A" w14:textId="77777777" w:rsidR="00066901" w:rsidRPr="004B5558" w:rsidRDefault="00066901" w:rsidP="00066901">
      <w:pPr>
        <w:spacing w:line="360" w:lineRule="auto"/>
        <w:ind w:firstLine="0"/>
        <w:jc w:val="center"/>
        <w:rPr>
          <w:rFonts w:eastAsia="楷体_GB2312" w:cs="Times New Roman"/>
          <w:b/>
          <w:color w:val="000000"/>
          <w:szCs w:val="22"/>
        </w:rPr>
      </w:pPr>
    </w:p>
    <w:p w14:paraId="3F21EB04" w14:textId="77777777" w:rsidR="00066901" w:rsidRPr="004B5558" w:rsidRDefault="00066901" w:rsidP="00066901">
      <w:pPr>
        <w:spacing w:line="360" w:lineRule="auto"/>
        <w:ind w:firstLine="0"/>
        <w:jc w:val="center"/>
        <w:rPr>
          <w:rFonts w:eastAsia="楷体_GB2312" w:cs="Times New Roman"/>
          <w:b/>
          <w:color w:val="000000"/>
          <w:szCs w:val="22"/>
        </w:rPr>
      </w:pPr>
      <w:r w:rsidRPr="004B5558">
        <w:rPr>
          <w:rFonts w:eastAsia="仿宋_GB2312" w:cs="Times New Roman" w:hint="eastAsia"/>
          <w:noProof/>
          <w:szCs w:val="22"/>
        </w:rPr>
        <w:drawing>
          <wp:inline distT="0" distB="0" distL="0" distR="0" wp14:anchorId="6BD78962" wp14:editId="46BE6FDC">
            <wp:extent cx="4608830" cy="782955"/>
            <wp:effectExtent l="19050" t="0" r="1270" b="0"/>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国科大横式cuti"/>
                    <pic:cNvPicPr>
                      <a:picLocks noChangeAspect="1" noChangeArrowheads="1"/>
                    </pic:cNvPicPr>
                  </pic:nvPicPr>
                  <pic:blipFill>
                    <a:blip r:embed="rId8" cstate="print"/>
                    <a:srcRect/>
                    <a:stretch>
                      <a:fillRect/>
                    </a:stretch>
                  </pic:blipFill>
                  <pic:spPr bwMode="auto">
                    <a:xfrm>
                      <a:off x="0" y="0"/>
                      <a:ext cx="4608830" cy="782955"/>
                    </a:xfrm>
                    <a:prstGeom prst="rect">
                      <a:avLst/>
                    </a:prstGeom>
                    <a:noFill/>
                    <a:ln w="9525">
                      <a:noFill/>
                      <a:miter lim="800000"/>
                      <a:headEnd/>
                      <a:tailEnd/>
                    </a:ln>
                  </pic:spPr>
                </pic:pic>
              </a:graphicData>
            </a:graphic>
          </wp:inline>
        </w:drawing>
      </w:r>
    </w:p>
    <w:p w14:paraId="1341D538" w14:textId="77777777" w:rsidR="00066901" w:rsidRPr="004B5558" w:rsidRDefault="00066901" w:rsidP="00066901">
      <w:pPr>
        <w:ind w:firstLine="0"/>
        <w:jc w:val="center"/>
        <w:rPr>
          <w:rFonts w:eastAsia="黑体" w:cs="Times New Roman"/>
          <w:b/>
          <w:sz w:val="52"/>
          <w:szCs w:val="52"/>
        </w:rPr>
      </w:pPr>
    </w:p>
    <w:p w14:paraId="5F9D73DF" w14:textId="77777777" w:rsidR="00066901" w:rsidRPr="004B5558" w:rsidRDefault="00066901" w:rsidP="00066901">
      <w:pPr>
        <w:ind w:firstLine="0"/>
        <w:jc w:val="center"/>
        <w:rPr>
          <w:rFonts w:eastAsia="黑体" w:cs="Times New Roman"/>
          <w:b/>
          <w:sz w:val="52"/>
          <w:szCs w:val="52"/>
        </w:rPr>
      </w:pPr>
      <w:r w:rsidRPr="004B5558">
        <w:rPr>
          <w:rFonts w:eastAsia="黑体" w:cs="Times New Roman" w:hint="eastAsia"/>
          <w:b/>
          <w:sz w:val="52"/>
          <w:szCs w:val="52"/>
        </w:rPr>
        <w:t>硕士学位论文</w:t>
      </w:r>
    </w:p>
    <w:p w14:paraId="36732A7F" w14:textId="77777777" w:rsidR="00066901" w:rsidRPr="004B5558" w:rsidRDefault="00066901" w:rsidP="00066901">
      <w:pPr>
        <w:spacing w:line="480" w:lineRule="exact"/>
        <w:ind w:firstLine="0"/>
        <w:rPr>
          <w:rFonts w:eastAsia="宋体" w:cs="Times New Roman"/>
          <w:szCs w:val="22"/>
        </w:rPr>
      </w:pPr>
    </w:p>
    <w:p w14:paraId="7B3226F8" w14:textId="77777777" w:rsidR="00066901" w:rsidRPr="004B5558" w:rsidRDefault="00066901" w:rsidP="00066901">
      <w:pPr>
        <w:spacing w:line="480" w:lineRule="exact"/>
        <w:ind w:firstLine="0"/>
        <w:rPr>
          <w:rFonts w:eastAsia="宋体" w:cs="Times New Roman"/>
          <w:szCs w:val="22"/>
          <w:u w:val="single"/>
        </w:rPr>
      </w:pPr>
    </w:p>
    <w:p w14:paraId="4E0DFA52" w14:textId="14FAC1D3" w:rsidR="00066901" w:rsidRPr="004B5558" w:rsidRDefault="008B5004" w:rsidP="008B5004">
      <w:pPr>
        <w:spacing w:line="480" w:lineRule="exact"/>
        <w:ind w:firstLineChars="49" w:firstLine="177"/>
        <w:jc w:val="center"/>
        <w:rPr>
          <w:rFonts w:eastAsia="宋体" w:cs="Times New Roman"/>
          <w:b/>
          <w:bCs/>
          <w:szCs w:val="22"/>
          <w:u w:val="single"/>
        </w:rPr>
      </w:pPr>
      <w:r w:rsidRPr="008B5004">
        <w:rPr>
          <w:rFonts w:eastAsia="宋体" w:cs="Times New Roman" w:hint="eastAsia"/>
          <w:b/>
          <w:bCs/>
          <w:sz w:val="36"/>
          <w:szCs w:val="22"/>
          <w:u w:val="single"/>
        </w:rPr>
        <w:t>大数据应用可靠性测试框架设计与实现</w:t>
      </w:r>
    </w:p>
    <w:p w14:paraId="0948E9F1" w14:textId="77777777" w:rsidR="00066901" w:rsidRPr="004B5558" w:rsidRDefault="00066901" w:rsidP="00066901">
      <w:pPr>
        <w:spacing w:line="480" w:lineRule="exact"/>
        <w:ind w:rightChars="21" w:right="50" w:firstLine="0"/>
        <w:rPr>
          <w:rFonts w:eastAsia="宋体" w:cs="Times New Roman"/>
          <w:szCs w:val="22"/>
        </w:rPr>
      </w:pPr>
      <w:r w:rsidRPr="004B5558">
        <w:rPr>
          <w:rFonts w:eastAsia="宋体" w:cs="Times New Roman" w:hint="eastAsia"/>
          <w:bCs/>
          <w:szCs w:val="22"/>
        </w:rPr>
        <w:t xml:space="preserve">                 </w:t>
      </w:r>
    </w:p>
    <w:p w14:paraId="4D438756" w14:textId="77777777" w:rsidR="00066901" w:rsidRPr="004B5558" w:rsidRDefault="00066901" w:rsidP="00066901">
      <w:pPr>
        <w:spacing w:line="480" w:lineRule="exact"/>
        <w:ind w:firstLine="0"/>
        <w:rPr>
          <w:rFonts w:eastAsia="宋体" w:cs="Times New Roman"/>
          <w:sz w:val="28"/>
          <w:szCs w:val="22"/>
        </w:rPr>
      </w:pPr>
    </w:p>
    <w:p w14:paraId="32ABBE57" w14:textId="77777777" w:rsidR="00066901" w:rsidRPr="004B5558" w:rsidRDefault="00066901" w:rsidP="00066901">
      <w:pPr>
        <w:spacing w:line="480" w:lineRule="exact"/>
        <w:ind w:firstLine="0"/>
        <w:rPr>
          <w:rFonts w:eastAsia="宋体" w:cs="Times New Roman"/>
          <w:sz w:val="28"/>
          <w:szCs w:val="22"/>
        </w:rPr>
      </w:pPr>
    </w:p>
    <w:p w14:paraId="01B1F01E"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作者姓名：</w:t>
      </w:r>
      <w:r w:rsidR="00EC0AB1">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EC0AB1">
        <w:rPr>
          <w:rFonts w:eastAsia="宋体" w:cs="Times New Roman" w:hint="eastAsia"/>
          <w:b/>
          <w:bCs/>
          <w:sz w:val="28"/>
          <w:szCs w:val="28"/>
          <w:u w:val="single"/>
        </w:rPr>
        <w:t>郑</w:t>
      </w:r>
      <w:proofErr w:type="gramStart"/>
      <w:r w:rsidR="00EC0AB1">
        <w:rPr>
          <w:rFonts w:eastAsia="宋体" w:cs="Times New Roman" w:hint="eastAsia"/>
          <w:b/>
          <w:bCs/>
          <w:sz w:val="28"/>
          <w:szCs w:val="28"/>
          <w:u w:val="single"/>
        </w:rPr>
        <w:t>莹莹</w:t>
      </w:r>
      <w:proofErr w:type="gramEnd"/>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ab/>
      </w:r>
    </w:p>
    <w:p w14:paraId="22556094"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指导教师</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叶丹</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研究员</w:t>
      </w:r>
      <w:r w:rsidRPr="004B5558">
        <w:rPr>
          <w:rFonts w:eastAsia="宋体" w:cs="Times New Roman" w:hint="eastAsia"/>
          <w:b/>
          <w:bCs/>
          <w:sz w:val="28"/>
          <w:szCs w:val="28"/>
          <w:u w:val="single"/>
        </w:rPr>
        <w:t xml:space="preserve">                 </w:t>
      </w:r>
    </w:p>
    <w:p w14:paraId="4066D1A7" w14:textId="77777777" w:rsidR="00066901" w:rsidRPr="004B5558" w:rsidRDefault="00066901" w:rsidP="00066901">
      <w:pPr>
        <w:spacing w:line="640" w:lineRule="exact"/>
        <w:ind w:firstLine="0"/>
        <w:rPr>
          <w:rFonts w:eastAsia="宋体" w:cs="Times New Roman"/>
          <w:sz w:val="28"/>
          <w:szCs w:val="28"/>
          <w:u w:val="single"/>
        </w:rPr>
      </w:pPr>
      <w:r w:rsidRPr="004B5558">
        <w:rPr>
          <w:rFonts w:eastAsia="宋体" w:cs="Times New Roman"/>
          <w:b/>
          <w:bCs/>
          <w:sz w:val="28"/>
          <w:szCs w:val="28"/>
        </w:rPr>
        <w:t xml:space="preserve">       </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385D3E0"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位类别</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工学硕士</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rPr>
        <w:t xml:space="preserve"> </w:t>
      </w:r>
    </w:p>
    <w:p w14:paraId="001E1AE9" w14:textId="77777777" w:rsidR="00066901" w:rsidRPr="004B5558" w:rsidRDefault="00066901" w:rsidP="00066901">
      <w:pPr>
        <w:spacing w:line="640" w:lineRule="exact"/>
        <w:ind w:firstLine="0"/>
        <w:rPr>
          <w:rFonts w:eastAsia="宋体" w:cs="Times New Roman"/>
          <w:b/>
          <w:bCs/>
          <w:sz w:val="28"/>
          <w:szCs w:val="28"/>
        </w:rPr>
      </w:pPr>
      <w:r w:rsidRPr="004B5558">
        <w:rPr>
          <w:rFonts w:eastAsia="宋体" w:cs="Times New Roman" w:hint="eastAsia"/>
          <w:b/>
          <w:bCs/>
          <w:sz w:val="28"/>
          <w:szCs w:val="28"/>
        </w:rPr>
        <w:t>学科专业</w:t>
      </w:r>
      <w:r w:rsidRPr="004B5558">
        <w:rPr>
          <w:rFonts w:eastAsia="宋体" w:cs="Times New Roman" w:hint="eastAsia"/>
          <w:b/>
          <w:bCs/>
          <w:sz w:val="28"/>
          <w:szCs w:val="28"/>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r w:rsidR="003279C2">
        <w:rPr>
          <w:rFonts w:eastAsia="宋体" w:cs="Times New Roman" w:hint="eastAsia"/>
          <w:b/>
          <w:bCs/>
          <w:sz w:val="28"/>
          <w:szCs w:val="28"/>
          <w:u w:val="single"/>
        </w:rPr>
        <w:t>软件工程</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r w:rsidRPr="004B5558">
        <w:rPr>
          <w:rFonts w:eastAsia="宋体" w:cs="Times New Roman" w:hint="eastAsia"/>
          <w:b/>
          <w:bCs/>
          <w:sz w:val="28"/>
          <w:szCs w:val="28"/>
          <w:u w:val="single"/>
        </w:rPr>
        <w:t xml:space="preserve"> </w:t>
      </w:r>
      <w:r w:rsidR="005970B6">
        <w:rPr>
          <w:rFonts w:eastAsia="宋体" w:cs="Times New Roman" w:hint="eastAsia"/>
          <w:b/>
          <w:bCs/>
          <w:sz w:val="28"/>
          <w:szCs w:val="28"/>
          <w:u w:val="single"/>
        </w:rPr>
        <w:t xml:space="preserve">    </w:t>
      </w:r>
      <w:r w:rsidRPr="004B5558">
        <w:rPr>
          <w:rFonts w:eastAsia="宋体" w:cs="Times New Roman" w:hint="eastAsia"/>
          <w:b/>
          <w:bCs/>
          <w:sz w:val="28"/>
          <w:szCs w:val="28"/>
          <w:u w:val="single"/>
        </w:rPr>
        <w:t xml:space="preserve"> </w:t>
      </w:r>
    </w:p>
    <w:p w14:paraId="1DFB0AA7" w14:textId="77777777" w:rsidR="00066901" w:rsidRPr="004B5558" w:rsidRDefault="00066901" w:rsidP="00066901">
      <w:pPr>
        <w:spacing w:line="640" w:lineRule="exact"/>
        <w:ind w:firstLine="0"/>
        <w:rPr>
          <w:rFonts w:eastAsia="宋体" w:cs="Times New Roman"/>
          <w:b/>
          <w:bCs/>
          <w:sz w:val="28"/>
          <w:szCs w:val="28"/>
          <w:u w:val="single"/>
        </w:rPr>
      </w:pPr>
      <w:r w:rsidRPr="004B5558">
        <w:rPr>
          <w:rFonts w:eastAsia="宋体" w:cs="Times New Roman" w:hint="eastAsia"/>
          <w:b/>
          <w:bCs/>
          <w:sz w:val="28"/>
          <w:szCs w:val="28"/>
        </w:rPr>
        <w:t>培养单位</w:t>
      </w:r>
      <w:r w:rsidRPr="004B5558">
        <w:rPr>
          <w:rFonts w:eastAsia="宋体" w:cs="Times New Roman" w:hint="eastAsia"/>
          <w:b/>
          <w:bCs/>
          <w:sz w:val="28"/>
          <w:szCs w:val="28"/>
        </w:rPr>
        <w:t>:</w:t>
      </w:r>
      <w:r w:rsidRPr="004B5558">
        <w:rPr>
          <w:rFonts w:eastAsia="宋体" w:cs="Times New Roman" w:hint="eastAsia"/>
          <w:b/>
          <w:bCs/>
          <w:sz w:val="28"/>
          <w:szCs w:val="28"/>
          <w:u w:val="single"/>
        </w:rPr>
        <w:t xml:space="preserve">            </w:t>
      </w:r>
      <w:r w:rsidRPr="004B5558">
        <w:rPr>
          <w:rFonts w:eastAsia="宋体" w:cs="Times New Roman" w:hint="eastAsia"/>
          <w:b/>
          <w:bCs/>
          <w:sz w:val="28"/>
          <w:szCs w:val="28"/>
          <w:u w:val="single"/>
        </w:rPr>
        <w:t>中国科学院大学软件研究所</w:t>
      </w:r>
      <w:r w:rsidRPr="004B5558">
        <w:rPr>
          <w:rFonts w:eastAsia="宋体" w:cs="Times New Roman" w:hint="eastAsia"/>
          <w:b/>
          <w:bCs/>
          <w:sz w:val="28"/>
          <w:szCs w:val="28"/>
          <w:u w:val="single"/>
        </w:rPr>
        <w:t xml:space="preserve">          </w:t>
      </w:r>
      <w:r w:rsidRPr="004B5558">
        <w:rPr>
          <w:rFonts w:eastAsia="宋体" w:cs="Times New Roman"/>
          <w:b/>
          <w:bCs/>
          <w:sz w:val="28"/>
          <w:szCs w:val="28"/>
          <w:u w:val="single"/>
        </w:rPr>
        <w:t xml:space="preserve">  </w:t>
      </w:r>
    </w:p>
    <w:p w14:paraId="42D47060" w14:textId="77777777" w:rsidR="00066901" w:rsidRPr="004B5558" w:rsidRDefault="00066901" w:rsidP="00066901">
      <w:pPr>
        <w:spacing w:line="480" w:lineRule="exact"/>
        <w:ind w:firstLine="0"/>
        <w:rPr>
          <w:rFonts w:eastAsia="宋体" w:cs="Times New Roman"/>
          <w:sz w:val="28"/>
          <w:szCs w:val="22"/>
        </w:rPr>
      </w:pPr>
    </w:p>
    <w:p w14:paraId="6AE7F494" w14:textId="77777777" w:rsidR="00066901" w:rsidRPr="004B5558" w:rsidRDefault="00066901" w:rsidP="00066901">
      <w:pPr>
        <w:spacing w:line="480" w:lineRule="exact"/>
        <w:ind w:firstLine="0"/>
        <w:rPr>
          <w:rFonts w:eastAsia="宋体" w:cs="Times New Roman"/>
          <w:sz w:val="28"/>
          <w:szCs w:val="22"/>
        </w:rPr>
      </w:pPr>
    </w:p>
    <w:p w14:paraId="5F9ECC92" w14:textId="77777777" w:rsidR="00066901" w:rsidRPr="004B5558" w:rsidRDefault="00066901" w:rsidP="00066901">
      <w:pPr>
        <w:spacing w:line="480" w:lineRule="exact"/>
        <w:ind w:right="140" w:firstLine="0"/>
        <w:jc w:val="center"/>
        <w:rPr>
          <w:rFonts w:eastAsia="宋体" w:cs="Times New Roman"/>
          <w:b/>
          <w:bCs/>
          <w:sz w:val="28"/>
          <w:szCs w:val="22"/>
        </w:rPr>
      </w:pPr>
      <w:r w:rsidRPr="004B5558">
        <w:rPr>
          <w:rFonts w:eastAsia="宋体" w:cs="Times New Roman" w:hint="eastAsia"/>
          <w:b/>
          <w:bCs/>
          <w:sz w:val="28"/>
          <w:szCs w:val="22"/>
        </w:rPr>
        <w:t>201</w:t>
      </w:r>
      <w:r w:rsidR="005A1820">
        <w:rPr>
          <w:rFonts w:eastAsia="宋体" w:cs="Times New Roman" w:hint="eastAsia"/>
          <w:b/>
          <w:bCs/>
          <w:sz w:val="28"/>
          <w:szCs w:val="22"/>
        </w:rPr>
        <w:t>7</w:t>
      </w:r>
      <w:r w:rsidRPr="004B5558">
        <w:rPr>
          <w:rFonts w:eastAsia="宋体" w:cs="Times New Roman" w:hint="eastAsia"/>
          <w:b/>
          <w:bCs/>
          <w:sz w:val="28"/>
          <w:szCs w:val="22"/>
        </w:rPr>
        <w:t>年</w:t>
      </w:r>
      <w:r w:rsidRPr="004B5558">
        <w:rPr>
          <w:rFonts w:eastAsia="宋体" w:cs="Times New Roman" w:hint="eastAsia"/>
          <w:b/>
          <w:bCs/>
          <w:sz w:val="28"/>
          <w:szCs w:val="22"/>
        </w:rPr>
        <w:t xml:space="preserve"> 4</w:t>
      </w:r>
      <w:r w:rsidRPr="004B5558">
        <w:rPr>
          <w:rFonts w:eastAsia="宋体" w:cs="Times New Roman" w:hint="eastAsia"/>
          <w:b/>
          <w:bCs/>
          <w:sz w:val="28"/>
          <w:szCs w:val="22"/>
        </w:rPr>
        <w:t>月</w:t>
      </w:r>
    </w:p>
    <w:p w14:paraId="6A1AF226" w14:textId="77777777" w:rsidR="00066901" w:rsidRPr="004B5558" w:rsidRDefault="00066901" w:rsidP="00066901">
      <w:pPr>
        <w:ind w:firstLine="0"/>
      </w:pPr>
    </w:p>
    <w:p w14:paraId="26C89856" w14:textId="77777777" w:rsidR="00033540" w:rsidRDefault="00033540">
      <w:pPr>
        <w:widowControl/>
        <w:spacing w:line="240" w:lineRule="auto"/>
        <w:ind w:firstLine="0"/>
        <w:jc w:val="left"/>
        <w:rPr>
          <w:rFonts w:eastAsia="宋体" w:cs="Times New Roman"/>
          <w:b/>
          <w:bCs/>
          <w:sz w:val="28"/>
          <w:szCs w:val="22"/>
        </w:rPr>
      </w:pPr>
      <w:r>
        <w:rPr>
          <w:rFonts w:eastAsia="宋体" w:cs="Times New Roman"/>
          <w:b/>
          <w:bCs/>
          <w:sz w:val="28"/>
          <w:szCs w:val="22"/>
        </w:rPr>
        <w:br w:type="page"/>
      </w:r>
    </w:p>
    <w:p w14:paraId="7888F0BB" w14:textId="77777777" w:rsidR="00066901" w:rsidRPr="004B5558" w:rsidRDefault="00066901" w:rsidP="00066901">
      <w:pPr>
        <w:widowControl/>
        <w:spacing w:line="240" w:lineRule="auto"/>
        <w:ind w:firstLine="0"/>
        <w:jc w:val="left"/>
        <w:rPr>
          <w:rFonts w:eastAsia="宋体" w:cs="Times New Roman"/>
          <w:b/>
          <w:bCs/>
          <w:sz w:val="28"/>
          <w:szCs w:val="22"/>
        </w:rPr>
      </w:pPr>
    </w:p>
    <w:p w14:paraId="38883FCD"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C67210">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fmt="upperRoman"/>
          <w:cols w:space="425"/>
          <w:docGrid w:type="lines" w:linePitch="326"/>
        </w:sectPr>
      </w:pPr>
    </w:p>
    <w:p w14:paraId="5E047DB4" w14:textId="77777777" w:rsidR="00066901" w:rsidRPr="004B5558" w:rsidRDefault="00066901" w:rsidP="00066901">
      <w:pPr>
        <w:spacing w:line="480" w:lineRule="exact"/>
        <w:ind w:right="140" w:firstLine="0"/>
        <w:jc w:val="left"/>
        <w:rPr>
          <w:rFonts w:eastAsia="宋体" w:cs="Times New Roman"/>
          <w:szCs w:val="22"/>
        </w:rPr>
      </w:pPr>
    </w:p>
    <w:p w14:paraId="6D57413F" w14:textId="77777777" w:rsidR="00066901" w:rsidRPr="004B5558" w:rsidRDefault="00066901" w:rsidP="00066901">
      <w:pPr>
        <w:spacing w:line="480" w:lineRule="exact"/>
        <w:ind w:firstLine="0"/>
        <w:rPr>
          <w:rFonts w:eastAsia="宋体" w:cs="Times New Roman"/>
          <w:b/>
          <w:bCs/>
          <w:sz w:val="28"/>
          <w:szCs w:val="22"/>
        </w:rPr>
      </w:pPr>
    </w:p>
    <w:p w14:paraId="476F0C71" w14:textId="77777777" w:rsidR="00066901" w:rsidRPr="004B5558" w:rsidRDefault="00066901" w:rsidP="00066901">
      <w:pPr>
        <w:spacing w:line="480" w:lineRule="exact"/>
        <w:ind w:firstLine="0"/>
        <w:rPr>
          <w:rFonts w:eastAsia="宋体" w:cs="Times New Roman"/>
          <w:b/>
          <w:bCs/>
          <w:sz w:val="28"/>
          <w:szCs w:val="22"/>
        </w:rPr>
      </w:pPr>
    </w:p>
    <w:p w14:paraId="0A3D1CF3" w14:textId="77777777" w:rsidR="00066901" w:rsidRPr="004B5558" w:rsidRDefault="00066901" w:rsidP="00066901">
      <w:pPr>
        <w:spacing w:line="480" w:lineRule="exact"/>
        <w:ind w:firstLine="0"/>
        <w:rPr>
          <w:rFonts w:eastAsia="宋体" w:cs="Times New Roman"/>
          <w:b/>
          <w:bCs/>
          <w:sz w:val="28"/>
          <w:szCs w:val="22"/>
        </w:rPr>
      </w:pPr>
    </w:p>
    <w:p w14:paraId="658C5E35" w14:textId="0A59C486" w:rsidR="00066901" w:rsidRPr="00DA00C9" w:rsidRDefault="00066901" w:rsidP="00066901">
      <w:pPr>
        <w:ind w:firstLine="0"/>
        <w:jc w:val="center"/>
        <w:rPr>
          <w:rFonts w:eastAsia="宋体" w:cs="Times New Roman"/>
          <w:b/>
          <w:sz w:val="32"/>
          <w:szCs w:val="22"/>
          <w:u w:val="single"/>
        </w:rPr>
      </w:pPr>
      <w:r w:rsidRPr="004B5558">
        <w:rPr>
          <w:rFonts w:eastAsia="宋体" w:cs="Times New Roman"/>
          <w:b/>
          <w:sz w:val="32"/>
          <w:szCs w:val="22"/>
          <w:u w:val="single"/>
        </w:rPr>
        <w:t xml:space="preserve">Design and Implementation of </w:t>
      </w:r>
      <w:r w:rsidR="00747E32">
        <w:rPr>
          <w:rFonts w:eastAsia="宋体" w:cs="Times New Roman" w:hint="eastAsia"/>
          <w:b/>
          <w:sz w:val="32"/>
          <w:szCs w:val="22"/>
          <w:u w:val="single"/>
        </w:rPr>
        <w:t xml:space="preserve">a </w:t>
      </w:r>
      <w:r w:rsidR="00DA00C9" w:rsidRPr="00DA00C9">
        <w:rPr>
          <w:rFonts w:eastAsia="宋体" w:cs="Times New Roman"/>
          <w:b/>
          <w:sz w:val="32"/>
          <w:szCs w:val="22"/>
          <w:u w:val="single"/>
        </w:rPr>
        <w:t xml:space="preserve">reliability benchmarking framework for </w:t>
      </w:r>
      <w:r w:rsidR="00CF7732">
        <w:rPr>
          <w:rFonts w:eastAsia="宋体" w:cs="Times New Roman" w:hint="eastAsia"/>
          <w:b/>
          <w:sz w:val="32"/>
          <w:szCs w:val="22"/>
          <w:u w:val="single"/>
        </w:rPr>
        <w:t xml:space="preserve">big data </w:t>
      </w:r>
      <w:r w:rsidR="00716A4A">
        <w:rPr>
          <w:rFonts w:eastAsia="宋体" w:cs="Times New Roman" w:hint="eastAsia"/>
          <w:b/>
          <w:sz w:val="32"/>
          <w:szCs w:val="22"/>
          <w:u w:val="single"/>
        </w:rPr>
        <w:t>applications</w:t>
      </w:r>
    </w:p>
    <w:p w14:paraId="5506FF7A" w14:textId="77777777" w:rsidR="00066901" w:rsidRPr="004B5558" w:rsidRDefault="00066901" w:rsidP="00066901">
      <w:pPr>
        <w:ind w:firstLine="0"/>
        <w:rPr>
          <w:rFonts w:eastAsia="宋体" w:cs="Times New Roman"/>
          <w:b/>
          <w:sz w:val="32"/>
          <w:szCs w:val="22"/>
          <w:u w:val="single"/>
        </w:rPr>
      </w:pPr>
    </w:p>
    <w:p w14:paraId="0883DE90" w14:textId="77777777" w:rsidR="00066901" w:rsidRPr="004B5558" w:rsidRDefault="00066901" w:rsidP="00066901">
      <w:pPr>
        <w:ind w:firstLine="0"/>
        <w:rPr>
          <w:rFonts w:eastAsia="宋体" w:cs="Times New Roman"/>
          <w:b/>
          <w:sz w:val="32"/>
          <w:szCs w:val="22"/>
          <w:u w:val="single"/>
        </w:rPr>
      </w:pPr>
    </w:p>
    <w:p w14:paraId="45FDFBBA" w14:textId="77777777" w:rsidR="00066901" w:rsidRPr="004B5558" w:rsidRDefault="00066901" w:rsidP="00066901">
      <w:pPr>
        <w:ind w:firstLine="0"/>
        <w:rPr>
          <w:rFonts w:eastAsia="宋体" w:cs="Times New Roman"/>
          <w:b/>
          <w:sz w:val="32"/>
          <w:szCs w:val="22"/>
          <w:u w:val="single"/>
        </w:rPr>
      </w:pPr>
    </w:p>
    <w:p w14:paraId="3BAED800" w14:textId="77777777" w:rsidR="00066901" w:rsidRPr="004B5558" w:rsidRDefault="00066901" w:rsidP="00066901">
      <w:pPr>
        <w:ind w:firstLine="0"/>
        <w:jc w:val="center"/>
        <w:rPr>
          <w:rFonts w:eastAsia="宋体" w:cs="Times New Roman"/>
          <w:b/>
          <w:sz w:val="32"/>
          <w:szCs w:val="22"/>
        </w:rPr>
      </w:pPr>
      <w:r w:rsidRPr="004B5558">
        <w:rPr>
          <w:rFonts w:eastAsia="宋体" w:cs="Times New Roman" w:hint="eastAsia"/>
          <w:b/>
          <w:sz w:val="32"/>
          <w:szCs w:val="22"/>
        </w:rPr>
        <w:t>By</w:t>
      </w:r>
    </w:p>
    <w:p w14:paraId="3DA15224" w14:textId="77777777" w:rsidR="00066901" w:rsidRPr="004B5558" w:rsidRDefault="004818A2" w:rsidP="00066901">
      <w:pPr>
        <w:ind w:firstLine="0"/>
        <w:jc w:val="center"/>
        <w:rPr>
          <w:rFonts w:eastAsia="宋体" w:cs="Times New Roman"/>
          <w:b/>
          <w:sz w:val="32"/>
          <w:szCs w:val="22"/>
        </w:rPr>
      </w:pPr>
      <w:r>
        <w:rPr>
          <w:rFonts w:eastAsia="宋体" w:cs="Times New Roman" w:hint="eastAsia"/>
          <w:b/>
          <w:sz w:val="32"/>
          <w:szCs w:val="22"/>
        </w:rPr>
        <w:t>Zheng Yingying</w:t>
      </w:r>
    </w:p>
    <w:p w14:paraId="70D8F642" w14:textId="77777777" w:rsidR="00066901" w:rsidRPr="004B5558" w:rsidRDefault="00066901" w:rsidP="00066901">
      <w:pPr>
        <w:ind w:firstLine="0"/>
        <w:jc w:val="center"/>
        <w:rPr>
          <w:rFonts w:eastAsia="宋体" w:cs="Times New Roman"/>
          <w:b/>
          <w:sz w:val="32"/>
          <w:szCs w:val="22"/>
        </w:rPr>
      </w:pPr>
    </w:p>
    <w:p w14:paraId="4E6C313F" w14:textId="77777777" w:rsidR="00066901" w:rsidRPr="004B5558" w:rsidRDefault="00066901" w:rsidP="00066901">
      <w:pPr>
        <w:ind w:firstLine="0"/>
        <w:jc w:val="center"/>
        <w:rPr>
          <w:rFonts w:eastAsia="宋体" w:cs="Times New Roman"/>
          <w:b/>
          <w:sz w:val="32"/>
          <w:szCs w:val="22"/>
        </w:rPr>
      </w:pPr>
    </w:p>
    <w:p w14:paraId="27AA0DB0" w14:textId="77777777" w:rsidR="00066901" w:rsidRPr="004B5558" w:rsidRDefault="00066901" w:rsidP="00066901">
      <w:pPr>
        <w:jc w:val="center"/>
        <w:rPr>
          <w:b/>
          <w:sz w:val="28"/>
          <w:szCs w:val="28"/>
        </w:rPr>
      </w:pPr>
      <w:bookmarkStart w:id="1" w:name="_Toc353549237"/>
      <w:r w:rsidRPr="004B5558">
        <w:rPr>
          <w:rFonts w:hint="eastAsia"/>
          <w:b/>
          <w:sz w:val="28"/>
          <w:szCs w:val="28"/>
        </w:rPr>
        <w:t>A Dissertation Submitted to</w:t>
      </w:r>
      <w:bookmarkEnd w:id="1"/>
    </w:p>
    <w:p w14:paraId="41DBDD92" w14:textId="77777777" w:rsidR="00066901" w:rsidRPr="004B5558" w:rsidRDefault="00066901" w:rsidP="00066901">
      <w:pPr>
        <w:jc w:val="center"/>
        <w:rPr>
          <w:b/>
          <w:sz w:val="28"/>
          <w:szCs w:val="28"/>
        </w:rPr>
      </w:pPr>
      <w:r w:rsidRPr="004B5558">
        <w:rPr>
          <w:b/>
          <w:sz w:val="28"/>
          <w:szCs w:val="28"/>
        </w:rPr>
        <w:t>University</w:t>
      </w:r>
      <w:r w:rsidRPr="004B5558">
        <w:rPr>
          <w:rFonts w:hint="eastAsia"/>
          <w:b/>
          <w:sz w:val="28"/>
          <w:szCs w:val="28"/>
        </w:rPr>
        <w:t xml:space="preserve"> of Chinese Academy of Sciences</w:t>
      </w:r>
    </w:p>
    <w:p w14:paraId="2AD01291" w14:textId="77777777" w:rsidR="00066901" w:rsidRPr="004B5558" w:rsidRDefault="00066901" w:rsidP="00066901">
      <w:pPr>
        <w:jc w:val="center"/>
        <w:rPr>
          <w:b/>
          <w:sz w:val="28"/>
          <w:szCs w:val="28"/>
        </w:rPr>
      </w:pPr>
      <w:bookmarkStart w:id="2" w:name="_Toc353549238"/>
      <w:r w:rsidRPr="004B5558">
        <w:rPr>
          <w:rFonts w:hint="eastAsia"/>
          <w:b/>
          <w:sz w:val="28"/>
          <w:szCs w:val="28"/>
        </w:rPr>
        <w:t>In partial fulfillment of the requirement</w:t>
      </w:r>
      <w:bookmarkEnd w:id="2"/>
    </w:p>
    <w:p w14:paraId="0B650711" w14:textId="77777777" w:rsidR="00066901" w:rsidRPr="004B5558" w:rsidRDefault="00066901" w:rsidP="00066901">
      <w:pPr>
        <w:jc w:val="center"/>
        <w:rPr>
          <w:b/>
          <w:sz w:val="28"/>
          <w:szCs w:val="28"/>
        </w:rPr>
      </w:pPr>
      <w:bookmarkStart w:id="3" w:name="_Toc353549239"/>
      <w:r w:rsidRPr="004B5558">
        <w:rPr>
          <w:rFonts w:hint="eastAsia"/>
          <w:b/>
          <w:sz w:val="28"/>
          <w:szCs w:val="28"/>
        </w:rPr>
        <w:t>For the degree of</w:t>
      </w:r>
      <w:bookmarkEnd w:id="3"/>
    </w:p>
    <w:p w14:paraId="3DCCC81B" w14:textId="77777777" w:rsidR="00066901" w:rsidRPr="004B5558" w:rsidRDefault="00066901" w:rsidP="00066901">
      <w:pPr>
        <w:jc w:val="center"/>
        <w:rPr>
          <w:b/>
          <w:sz w:val="28"/>
          <w:szCs w:val="28"/>
        </w:rPr>
      </w:pPr>
      <w:bookmarkStart w:id="4" w:name="_Toc353549240"/>
      <w:r w:rsidRPr="004B5558">
        <w:rPr>
          <w:rFonts w:hint="eastAsia"/>
          <w:b/>
          <w:sz w:val="28"/>
          <w:szCs w:val="28"/>
        </w:rPr>
        <w:t xml:space="preserve">Master of </w:t>
      </w:r>
      <w:bookmarkEnd w:id="4"/>
      <w:r w:rsidRPr="004B5558">
        <w:rPr>
          <w:rFonts w:hint="eastAsia"/>
          <w:b/>
          <w:sz w:val="28"/>
          <w:szCs w:val="28"/>
        </w:rPr>
        <w:t xml:space="preserve">Software </w:t>
      </w:r>
      <w:r w:rsidR="00B81F79">
        <w:rPr>
          <w:rFonts w:hint="eastAsia"/>
          <w:b/>
          <w:sz w:val="28"/>
          <w:szCs w:val="28"/>
        </w:rPr>
        <w:t>Engineering</w:t>
      </w:r>
    </w:p>
    <w:p w14:paraId="74257EBC" w14:textId="77777777" w:rsidR="00066901" w:rsidRPr="004B5558" w:rsidRDefault="00066901" w:rsidP="00066901">
      <w:pPr>
        <w:ind w:firstLine="0"/>
        <w:jc w:val="center"/>
        <w:rPr>
          <w:rFonts w:eastAsia="宋体" w:cs="Times New Roman"/>
          <w:b/>
          <w:sz w:val="32"/>
          <w:szCs w:val="22"/>
        </w:rPr>
      </w:pPr>
    </w:p>
    <w:p w14:paraId="5D7BE4B6" w14:textId="77777777" w:rsidR="00066901" w:rsidRPr="004B5558" w:rsidRDefault="00066901" w:rsidP="00066901">
      <w:pPr>
        <w:jc w:val="center"/>
        <w:rPr>
          <w:b/>
          <w:sz w:val="28"/>
          <w:szCs w:val="28"/>
        </w:rPr>
      </w:pPr>
      <w:bookmarkStart w:id="5" w:name="_Toc353549241"/>
      <w:r w:rsidRPr="004B5558">
        <w:rPr>
          <w:b/>
          <w:sz w:val="28"/>
          <w:szCs w:val="28"/>
        </w:rPr>
        <w:t>Institute</w:t>
      </w:r>
      <w:r w:rsidRPr="004B5558">
        <w:rPr>
          <w:rFonts w:hint="eastAsia"/>
          <w:b/>
          <w:sz w:val="28"/>
          <w:szCs w:val="28"/>
        </w:rPr>
        <w:t xml:space="preserve"> of Software</w:t>
      </w:r>
      <w:bookmarkEnd w:id="5"/>
      <w:r w:rsidRPr="004B5558">
        <w:rPr>
          <w:rFonts w:hint="eastAsia"/>
          <w:b/>
          <w:sz w:val="28"/>
          <w:szCs w:val="28"/>
        </w:rPr>
        <w:t xml:space="preserve"> </w:t>
      </w:r>
    </w:p>
    <w:p w14:paraId="7502020A" w14:textId="77777777" w:rsidR="00066901" w:rsidRPr="004B5558" w:rsidRDefault="00066901" w:rsidP="00066901">
      <w:pPr>
        <w:jc w:val="center"/>
        <w:rPr>
          <w:b/>
          <w:sz w:val="28"/>
          <w:szCs w:val="28"/>
        </w:rPr>
      </w:pPr>
      <w:bookmarkStart w:id="6" w:name="_Toc353549242"/>
      <w:r w:rsidRPr="004B5558">
        <w:rPr>
          <w:b/>
          <w:sz w:val="28"/>
          <w:szCs w:val="28"/>
        </w:rPr>
        <w:t>University of Chinese Academy of Sciences</w:t>
      </w:r>
      <w:bookmarkEnd w:id="6"/>
    </w:p>
    <w:p w14:paraId="6915375C" w14:textId="77777777" w:rsidR="00066901" w:rsidRPr="004B5558" w:rsidRDefault="00066901" w:rsidP="00066901">
      <w:pPr>
        <w:jc w:val="center"/>
        <w:rPr>
          <w:b/>
          <w:sz w:val="28"/>
          <w:szCs w:val="28"/>
        </w:rPr>
      </w:pPr>
      <w:bookmarkStart w:id="7" w:name="_Toc353549243"/>
      <w:r w:rsidRPr="004B5558">
        <w:rPr>
          <w:rFonts w:hint="eastAsia"/>
          <w:b/>
          <w:sz w:val="28"/>
          <w:szCs w:val="28"/>
        </w:rPr>
        <w:t>April, 201</w:t>
      </w:r>
      <w:bookmarkEnd w:id="7"/>
      <w:r w:rsidR="00D53BDF">
        <w:rPr>
          <w:rFonts w:hint="eastAsia"/>
          <w:b/>
          <w:sz w:val="28"/>
          <w:szCs w:val="28"/>
        </w:rPr>
        <w:t>7</w:t>
      </w:r>
    </w:p>
    <w:p w14:paraId="6DF9BCD4" w14:textId="77777777" w:rsidR="00066901" w:rsidRPr="004B5558" w:rsidRDefault="00066901" w:rsidP="00066901">
      <w:pPr>
        <w:widowControl/>
        <w:spacing w:line="240" w:lineRule="auto"/>
        <w:ind w:firstLine="0"/>
        <w:jc w:val="left"/>
        <w:rPr>
          <w:rFonts w:eastAsia="宋体" w:cs="Times New Roman"/>
          <w:szCs w:val="22"/>
        </w:rPr>
        <w:sectPr w:rsidR="00066901" w:rsidRPr="004B5558" w:rsidSect="001B09E7">
          <w:headerReference w:type="default" r:id="rId15"/>
          <w:headerReference w:type="first" r:id="rId16"/>
          <w:pgSz w:w="11906" w:h="16838"/>
          <w:pgMar w:top="1440" w:right="1800" w:bottom="1440" w:left="1800" w:header="851" w:footer="992" w:gutter="0"/>
          <w:pgNumType w:fmt="upperRoman"/>
          <w:cols w:space="425"/>
          <w:docGrid w:type="lines" w:linePitch="326"/>
        </w:sectPr>
      </w:pPr>
      <w:r w:rsidRPr="004B5558">
        <w:rPr>
          <w:rFonts w:eastAsia="宋体" w:cs="Times New Roman"/>
          <w:szCs w:val="22"/>
        </w:rPr>
        <w:br w:type="page"/>
      </w:r>
      <w:r w:rsidRPr="004B5558">
        <w:rPr>
          <w:rFonts w:eastAsia="宋体" w:cs="Times New Roman"/>
          <w:szCs w:val="22"/>
        </w:rPr>
        <w:lastRenderedPageBreak/>
        <w:br w:type="page"/>
      </w:r>
    </w:p>
    <w:p w14:paraId="20CE0D40" w14:textId="77777777" w:rsidR="00066901" w:rsidRPr="004B5558" w:rsidRDefault="00066901" w:rsidP="00066901">
      <w:pPr>
        <w:widowControl/>
        <w:spacing w:line="240" w:lineRule="auto"/>
        <w:ind w:firstLine="0"/>
        <w:jc w:val="left"/>
        <w:rPr>
          <w:rFonts w:eastAsia="宋体" w:cs="Times New Roman"/>
          <w:szCs w:val="22"/>
        </w:rPr>
      </w:pPr>
    </w:p>
    <w:p w14:paraId="1BDF0A06" w14:textId="77777777" w:rsidR="00066901" w:rsidRPr="004B5558" w:rsidRDefault="00066901" w:rsidP="00066901">
      <w:pPr>
        <w:ind w:firstLine="0"/>
        <w:rPr>
          <w:rFonts w:eastAsia="宋体" w:cs="Times New Roman"/>
          <w:szCs w:val="22"/>
        </w:rPr>
      </w:pPr>
    </w:p>
    <w:p w14:paraId="56903D61" w14:textId="77777777" w:rsidR="00066901" w:rsidRPr="004B5558" w:rsidRDefault="00066901" w:rsidP="00066901">
      <w:pPr>
        <w:ind w:firstLine="0"/>
        <w:jc w:val="center"/>
        <w:rPr>
          <w:rFonts w:eastAsia="宋体" w:cs="Times New Roman"/>
          <w:b/>
          <w:bCs/>
          <w:sz w:val="44"/>
          <w:szCs w:val="22"/>
        </w:rPr>
      </w:pPr>
      <w:r w:rsidRPr="004B5558">
        <w:rPr>
          <w:rFonts w:eastAsia="宋体" w:cs="Times New Roman" w:hint="eastAsia"/>
          <w:b/>
          <w:bCs/>
          <w:sz w:val="44"/>
          <w:szCs w:val="22"/>
        </w:rPr>
        <w:t>独创性声明</w:t>
      </w:r>
    </w:p>
    <w:p w14:paraId="768F8ABA" w14:textId="77777777" w:rsidR="00066901" w:rsidRPr="004B5558" w:rsidRDefault="00066901" w:rsidP="00066901">
      <w:pPr>
        <w:ind w:firstLine="0"/>
        <w:rPr>
          <w:rFonts w:eastAsia="宋体" w:cs="Times New Roman"/>
          <w:sz w:val="28"/>
          <w:szCs w:val="22"/>
        </w:rPr>
      </w:pPr>
    </w:p>
    <w:p w14:paraId="7BC9EF43"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声明所呈交的论文是我个人在导师指导下进行的研究工作及取得的研究成果。尽我所知，除了文中特别加以标注和致谢的地方外，论文中不包含其他人已经发表或撰写过的研究成果。与我一同工作的同志对本研究所做的任何贡献均已在论文中作了明确的说明。</w:t>
      </w:r>
    </w:p>
    <w:p w14:paraId="0CECDA8C" w14:textId="77777777" w:rsidR="00066901" w:rsidRPr="004B5558" w:rsidRDefault="00066901" w:rsidP="00066901">
      <w:pPr>
        <w:ind w:firstLineChars="200" w:firstLine="560"/>
        <w:rPr>
          <w:rFonts w:eastAsia="宋体" w:cs="Times New Roman"/>
          <w:sz w:val="28"/>
          <w:szCs w:val="22"/>
        </w:rPr>
      </w:pPr>
    </w:p>
    <w:p w14:paraId="7588F46A"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_________    </w:t>
      </w:r>
      <w:r w:rsidRPr="004B5558">
        <w:rPr>
          <w:rFonts w:eastAsia="宋体" w:cs="Times New Roman" w:hint="eastAsia"/>
          <w:sz w:val="28"/>
          <w:szCs w:val="22"/>
        </w:rPr>
        <w:t>日期：</w:t>
      </w:r>
      <w:r w:rsidRPr="004B5558">
        <w:rPr>
          <w:rFonts w:eastAsia="宋体" w:cs="Times New Roman" w:hint="eastAsia"/>
          <w:sz w:val="28"/>
          <w:szCs w:val="22"/>
        </w:rPr>
        <w:t>____________________</w:t>
      </w:r>
    </w:p>
    <w:p w14:paraId="22157242" w14:textId="77777777" w:rsidR="00066901" w:rsidRPr="004B5558" w:rsidRDefault="00066901" w:rsidP="00066901">
      <w:pPr>
        <w:ind w:firstLineChars="200" w:firstLine="560"/>
        <w:rPr>
          <w:rFonts w:eastAsia="宋体" w:cs="Times New Roman"/>
          <w:sz w:val="28"/>
          <w:szCs w:val="22"/>
        </w:rPr>
      </w:pPr>
    </w:p>
    <w:p w14:paraId="2BCD093F" w14:textId="77777777" w:rsidR="00066901" w:rsidRPr="004B5558" w:rsidRDefault="00066901" w:rsidP="00066901">
      <w:pPr>
        <w:ind w:firstLineChars="200" w:firstLine="560"/>
        <w:rPr>
          <w:rFonts w:eastAsia="宋体" w:cs="Times New Roman"/>
          <w:sz w:val="28"/>
          <w:szCs w:val="22"/>
        </w:rPr>
      </w:pPr>
    </w:p>
    <w:p w14:paraId="73E8835C" w14:textId="77777777" w:rsidR="00066901" w:rsidRPr="004B5558" w:rsidRDefault="00066901" w:rsidP="00066901">
      <w:pPr>
        <w:ind w:firstLineChars="200" w:firstLine="560"/>
        <w:rPr>
          <w:rFonts w:eastAsia="宋体" w:cs="Times New Roman"/>
          <w:sz w:val="28"/>
          <w:szCs w:val="22"/>
        </w:rPr>
      </w:pPr>
    </w:p>
    <w:p w14:paraId="3A045995" w14:textId="77777777" w:rsidR="00066901" w:rsidRPr="004B5558" w:rsidRDefault="00066901" w:rsidP="00066901">
      <w:pPr>
        <w:ind w:firstLineChars="200" w:firstLine="883"/>
        <w:jc w:val="center"/>
        <w:rPr>
          <w:rFonts w:eastAsia="宋体" w:cs="Times New Roman"/>
          <w:b/>
          <w:bCs/>
          <w:sz w:val="44"/>
          <w:szCs w:val="22"/>
        </w:rPr>
      </w:pPr>
      <w:r w:rsidRPr="004B5558">
        <w:rPr>
          <w:rFonts w:eastAsia="宋体" w:cs="Times New Roman" w:hint="eastAsia"/>
          <w:b/>
          <w:bCs/>
          <w:sz w:val="44"/>
          <w:szCs w:val="22"/>
        </w:rPr>
        <w:t>关于论文使用授权的说明</w:t>
      </w:r>
    </w:p>
    <w:p w14:paraId="53ED7807" w14:textId="77777777" w:rsidR="00066901" w:rsidRPr="004B5558" w:rsidRDefault="00066901" w:rsidP="00066901">
      <w:pPr>
        <w:ind w:firstLineChars="200" w:firstLine="560"/>
        <w:rPr>
          <w:rFonts w:eastAsia="宋体" w:cs="Times New Roman"/>
          <w:sz w:val="28"/>
          <w:szCs w:val="22"/>
        </w:rPr>
      </w:pPr>
    </w:p>
    <w:p w14:paraId="582288A5"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本人完全了解中国科学院软件研究所有关保留、使用学位论文的规定，即：中国科学院软件研究所有权保留送交论文的复印件，允许论文被查阅和借阅；中国科学院软件研究所可以公布论文的全部或部分内容，可以采用影印、缩印或其它复制手段保存论文。</w:t>
      </w:r>
    </w:p>
    <w:p w14:paraId="3FE1158E"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保密的论文在解密后应遵守此规定）</w:t>
      </w:r>
    </w:p>
    <w:p w14:paraId="3904CCD7" w14:textId="77777777" w:rsidR="00066901" w:rsidRPr="004B5558" w:rsidRDefault="00066901" w:rsidP="00066901">
      <w:pPr>
        <w:ind w:firstLineChars="200" w:firstLine="560"/>
        <w:rPr>
          <w:rFonts w:eastAsia="宋体" w:cs="Times New Roman"/>
          <w:sz w:val="28"/>
          <w:szCs w:val="22"/>
        </w:rPr>
      </w:pPr>
    </w:p>
    <w:p w14:paraId="08332F4C" w14:textId="77777777" w:rsidR="00066901" w:rsidRPr="004B5558" w:rsidRDefault="00066901" w:rsidP="00066901">
      <w:pPr>
        <w:ind w:firstLineChars="200" w:firstLine="560"/>
        <w:rPr>
          <w:rFonts w:eastAsia="宋体" w:cs="Times New Roman"/>
          <w:sz w:val="28"/>
          <w:szCs w:val="22"/>
        </w:rPr>
      </w:pPr>
      <w:r w:rsidRPr="004B5558">
        <w:rPr>
          <w:rFonts w:eastAsia="宋体" w:cs="Times New Roman" w:hint="eastAsia"/>
          <w:sz w:val="28"/>
          <w:szCs w:val="22"/>
        </w:rPr>
        <w:t>签名：</w:t>
      </w:r>
      <w:r w:rsidRPr="004B5558">
        <w:rPr>
          <w:rFonts w:eastAsia="宋体" w:cs="Times New Roman" w:hint="eastAsia"/>
          <w:sz w:val="28"/>
          <w:szCs w:val="22"/>
        </w:rPr>
        <w:t xml:space="preserve">__________   </w:t>
      </w:r>
      <w:r w:rsidRPr="004B5558">
        <w:rPr>
          <w:rFonts w:eastAsia="宋体" w:cs="Times New Roman" w:hint="eastAsia"/>
          <w:sz w:val="28"/>
          <w:szCs w:val="22"/>
        </w:rPr>
        <w:t>导师签名：</w:t>
      </w:r>
      <w:r w:rsidRPr="004B5558">
        <w:rPr>
          <w:rFonts w:eastAsia="宋体" w:cs="Times New Roman" w:hint="eastAsia"/>
          <w:sz w:val="28"/>
          <w:szCs w:val="22"/>
        </w:rPr>
        <w:t xml:space="preserve">__________   </w:t>
      </w:r>
      <w:r w:rsidRPr="004B5558">
        <w:rPr>
          <w:rFonts w:eastAsia="宋体" w:cs="Times New Roman" w:hint="eastAsia"/>
          <w:sz w:val="28"/>
          <w:szCs w:val="22"/>
        </w:rPr>
        <w:t>日期：</w:t>
      </w:r>
      <w:r w:rsidRPr="004B5558">
        <w:rPr>
          <w:rFonts w:eastAsia="宋体" w:cs="Times New Roman" w:hint="eastAsia"/>
          <w:sz w:val="28"/>
          <w:szCs w:val="22"/>
        </w:rPr>
        <w:t>__________</w:t>
      </w:r>
    </w:p>
    <w:p w14:paraId="2EAA2C42" w14:textId="77777777" w:rsidR="00066901" w:rsidRPr="004B5558" w:rsidRDefault="00066901" w:rsidP="00066901">
      <w:pPr>
        <w:sectPr w:rsidR="00066901" w:rsidRPr="004B5558" w:rsidSect="001B09E7">
          <w:headerReference w:type="even" r:id="rId17"/>
          <w:headerReference w:type="default" r:id="rId18"/>
          <w:headerReference w:type="first" r:id="rId19"/>
          <w:pgSz w:w="11906" w:h="16838"/>
          <w:pgMar w:top="1440" w:right="1800" w:bottom="1440" w:left="1800" w:header="851" w:footer="992" w:gutter="0"/>
          <w:pgNumType w:fmt="upperRoman"/>
          <w:cols w:space="425"/>
          <w:docGrid w:type="lines" w:linePitch="326"/>
        </w:sectPr>
      </w:pPr>
      <w:r w:rsidRPr="004B5558">
        <w:br w:type="page"/>
      </w:r>
      <w:r w:rsidRPr="004B5558">
        <w:lastRenderedPageBreak/>
        <w:br w:type="page"/>
      </w:r>
    </w:p>
    <w:p w14:paraId="5170BBEA" w14:textId="3F3A986A" w:rsidR="00066901" w:rsidRPr="00A46148" w:rsidRDefault="00160F38" w:rsidP="00066901">
      <w:pPr>
        <w:ind w:firstLine="0"/>
        <w:jc w:val="center"/>
        <w:rPr>
          <w:rFonts w:asciiTheme="minorEastAsia" w:hAnsiTheme="minorEastAsia"/>
          <w:b/>
          <w:sz w:val="32"/>
        </w:rPr>
      </w:pPr>
      <w:r>
        <w:rPr>
          <w:rFonts w:asciiTheme="minorEastAsia" w:hAnsiTheme="minorEastAsia" w:hint="eastAsia"/>
          <w:b/>
          <w:sz w:val="32"/>
        </w:rPr>
        <w:lastRenderedPageBreak/>
        <w:t>大数据</w:t>
      </w:r>
      <w:r w:rsidR="005647AA" w:rsidRPr="00A46148">
        <w:rPr>
          <w:rFonts w:asciiTheme="minorEastAsia" w:hAnsiTheme="minorEastAsia" w:hint="eastAsia"/>
          <w:b/>
          <w:sz w:val="32"/>
        </w:rPr>
        <w:t>应用可靠性测试框架设计与实现</w:t>
      </w:r>
    </w:p>
    <w:p w14:paraId="6CE5D4F9" w14:textId="77777777" w:rsidR="00066901" w:rsidRPr="00E05241" w:rsidRDefault="00066901" w:rsidP="00066901">
      <w:pPr>
        <w:spacing w:beforeLines="100" w:before="326" w:afterLines="100" w:after="326"/>
        <w:ind w:firstLine="0"/>
        <w:jc w:val="center"/>
        <w:rPr>
          <w:rFonts w:asciiTheme="minorEastAsia" w:hAnsiTheme="minorEastAsia"/>
          <w:b/>
          <w:sz w:val="32"/>
          <w:szCs w:val="32"/>
        </w:rPr>
      </w:pPr>
      <w:r w:rsidRPr="00E05241">
        <w:rPr>
          <w:rFonts w:asciiTheme="minorEastAsia" w:hAnsiTheme="minorEastAsia" w:hint="eastAsia"/>
          <w:b/>
          <w:sz w:val="32"/>
          <w:szCs w:val="32"/>
        </w:rPr>
        <w:t>摘要</w:t>
      </w:r>
    </w:p>
    <w:p w14:paraId="482853E9" w14:textId="5D13F37B" w:rsidR="005124C0" w:rsidRDefault="006C5602" w:rsidP="00066901">
      <w:r w:rsidRPr="006C5602">
        <w:rPr>
          <w:rFonts w:hint="eastAsia"/>
        </w:rPr>
        <w:t>随着互联网等</w:t>
      </w:r>
      <w:r w:rsidR="00F04E16">
        <w:rPr>
          <w:rFonts w:hint="eastAsia"/>
        </w:rPr>
        <w:t>的发展，越来越多的领域产生了海量</w:t>
      </w:r>
      <w:r w:rsidR="00466C6A">
        <w:rPr>
          <w:rFonts w:hint="eastAsia"/>
        </w:rPr>
        <w:t>、</w:t>
      </w:r>
      <w:r w:rsidR="00F04E16">
        <w:rPr>
          <w:rFonts w:hint="eastAsia"/>
        </w:rPr>
        <w:t>高速</w:t>
      </w:r>
      <w:r w:rsidRPr="006C5602">
        <w:rPr>
          <w:rFonts w:hint="eastAsia"/>
        </w:rPr>
        <w:t>的数据。</w:t>
      </w:r>
      <w:r w:rsidR="00062F5A">
        <w:rPr>
          <w:rFonts w:hint="eastAsia"/>
        </w:rPr>
        <w:t>当前，</w:t>
      </w:r>
      <w:r w:rsidR="004C7CED" w:rsidRPr="004C7CED">
        <w:rPr>
          <w:rFonts w:hint="eastAsia"/>
        </w:rPr>
        <w:t>Spark</w:t>
      </w:r>
      <w:r w:rsidR="004C7CED" w:rsidRPr="004C7CED">
        <w:rPr>
          <w:rFonts w:hint="eastAsia"/>
        </w:rPr>
        <w:t>等分布式处理框架被广泛应用于</w:t>
      </w:r>
      <w:r w:rsidR="00F16988">
        <w:rPr>
          <w:rFonts w:hint="eastAsia"/>
        </w:rPr>
        <w:t>这些数据</w:t>
      </w:r>
      <w:r w:rsidR="004C7CED" w:rsidRPr="004C7CED">
        <w:rPr>
          <w:rFonts w:hint="eastAsia"/>
        </w:rPr>
        <w:t>的处理分析</w:t>
      </w:r>
      <w:r w:rsidR="00942842">
        <w:rPr>
          <w:rFonts w:hint="eastAsia"/>
        </w:rPr>
        <w:t>中</w:t>
      </w:r>
      <w:r w:rsidR="00CD3ACC">
        <w:rPr>
          <w:rFonts w:hint="eastAsia"/>
        </w:rPr>
        <w:t>，常见的应用场景有</w:t>
      </w:r>
      <w:r w:rsidR="00CD3ACC">
        <w:rPr>
          <w:rFonts w:hint="eastAsia"/>
        </w:rPr>
        <w:t>SQL</w:t>
      </w:r>
      <w:r w:rsidR="00CD3ACC">
        <w:rPr>
          <w:rFonts w:hint="eastAsia"/>
        </w:rPr>
        <w:t>查询、大规模图分析、机器学习等</w:t>
      </w:r>
      <w:r w:rsidR="00026B24">
        <w:rPr>
          <w:rFonts w:hint="eastAsia"/>
        </w:rPr>
        <w:t>。</w:t>
      </w:r>
      <w:r w:rsidR="004C7CED" w:rsidRPr="004C7CED">
        <w:rPr>
          <w:rFonts w:hint="eastAsia"/>
        </w:rPr>
        <w:t>然而</w:t>
      </w:r>
      <w:r w:rsidR="00E37941">
        <w:rPr>
          <w:rFonts w:hint="eastAsia"/>
        </w:rPr>
        <w:t>，</w:t>
      </w:r>
      <w:r w:rsidR="00554935">
        <w:rPr>
          <w:rFonts w:hint="eastAsia"/>
        </w:rPr>
        <w:t>这些大数据</w:t>
      </w:r>
      <w:r w:rsidR="00486C6C">
        <w:rPr>
          <w:rFonts w:hint="eastAsia"/>
        </w:rPr>
        <w:t>应用</w:t>
      </w:r>
      <w:r w:rsidR="004C7CED" w:rsidRPr="004C7CED">
        <w:rPr>
          <w:rFonts w:hint="eastAsia"/>
        </w:rPr>
        <w:t>在处理数据时，经常出现内存溢出、</w:t>
      </w:r>
      <w:r w:rsidR="004C7CED" w:rsidRPr="004C7CED">
        <w:rPr>
          <w:rFonts w:hint="eastAsia"/>
        </w:rPr>
        <w:t>I</w:t>
      </w:r>
      <w:r w:rsidR="00F04E16">
        <w:rPr>
          <w:rFonts w:hint="eastAsia"/>
        </w:rPr>
        <w:t>/</w:t>
      </w:r>
      <w:r w:rsidR="004C7CED" w:rsidRPr="004C7CED">
        <w:rPr>
          <w:rFonts w:hint="eastAsia"/>
        </w:rPr>
        <w:t>O</w:t>
      </w:r>
      <w:r w:rsidR="004C7CED" w:rsidRPr="004C7CED">
        <w:rPr>
          <w:rFonts w:hint="eastAsia"/>
        </w:rPr>
        <w:t>异常、任务超时等</w:t>
      </w:r>
      <w:r w:rsidR="00BF0F8F">
        <w:rPr>
          <w:rFonts w:hint="eastAsia"/>
        </w:rPr>
        <w:t>多样及复杂的</w:t>
      </w:r>
      <w:r w:rsidR="00DC1DED">
        <w:rPr>
          <w:rFonts w:hint="eastAsia"/>
        </w:rPr>
        <w:t>执行</w:t>
      </w:r>
      <w:r w:rsidR="004C7CED" w:rsidRPr="004C7CED">
        <w:rPr>
          <w:rFonts w:hint="eastAsia"/>
        </w:rPr>
        <w:t>错误，这些</w:t>
      </w:r>
      <w:r w:rsidR="00833400">
        <w:rPr>
          <w:rFonts w:hint="eastAsia"/>
        </w:rPr>
        <w:t>可靠性问题</w:t>
      </w:r>
      <w:r w:rsidR="004C7CED" w:rsidRPr="004C7CED">
        <w:rPr>
          <w:rFonts w:hint="eastAsia"/>
        </w:rPr>
        <w:t>会直接造成应用执行失败。</w:t>
      </w:r>
      <w:r w:rsidR="0091396A">
        <w:rPr>
          <w:rFonts w:hint="eastAsia"/>
        </w:rPr>
        <w:t>本文</w:t>
      </w:r>
      <w:r w:rsidR="00A17CC9" w:rsidRPr="00A17CC9">
        <w:rPr>
          <w:rFonts w:hint="eastAsia"/>
        </w:rPr>
        <w:t>主要关注</w:t>
      </w:r>
      <w:r w:rsidR="00F65BD8">
        <w:rPr>
          <w:rFonts w:hint="eastAsia"/>
        </w:rPr>
        <w:t>系统</w:t>
      </w:r>
      <w:r w:rsidR="00A17CC9" w:rsidRPr="00A17CC9">
        <w:rPr>
          <w:rFonts w:hint="eastAsia"/>
        </w:rPr>
        <w:t>故障</w:t>
      </w:r>
      <w:r w:rsidR="00001999">
        <w:rPr>
          <w:rFonts w:hint="eastAsia"/>
        </w:rPr>
        <w:t>或</w:t>
      </w:r>
      <w:r w:rsidR="00A17CC9" w:rsidRPr="00A17CC9">
        <w:rPr>
          <w:rFonts w:hint="eastAsia"/>
        </w:rPr>
        <w:t>软件错误</w:t>
      </w:r>
      <w:r w:rsidR="00402323">
        <w:rPr>
          <w:rFonts w:hint="eastAsia"/>
        </w:rPr>
        <w:t>，即</w:t>
      </w:r>
      <w:r w:rsidR="00402323" w:rsidRPr="00402323">
        <w:rPr>
          <w:rFonts w:hint="eastAsia"/>
        </w:rPr>
        <w:t>系统在特定配置下</w:t>
      </w:r>
      <w:r w:rsidR="004E79EC">
        <w:rPr>
          <w:rFonts w:hint="eastAsia"/>
        </w:rPr>
        <w:t>是否会发生执行出错或得不到正确结果</w:t>
      </w:r>
      <w:r w:rsidR="00001A0A">
        <w:rPr>
          <w:rFonts w:hint="eastAsia"/>
        </w:rPr>
        <w:t>等</w:t>
      </w:r>
      <w:r w:rsidR="004E79EC">
        <w:rPr>
          <w:rFonts w:hint="eastAsia"/>
        </w:rPr>
        <w:t>情况</w:t>
      </w:r>
      <w:r w:rsidR="00A60106">
        <w:rPr>
          <w:rFonts w:hint="eastAsia"/>
        </w:rPr>
        <w:t>。</w:t>
      </w:r>
      <w:r w:rsidR="003309A7">
        <w:rPr>
          <w:rFonts w:hint="eastAsia"/>
        </w:rPr>
        <w:t>然而</w:t>
      </w:r>
      <w:r w:rsidR="00913E5F">
        <w:rPr>
          <w:rFonts w:hint="eastAsia"/>
        </w:rPr>
        <w:t>，</w:t>
      </w:r>
      <w:r w:rsidR="00A40544">
        <w:rPr>
          <w:rFonts w:hint="eastAsia"/>
        </w:rPr>
        <w:t>现有的测试基准主要提供性能</w:t>
      </w:r>
      <w:r w:rsidR="00CD5368">
        <w:rPr>
          <w:rFonts w:hint="eastAsia"/>
        </w:rPr>
        <w:t>以及扩展性</w:t>
      </w:r>
      <w:r w:rsidR="00A40544">
        <w:rPr>
          <w:rFonts w:hint="eastAsia"/>
        </w:rPr>
        <w:t>测试，</w:t>
      </w:r>
      <w:r w:rsidR="003309A7">
        <w:rPr>
          <w:rFonts w:hint="eastAsia"/>
        </w:rPr>
        <w:t>目前</w:t>
      </w:r>
      <w:r w:rsidR="00913E5F">
        <w:rPr>
          <w:rFonts w:ascii="宋体" w:hAnsi="宋体" w:hint="eastAsia"/>
        </w:rPr>
        <w:t>还</w:t>
      </w:r>
      <w:r w:rsidR="00913E5F">
        <w:rPr>
          <w:rFonts w:ascii="宋体" w:hAnsi="宋体"/>
        </w:rPr>
        <w:t>没有一个</w:t>
      </w:r>
      <w:r w:rsidR="00913E5F">
        <w:rPr>
          <w:rFonts w:ascii="宋体" w:hAnsi="宋体" w:hint="eastAsia"/>
        </w:rPr>
        <w:t>通用的测试</w:t>
      </w:r>
      <w:r w:rsidR="00913E5F">
        <w:rPr>
          <w:rFonts w:ascii="宋体" w:hAnsi="宋体"/>
        </w:rPr>
        <w:t>方法能够提前发现</w:t>
      </w:r>
      <w:r w:rsidR="00913E5F">
        <w:rPr>
          <w:rFonts w:ascii="宋体" w:hAnsi="宋体" w:hint="eastAsia"/>
        </w:rPr>
        <w:t>系统、应用和数据</w:t>
      </w:r>
      <w:r w:rsidR="00913E5F">
        <w:rPr>
          <w:rFonts w:ascii="宋体" w:hAnsi="宋体"/>
        </w:rPr>
        <w:t>的潜在</w:t>
      </w:r>
      <w:r w:rsidR="00913E5F">
        <w:rPr>
          <w:rFonts w:ascii="宋体" w:hAnsi="宋体" w:hint="eastAsia"/>
        </w:rPr>
        <w:t>问题。</w:t>
      </w:r>
      <w:r w:rsidR="00BA6E30">
        <w:rPr>
          <w:rFonts w:hint="eastAsia"/>
        </w:rPr>
        <w:t>针对</w:t>
      </w:r>
      <w:r w:rsidR="00784120">
        <w:rPr>
          <w:rFonts w:hint="eastAsia"/>
        </w:rPr>
        <w:t>大数据</w:t>
      </w:r>
      <w:r w:rsidR="00BF0F97">
        <w:rPr>
          <w:rFonts w:hint="eastAsia"/>
        </w:rPr>
        <w:t>应用</w:t>
      </w:r>
      <w:r w:rsidR="00784120">
        <w:rPr>
          <w:rFonts w:hint="eastAsia"/>
        </w:rPr>
        <w:t>面临的</w:t>
      </w:r>
      <w:r w:rsidR="00593F1F" w:rsidRPr="004C7CED">
        <w:rPr>
          <w:rFonts w:hint="eastAsia"/>
        </w:rPr>
        <w:t>运行时错误</w:t>
      </w:r>
      <w:r w:rsidR="00A826E3">
        <w:rPr>
          <w:rFonts w:hint="eastAsia"/>
        </w:rPr>
        <w:t>以及现有测试基准的</w:t>
      </w:r>
      <w:r w:rsidR="00911C75">
        <w:rPr>
          <w:rFonts w:hint="eastAsia"/>
        </w:rPr>
        <w:t>不足</w:t>
      </w:r>
      <w:r w:rsidR="00236A25">
        <w:rPr>
          <w:rFonts w:hint="eastAsia"/>
        </w:rPr>
        <w:t>，</w:t>
      </w:r>
      <w:r w:rsidR="00121DC4">
        <w:rPr>
          <w:rFonts w:hint="eastAsia"/>
        </w:rPr>
        <w:t>论文</w:t>
      </w:r>
      <w:r w:rsidR="00EE2947">
        <w:rPr>
          <w:rFonts w:hint="eastAsia"/>
        </w:rPr>
        <w:t>设计并实现了大数据</w:t>
      </w:r>
      <w:r w:rsidR="001012AB">
        <w:rPr>
          <w:rFonts w:hint="eastAsia"/>
        </w:rPr>
        <w:t>应用的可靠性测试</w:t>
      </w:r>
      <w:r w:rsidR="00B8664A">
        <w:rPr>
          <w:rFonts w:hint="eastAsia"/>
        </w:rPr>
        <w:t>框架</w:t>
      </w:r>
      <w:r w:rsidR="004C1AC1">
        <w:rPr>
          <w:rFonts w:hint="eastAsia"/>
        </w:rPr>
        <w:t>，</w:t>
      </w:r>
      <w:r w:rsidR="00366D1C">
        <w:rPr>
          <w:rFonts w:hint="eastAsia"/>
        </w:rPr>
        <w:t>支持</w:t>
      </w:r>
      <w:r w:rsidR="005A7DB9">
        <w:rPr>
          <w:rFonts w:hint="eastAsia"/>
        </w:rPr>
        <w:t>异常</w:t>
      </w:r>
      <w:r w:rsidR="00366D1C">
        <w:rPr>
          <w:rFonts w:hint="eastAsia"/>
        </w:rPr>
        <w:t>数据生成和参数组合测试。</w:t>
      </w:r>
    </w:p>
    <w:p w14:paraId="538B2A03" w14:textId="1543EE77" w:rsidR="008E4720" w:rsidRDefault="008F7326" w:rsidP="00066901">
      <w:r>
        <w:rPr>
          <w:rFonts w:hint="eastAsia"/>
        </w:rPr>
        <w:t>论文</w:t>
      </w:r>
      <w:r w:rsidR="0058361F">
        <w:rPr>
          <w:rFonts w:hint="eastAsia"/>
        </w:rPr>
        <w:t>介绍了</w:t>
      </w:r>
      <w:r w:rsidR="00752046">
        <w:rPr>
          <w:rFonts w:hint="eastAsia"/>
        </w:rPr>
        <w:t>可靠性测试基准的</w:t>
      </w:r>
      <w:r w:rsidR="005239A7">
        <w:rPr>
          <w:rFonts w:hint="eastAsia"/>
        </w:rPr>
        <w:t>设计</w:t>
      </w:r>
      <w:r w:rsidR="00E12FA2">
        <w:rPr>
          <w:rFonts w:hint="eastAsia"/>
        </w:rPr>
        <w:t>，并</w:t>
      </w:r>
      <w:r w:rsidR="00123CAC">
        <w:rPr>
          <w:rFonts w:hint="eastAsia"/>
        </w:rPr>
        <w:t>针对以下关键技术进行研究。</w:t>
      </w:r>
      <w:r w:rsidR="00356B0C">
        <w:rPr>
          <w:rFonts w:hint="eastAsia"/>
        </w:rPr>
        <w:t>（</w:t>
      </w:r>
      <w:r w:rsidR="00356B0C">
        <w:rPr>
          <w:rFonts w:hint="eastAsia"/>
        </w:rPr>
        <w:t>1</w:t>
      </w:r>
      <w:r w:rsidR="00356B0C">
        <w:rPr>
          <w:rFonts w:hint="eastAsia"/>
        </w:rPr>
        <w:t>）</w:t>
      </w:r>
      <w:r w:rsidR="0073687F">
        <w:rPr>
          <w:rFonts w:hint="eastAsia"/>
        </w:rPr>
        <w:t>提出了针对大数据应用的异常数据生成方法。</w:t>
      </w:r>
      <w:r w:rsidR="00A317B5">
        <w:rPr>
          <w:rFonts w:hint="eastAsia"/>
        </w:rPr>
        <w:t>首先</w:t>
      </w:r>
      <w:r w:rsidR="00E64807">
        <w:rPr>
          <w:rFonts w:hint="eastAsia"/>
        </w:rPr>
        <w:t>，</w:t>
      </w:r>
      <w:r w:rsidR="007F7D27">
        <w:rPr>
          <w:rFonts w:hint="eastAsia"/>
        </w:rPr>
        <w:t>本文</w:t>
      </w:r>
      <w:r w:rsidR="005F3207">
        <w:rPr>
          <w:rFonts w:hint="eastAsia"/>
        </w:rPr>
        <w:t>定义异常数据特征</w:t>
      </w:r>
      <w:r w:rsidR="00E52355">
        <w:rPr>
          <w:rFonts w:hint="eastAsia"/>
        </w:rPr>
        <w:t>为：</w:t>
      </w:r>
      <w:r w:rsidR="004A39B3">
        <w:rPr>
          <w:rFonts w:hint="eastAsia"/>
        </w:rPr>
        <w:t>数据量大、数据倾斜、数据稀疏、数据维度高以及数据分布异常</w:t>
      </w:r>
      <w:r w:rsidR="00910DA7">
        <w:rPr>
          <w:rFonts w:hint="eastAsia"/>
        </w:rPr>
        <w:t>；</w:t>
      </w:r>
      <w:r w:rsidR="00B05A15">
        <w:rPr>
          <w:rFonts w:hint="eastAsia"/>
        </w:rPr>
        <w:t>然后，通过分析应用计算特性，</w:t>
      </w:r>
      <w:r w:rsidR="00BA4410">
        <w:rPr>
          <w:rFonts w:hint="eastAsia"/>
        </w:rPr>
        <w:t>提出应用</w:t>
      </w:r>
      <w:r w:rsidR="00BA4410" w:rsidRPr="00495929">
        <w:rPr>
          <w:rFonts w:hint="eastAsia"/>
        </w:rPr>
        <w:t>计算特性</w:t>
      </w:r>
      <w:r w:rsidR="00BA4410">
        <w:rPr>
          <w:rFonts w:hint="eastAsia"/>
        </w:rPr>
        <w:t>与</w:t>
      </w:r>
      <w:r w:rsidR="00BA4410" w:rsidRPr="00495929">
        <w:rPr>
          <w:rFonts w:hint="eastAsia"/>
        </w:rPr>
        <w:t>数据</w:t>
      </w:r>
      <w:r w:rsidR="00BA4410">
        <w:rPr>
          <w:rFonts w:hint="eastAsia"/>
        </w:rPr>
        <w:t>异常</w:t>
      </w:r>
      <w:r w:rsidR="00BA4410" w:rsidRPr="00495929">
        <w:rPr>
          <w:rFonts w:hint="eastAsia"/>
        </w:rPr>
        <w:t>特征</w:t>
      </w:r>
      <w:r w:rsidR="00BA4410">
        <w:rPr>
          <w:rFonts w:hint="eastAsia"/>
        </w:rPr>
        <w:t>对应关系，并</w:t>
      </w:r>
      <w:r w:rsidR="00744005">
        <w:rPr>
          <w:rFonts w:hint="eastAsia"/>
        </w:rPr>
        <w:t>给出了特定应用的异常数据的生成规则；最后，通过异常数据规则生成相应的异常数据。</w:t>
      </w:r>
      <w:r w:rsidR="00750521">
        <w:rPr>
          <w:rFonts w:hint="eastAsia"/>
        </w:rPr>
        <w:t>（</w:t>
      </w:r>
      <w:r w:rsidR="00750521">
        <w:rPr>
          <w:rFonts w:hint="eastAsia"/>
        </w:rPr>
        <w:t>2</w:t>
      </w:r>
      <w:r w:rsidR="00750521">
        <w:rPr>
          <w:rFonts w:hint="eastAsia"/>
        </w:rPr>
        <w:t>）提出了针对大数据应用的参数组合测试方法。</w:t>
      </w:r>
      <w:r w:rsidR="00993597">
        <w:rPr>
          <w:rFonts w:hint="eastAsia"/>
        </w:rPr>
        <w:t>通过</w:t>
      </w:r>
      <w:r w:rsidR="00993597" w:rsidRPr="00490560">
        <w:rPr>
          <w:rFonts w:hint="eastAsia"/>
        </w:rPr>
        <w:t>贪心</w:t>
      </w:r>
      <w:r w:rsidR="00993597">
        <w:rPr>
          <w:rFonts w:hint="eastAsia"/>
        </w:rPr>
        <w:t>算法对</w:t>
      </w:r>
      <w:r w:rsidR="00993597" w:rsidRPr="00490560">
        <w:rPr>
          <w:rFonts w:hint="eastAsia"/>
        </w:rPr>
        <w:t>系统</w:t>
      </w:r>
      <w:r w:rsidR="00993597">
        <w:rPr>
          <w:rFonts w:hint="eastAsia"/>
        </w:rPr>
        <w:t>和</w:t>
      </w:r>
      <w:r w:rsidR="00993597" w:rsidRPr="00490560">
        <w:rPr>
          <w:rFonts w:hint="eastAsia"/>
        </w:rPr>
        <w:t>应用参数</w:t>
      </w:r>
      <w:r w:rsidR="00993597">
        <w:rPr>
          <w:rFonts w:hint="eastAsia"/>
        </w:rPr>
        <w:t>进行组合空间削减测试；同时提出</w:t>
      </w:r>
      <w:r w:rsidR="00993597" w:rsidRPr="00174A2F">
        <w:rPr>
          <w:rFonts w:hint="eastAsia"/>
        </w:rPr>
        <w:t>探测性参数验证方法</w:t>
      </w:r>
      <w:r w:rsidR="00993597">
        <w:rPr>
          <w:rFonts w:hint="eastAsia"/>
        </w:rPr>
        <w:t>，通过指数增长的</w:t>
      </w:r>
      <w:proofErr w:type="gramStart"/>
      <w:r w:rsidR="00993597">
        <w:rPr>
          <w:rFonts w:hint="eastAsia"/>
        </w:rPr>
        <w:t>慢启动</w:t>
      </w:r>
      <w:proofErr w:type="gramEnd"/>
      <w:r w:rsidR="00993597">
        <w:rPr>
          <w:rFonts w:hint="eastAsia"/>
        </w:rPr>
        <w:t>方式来确定最差的资源占用的参数取值。</w:t>
      </w:r>
    </w:p>
    <w:p w14:paraId="6C598787" w14:textId="370DF87A" w:rsidR="00066901" w:rsidRPr="009458D8" w:rsidRDefault="00E56827" w:rsidP="00066901">
      <w:r w:rsidRPr="00C96EB5">
        <w:rPr>
          <w:rFonts w:hint="eastAsia"/>
          <w:color w:val="000000"/>
        </w:rPr>
        <w:t>论文</w:t>
      </w:r>
      <w:r w:rsidR="008E5351">
        <w:rPr>
          <w:rFonts w:hint="eastAsia"/>
          <w:color w:val="000000"/>
        </w:rPr>
        <w:t>详细</w:t>
      </w:r>
      <w:r w:rsidR="005A554F">
        <w:rPr>
          <w:rFonts w:hint="eastAsia"/>
          <w:color w:val="000000"/>
        </w:rPr>
        <w:t>地</w:t>
      </w:r>
      <w:r w:rsidR="0081437C">
        <w:rPr>
          <w:rFonts w:hint="eastAsia"/>
          <w:color w:val="000000"/>
        </w:rPr>
        <w:t>介绍了大数据</w:t>
      </w:r>
      <w:r w:rsidR="00CD06CE">
        <w:rPr>
          <w:rFonts w:hint="eastAsia"/>
          <w:color w:val="000000"/>
        </w:rPr>
        <w:t>应用</w:t>
      </w:r>
      <w:r w:rsidRPr="00C96EB5">
        <w:rPr>
          <w:rFonts w:hint="eastAsia"/>
          <w:color w:val="000000"/>
        </w:rPr>
        <w:t>可靠性测试</w:t>
      </w:r>
      <w:r w:rsidR="00E1172F">
        <w:rPr>
          <w:rFonts w:hint="eastAsia"/>
          <w:color w:val="000000"/>
        </w:rPr>
        <w:t>框架</w:t>
      </w:r>
      <w:r w:rsidRPr="00C96EB5">
        <w:rPr>
          <w:rFonts w:hint="eastAsia"/>
          <w:color w:val="000000"/>
        </w:rPr>
        <w:t>的设计，</w:t>
      </w:r>
      <w:r w:rsidR="00941CBC" w:rsidRPr="00C96EB5">
        <w:rPr>
          <w:rFonts w:hint="eastAsia"/>
          <w:color w:val="000000"/>
        </w:rPr>
        <w:t>并</w:t>
      </w:r>
      <w:r w:rsidR="00941CBC" w:rsidRPr="0044115F">
        <w:rPr>
          <w:rFonts w:hint="eastAsia"/>
        </w:rPr>
        <w:t>在</w:t>
      </w:r>
      <w:r w:rsidR="00941CBC" w:rsidRPr="0044115F">
        <w:rPr>
          <w:rFonts w:hint="eastAsia"/>
        </w:rPr>
        <w:t>Spark</w:t>
      </w:r>
      <w:r w:rsidR="00941CBC" w:rsidRPr="0044115F">
        <w:rPr>
          <w:rFonts w:hint="eastAsia"/>
        </w:rPr>
        <w:t>系统</w:t>
      </w:r>
      <w:r w:rsidR="00941CBC">
        <w:rPr>
          <w:rFonts w:hint="eastAsia"/>
        </w:rPr>
        <w:t>上进行实现</w:t>
      </w:r>
      <w:r w:rsidR="00941CBC" w:rsidRPr="0044115F">
        <w:rPr>
          <w:rFonts w:hint="eastAsia"/>
        </w:rPr>
        <w:t>。</w:t>
      </w:r>
      <w:r w:rsidR="007E7E21" w:rsidRPr="00715970">
        <w:rPr>
          <w:rFonts w:hint="eastAsia"/>
        </w:rPr>
        <w:t>通过对</w:t>
      </w:r>
      <w:r w:rsidR="007E7E21" w:rsidRPr="00715970">
        <w:rPr>
          <w:rFonts w:hint="eastAsia"/>
        </w:rPr>
        <w:t>Spark</w:t>
      </w:r>
      <w:r w:rsidR="007E7E21" w:rsidRPr="00715970">
        <w:rPr>
          <w:rFonts w:hint="eastAsia"/>
        </w:rPr>
        <w:t>上的</w:t>
      </w:r>
      <w:r w:rsidR="007E7E21">
        <w:rPr>
          <w:rFonts w:hint="eastAsia"/>
        </w:rPr>
        <w:t>基准</w:t>
      </w:r>
      <w:r w:rsidR="007E7E21" w:rsidRPr="00715970">
        <w:rPr>
          <w:rFonts w:hint="eastAsia"/>
        </w:rPr>
        <w:t>应用进行可靠性测试，</w:t>
      </w:r>
      <w:r w:rsidR="004F7EDC">
        <w:rPr>
          <w:rFonts w:hint="eastAsia"/>
        </w:rPr>
        <w:t>目前</w:t>
      </w:r>
      <w:r w:rsidRPr="00715970">
        <w:rPr>
          <w:rFonts w:hint="eastAsia"/>
        </w:rPr>
        <w:t>在</w:t>
      </w:r>
      <w:r>
        <w:rPr>
          <w:rFonts w:hint="eastAsia"/>
        </w:rPr>
        <w:t>6</w:t>
      </w:r>
      <w:r w:rsidRPr="00715970">
        <w:rPr>
          <w:rFonts w:hint="eastAsia"/>
        </w:rPr>
        <w:t>个</w:t>
      </w:r>
      <w:r w:rsidR="00B1459F">
        <w:rPr>
          <w:rFonts w:hint="eastAsia"/>
        </w:rPr>
        <w:t>基准</w:t>
      </w:r>
      <w:r w:rsidRPr="00715970">
        <w:rPr>
          <w:rFonts w:hint="eastAsia"/>
        </w:rPr>
        <w:t>应用中</w:t>
      </w:r>
      <w:r w:rsidR="008C6FF6">
        <w:rPr>
          <w:rFonts w:hint="eastAsia"/>
        </w:rPr>
        <w:t>发现了三种类型的错误（内存溢出错误、运行超时以及计算结果错误），</w:t>
      </w:r>
      <w:r w:rsidR="00B65C1D">
        <w:rPr>
          <w:rFonts w:hint="eastAsia"/>
        </w:rPr>
        <w:t>同时也</w:t>
      </w:r>
      <w:r w:rsidR="008C6FF6">
        <w:rPr>
          <w:rFonts w:hint="eastAsia"/>
        </w:rPr>
        <w:t>验证了本文提出的异常数据生成以及参数组合测试方法的可用性</w:t>
      </w:r>
      <w:r w:rsidR="002034E8">
        <w:rPr>
          <w:rFonts w:hint="eastAsia"/>
        </w:rPr>
        <w:t>。</w:t>
      </w:r>
    </w:p>
    <w:p w14:paraId="41B132C4" w14:textId="77777777" w:rsidR="00066901" w:rsidRPr="00F0714B" w:rsidRDefault="007577A7" w:rsidP="007577A7">
      <w:pPr>
        <w:tabs>
          <w:tab w:val="left" w:pos="2274"/>
        </w:tabs>
        <w:ind w:firstLine="0"/>
      </w:pPr>
      <w:r>
        <w:tab/>
      </w:r>
    </w:p>
    <w:p w14:paraId="45F55242" w14:textId="77777777" w:rsidR="00066901" w:rsidRPr="006E7673" w:rsidRDefault="00066901" w:rsidP="007577A7">
      <w:pPr>
        <w:jc w:val="left"/>
      </w:pPr>
      <w:r w:rsidRPr="007577A7">
        <w:rPr>
          <w:rFonts w:hint="eastAsia"/>
          <w:b/>
          <w:sz w:val="28"/>
          <w:szCs w:val="28"/>
        </w:rPr>
        <w:t>关键词：</w:t>
      </w:r>
      <w:r w:rsidR="006E7673" w:rsidRPr="006E7673">
        <w:rPr>
          <w:rFonts w:hint="eastAsia"/>
        </w:rPr>
        <w:t>可靠性</w:t>
      </w:r>
      <w:r w:rsidR="00FE48BC">
        <w:rPr>
          <w:rFonts w:hint="eastAsia"/>
        </w:rPr>
        <w:t>，</w:t>
      </w:r>
      <w:r w:rsidR="006E7673" w:rsidRPr="006E7673">
        <w:rPr>
          <w:rFonts w:hint="eastAsia"/>
        </w:rPr>
        <w:t>基准测试</w:t>
      </w:r>
      <w:r w:rsidR="00FE48BC">
        <w:rPr>
          <w:rFonts w:hint="eastAsia"/>
        </w:rPr>
        <w:t>，</w:t>
      </w:r>
      <w:r w:rsidR="006E7673" w:rsidRPr="006E7673">
        <w:rPr>
          <w:rFonts w:hint="eastAsia"/>
        </w:rPr>
        <w:t>异常</w:t>
      </w:r>
      <w:r w:rsidR="00FE48BC">
        <w:rPr>
          <w:rFonts w:hint="eastAsia"/>
        </w:rPr>
        <w:t>，</w:t>
      </w:r>
      <w:r w:rsidR="006E7673" w:rsidRPr="006E7673">
        <w:rPr>
          <w:rFonts w:hint="eastAsia"/>
        </w:rPr>
        <w:t>大数据系统</w:t>
      </w:r>
      <w:r w:rsidR="00FE48BC">
        <w:rPr>
          <w:rFonts w:hint="eastAsia"/>
        </w:rPr>
        <w:t>，</w:t>
      </w:r>
      <w:r w:rsidR="006E7673" w:rsidRPr="006E7673">
        <w:rPr>
          <w:rFonts w:hint="eastAsia"/>
        </w:rPr>
        <w:t>大数据应用</w:t>
      </w:r>
    </w:p>
    <w:p w14:paraId="6F618BA2" w14:textId="77777777" w:rsidR="00066901" w:rsidRPr="004B5558" w:rsidRDefault="00066901" w:rsidP="00066901">
      <w:pPr>
        <w:ind w:firstLine="0"/>
      </w:pPr>
    </w:p>
    <w:p w14:paraId="0C36C801" w14:textId="77777777" w:rsidR="00066901" w:rsidRPr="004B5558" w:rsidRDefault="00066901" w:rsidP="0006690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r w:rsidRPr="004B5558">
        <w:rPr>
          <w:rFonts w:eastAsia="宋体" w:cs="Times New Roman"/>
          <w:b/>
          <w:bCs/>
          <w:sz w:val="28"/>
          <w:szCs w:val="22"/>
        </w:rPr>
        <w:lastRenderedPageBreak/>
        <w:br w:type="page"/>
      </w:r>
    </w:p>
    <w:p w14:paraId="2CA39579" w14:textId="77777777" w:rsidR="00066901" w:rsidRPr="004B5558" w:rsidRDefault="00066901" w:rsidP="00066901">
      <w:pPr>
        <w:spacing w:line="480" w:lineRule="exact"/>
        <w:ind w:right="140" w:firstLine="0"/>
        <w:jc w:val="center"/>
        <w:rPr>
          <w:rFonts w:eastAsia="宋体" w:cs="Times New Roman"/>
          <w:b/>
          <w:bCs/>
          <w:sz w:val="28"/>
          <w:szCs w:val="22"/>
        </w:rPr>
        <w:sectPr w:rsidR="00066901" w:rsidRPr="004B5558" w:rsidSect="006020DE">
          <w:headerReference w:type="even" r:id="rId20"/>
          <w:headerReference w:type="default" r:id="rId21"/>
          <w:footerReference w:type="even" r:id="rId22"/>
          <w:footerReference w:type="default" r:id="rId23"/>
          <w:headerReference w:type="first" r:id="rId24"/>
          <w:pgSz w:w="11906" w:h="16838"/>
          <w:pgMar w:top="1440" w:right="1800" w:bottom="1440" w:left="1800" w:header="851" w:footer="992" w:gutter="0"/>
          <w:pgNumType w:fmt="upperRoman" w:start="1"/>
          <w:cols w:space="425"/>
          <w:docGrid w:type="lines" w:linePitch="326"/>
        </w:sectPr>
      </w:pPr>
    </w:p>
    <w:p w14:paraId="1AAA04E6" w14:textId="795B3CF5" w:rsidR="00066901" w:rsidRPr="004B5558" w:rsidRDefault="000A6F7F" w:rsidP="00066901">
      <w:pPr>
        <w:ind w:firstLine="0"/>
        <w:jc w:val="center"/>
      </w:pPr>
      <w:r w:rsidRPr="000A6F7F">
        <w:rPr>
          <w:b/>
          <w:sz w:val="32"/>
        </w:rPr>
        <w:lastRenderedPageBreak/>
        <w:t xml:space="preserve">Design and Implementation of a reliability benchmarking framework for big data </w:t>
      </w:r>
      <w:r w:rsidR="002A1718">
        <w:rPr>
          <w:rFonts w:hint="eastAsia"/>
          <w:b/>
          <w:sz w:val="32"/>
        </w:rPr>
        <w:t>application</w:t>
      </w:r>
      <w:r w:rsidR="002A1718">
        <w:rPr>
          <w:b/>
          <w:sz w:val="32"/>
        </w:rPr>
        <w:t>s</w:t>
      </w:r>
    </w:p>
    <w:p w14:paraId="078A990A" w14:textId="77777777" w:rsidR="00066901" w:rsidRPr="004A14DF" w:rsidRDefault="00066901" w:rsidP="00066901">
      <w:pPr>
        <w:spacing w:beforeLines="100" w:before="326" w:afterLines="100" w:after="326"/>
        <w:ind w:firstLine="0"/>
        <w:jc w:val="center"/>
        <w:rPr>
          <w:b/>
          <w:sz w:val="32"/>
          <w:szCs w:val="32"/>
        </w:rPr>
      </w:pPr>
      <w:commentRangeStart w:id="8"/>
      <w:r w:rsidRPr="004A14DF">
        <w:rPr>
          <w:rFonts w:hint="eastAsia"/>
          <w:b/>
          <w:sz w:val="32"/>
          <w:szCs w:val="32"/>
        </w:rPr>
        <w:t>ABSTRACT</w:t>
      </w:r>
      <w:commentRangeEnd w:id="8"/>
      <w:r w:rsidR="00CB50E5">
        <w:rPr>
          <w:rStyle w:val="afd"/>
        </w:rPr>
        <w:commentReference w:id="8"/>
      </w:r>
    </w:p>
    <w:p w14:paraId="6B1DD1EC" w14:textId="36C2864C" w:rsidR="00066901" w:rsidRDefault="00FC675D" w:rsidP="00066901">
      <w:r w:rsidRPr="00FC675D">
        <w:t>With the development of the Internet, "massive" and "high speed" data</w:t>
      </w:r>
      <w:r w:rsidR="00062E07">
        <w:rPr>
          <w:rFonts w:hint="eastAsia"/>
        </w:rPr>
        <w:t xml:space="preserve"> has been produced in more and more areas</w:t>
      </w:r>
      <w:r w:rsidRPr="00FC675D">
        <w:t>. At present, Spark and other distributed processing framework</w:t>
      </w:r>
      <w:r w:rsidR="00A34DAC">
        <w:rPr>
          <w:rFonts w:hint="eastAsia"/>
        </w:rPr>
        <w:t>s</w:t>
      </w:r>
      <w:r w:rsidRPr="00FC675D">
        <w:t xml:space="preserve"> </w:t>
      </w:r>
      <w:r w:rsidR="00BA6CCA">
        <w:rPr>
          <w:rFonts w:hint="eastAsia"/>
        </w:rPr>
        <w:t>are</w:t>
      </w:r>
      <w:r w:rsidRPr="00FC675D">
        <w:t xml:space="preserve"> widely used in the processing </w:t>
      </w:r>
      <w:r w:rsidR="007378CD">
        <w:rPr>
          <w:rFonts w:hint="eastAsia"/>
        </w:rPr>
        <w:t>and analysis</w:t>
      </w:r>
      <w:r w:rsidR="00462440">
        <w:rPr>
          <w:rFonts w:hint="eastAsia"/>
        </w:rPr>
        <w:t xml:space="preserve"> </w:t>
      </w:r>
      <w:r w:rsidRPr="00FC675D">
        <w:t xml:space="preserve">of these data. </w:t>
      </w:r>
      <w:r w:rsidR="00A569AC" w:rsidRPr="00A569AC">
        <w:t>These systems have high scalability, but the applications running atop them often generate runtime errors, such as out of memory errors, I</w:t>
      </w:r>
      <w:r w:rsidR="007D1D4C">
        <w:rPr>
          <w:rFonts w:hint="eastAsia"/>
        </w:rPr>
        <w:t>/</w:t>
      </w:r>
      <w:r w:rsidR="00A569AC" w:rsidRPr="00A569AC">
        <w:t>O exceptions, and task timeouts.</w:t>
      </w:r>
      <w:r w:rsidR="00A318F1" w:rsidRPr="00A318F1">
        <w:t xml:space="preserve"> These reliability issues can directly </w:t>
      </w:r>
      <w:r w:rsidR="001A189E">
        <w:rPr>
          <w:rFonts w:hint="eastAsia"/>
        </w:rPr>
        <w:t>lead to application failures.</w:t>
      </w:r>
      <w:r w:rsidR="00A569AC" w:rsidRPr="00A569AC">
        <w:t xml:space="preserve"> </w:t>
      </w:r>
      <w:r w:rsidRPr="00FC675D">
        <w:t xml:space="preserve">Reliability is one of the six characteristics of software quality. This paper focuses on reliability in the event of system </w:t>
      </w:r>
      <w:r w:rsidR="00810EAC">
        <w:rPr>
          <w:rFonts w:hint="eastAsia"/>
        </w:rPr>
        <w:t>faults</w:t>
      </w:r>
      <w:r w:rsidRPr="00FC675D">
        <w:t xml:space="preserve"> or software </w:t>
      </w:r>
      <w:r w:rsidR="00810EAC">
        <w:rPr>
          <w:rFonts w:hint="eastAsia"/>
        </w:rPr>
        <w:t>bugs</w:t>
      </w:r>
      <w:r w:rsidR="003E38DD">
        <w:t xml:space="preserve">. </w:t>
      </w:r>
      <w:r w:rsidRPr="00FC675D">
        <w:t xml:space="preserve">For </w:t>
      </w:r>
      <w:r w:rsidR="00CB5182">
        <w:rPr>
          <w:rFonts w:hint="eastAsia"/>
        </w:rPr>
        <w:t>the above reliability problems</w:t>
      </w:r>
      <w:r w:rsidRPr="00FC675D">
        <w:t xml:space="preserve">, existing </w:t>
      </w:r>
      <w:r w:rsidR="00AE09B4">
        <w:rPr>
          <w:rFonts w:hint="eastAsia"/>
        </w:rPr>
        <w:t>benchmark</w:t>
      </w:r>
      <w:r w:rsidR="00C46DB8">
        <w:rPr>
          <w:rFonts w:hint="eastAsia"/>
        </w:rPr>
        <w:t>s</w:t>
      </w:r>
      <w:r w:rsidRPr="00FC675D">
        <w:t xml:space="preserve"> </w:t>
      </w:r>
      <w:r w:rsidR="001D4BA4" w:rsidRPr="00FC675D">
        <w:t xml:space="preserve">primarily </w:t>
      </w:r>
      <w:r w:rsidRPr="00FC675D">
        <w:t xml:space="preserve">provide performance testing, and often </w:t>
      </w:r>
      <w:r w:rsidR="00E61451">
        <w:t>us</w:t>
      </w:r>
      <w:r w:rsidR="00E61451">
        <w:rPr>
          <w:rFonts w:hint="eastAsia"/>
        </w:rPr>
        <w:t>e</w:t>
      </w:r>
      <w:r w:rsidRPr="00FC675D">
        <w:t xml:space="preserve"> conventional data as well as fixed configurations</w:t>
      </w:r>
      <w:r w:rsidR="00E61451">
        <w:rPr>
          <w:rFonts w:hint="eastAsia"/>
        </w:rPr>
        <w:t xml:space="preserve"> to test</w:t>
      </w:r>
      <w:r w:rsidRPr="00FC675D">
        <w:t xml:space="preserve">. </w:t>
      </w:r>
      <w:r w:rsidR="00FF175A">
        <w:rPr>
          <w:rFonts w:hint="eastAsia"/>
        </w:rPr>
        <w:t>T</w:t>
      </w:r>
      <w:r w:rsidRPr="00FC675D">
        <w:t>his paper designs and implements a reliability benchmarking framework for large data system applications</w:t>
      </w:r>
      <w:r w:rsidR="0082379A">
        <w:rPr>
          <w:rFonts w:hint="eastAsia"/>
        </w:rPr>
        <w:t>, in order t</w:t>
      </w:r>
      <w:r w:rsidR="0082379A" w:rsidRPr="0082379A">
        <w:t>o find out the reliability of the system or application in advance</w:t>
      </w:r>
      <w:r w:rsidRPr="00FC675D">
        <w:t>.</w:t>
      </w:r>
    </w:p>
    <w:p w14:paraId="720B3AE6" w14:textId="4AFD6016" w:rsidR="00AD68B5" w:rsidRDefault="00AD68B5" w:rsidP="00AD68B5">
      <w:r>
        <w:t>The paper introduces the desig</w:t>
      </w:r>
      <w:r w:rsidR="003B7742">
        <w:t>n of reliability benchmark</w:t>
      </w:r>
      <w:r w:rsidR="00A931B0">
        <w:rPr>
          <w:rFonts w:hint="eastAsia"/>
        </w:rPr>
        <w:t>ing</w:t>
      </w:r>
      <w:r>
        <w:t xml:space="preserve"> and studies the following key technologies. Firstly, this paper proposes an exception data generation method for large data applications, defines the concept of abnormal data and a variety of random distributions of data. At the same time, </w:t>
      </w:r>
      <w:r w:rsidR="006E525E">
        <w:rPr>
          <w:rFonts w:hint="eastAsia"/>
        </w:rPr>
        <w:t>this paper propose</w:t>
      </w:r>
      <w:r w:rsidR="00785BD0">
        <w:rPr>
          <w:rFonts w:hint="eastAsia"/>
        </w:rPr>
        <w:t>s</w:t>
      </w:r>
      <w:r w:rsidR="006E525E" w:rsidRPr="006E525E">
        <w:t xml:space="preserve"> </w:t>
      </w:r>
      <w:r w:rsidR="006E525E">
        <w:t xml:space="preserve">the corresponding relationship between the </w:t>
      </w:r>
      <w:r w:rsidR="006E525E">
        <w:rPr>
          <w:rFonts w:hint="eastAsia"/>
        </w:rPr>
        <w:t>application</w:t>
      </w:r>
      <w:r w:rsidR="006E525E">
        <w:t xml:space="preserve"> characteristics and the </w:t>
      </w:r>
      <w:r w:rsidR="00785BD0">
        <w:rPr>
          <w:rFonts w:hint="eastAsia"/>
        </w:rPr>
        <w:t xml:space="preserve">abnormal </w:t>
      </w:r>
      <w:r w:rsidR="006E525E">
        <w:t>data</w:t>
      </w:r>
      <w:r w:rsidR="00C71BDE">
        <w:rPr>
          <w:rFonts w:hint="eastAsia"/>
        </w:rPr>
        <w:t xml:space="preserve">, as well as </w:t>
      </w:r>
      <w:r w:rsidR="006F66D3">
        <w:rPr>
          <w:rFonts w:hint="eastAsia"/>
        </w:rPr>
        <w:t>proposes t</w:t>
      </w:r>
      <w:r>
        <w:t xml:space="preserve">he generation rules of </w:t>
      </w:r>
      <w:r w:rsidR="006F66D3">
        <w:rPr>
          <w:rFonts w:hint="eastAsia"/>
        </w:rPr>
        <w:t>abnormal</w:t>
      </w:r>
      <w:r>
        <w:t xml:space="preserve"> da</w:t>
      </w:r>
      <w:r w:rsidR="006F66D3">
        <w:t xml:space="preserve">ta for </w:t>
      </w:r>
      <w:r>
        <w:t xml:space="preserve">particular application. Secondly, this paper presents a combination test method, and </w:t>
      </w:r>
      <w:r w:rsidR="003D2078">
        <w:rPr>
          <w:rFonts w:hint="eastAsia"/>
        </w:rPr>
        <w:t>use</w:t>
      </w:r>
      <w:r w:rsidR="005A554F">
        <w:rPr>
          <w:rFonts w:hint="eastAsia"/>
        </w:rPr>
        <w:t>s</w:t>
      </w:r>
      <w:r>
        <w:t xml:space="preserve"> greedy algorithm for the combination of system and application </w:t>
      </w:r>
      <w:r w:rsidR="00D56785">
        <w:rPr>
          <w:rFonts w:hint="eastAsia"/>
        </w:rPr>
        <w:t>configurations</w:t>
      </w:r>
      <w:r>
        <w:t>; at the same time propose</w:t>
      </w:r>
      <w:r w:rsidR="009E37EC">
        <w:rPr>
          <w:rFonts w:hint="eastAsia"/>
        </w:rPr>
        <w:t>s</w:t>
      </w:r>
      <w:r>
        <w:t xml:space="preserve"> probe parameter verification method, through the exponential growth slow start mode </w:t>
      </w:r>
      <w:r w:rsidR="006312EB">
        <w:rPr>
          <w:rFonts w:hint="eastAsia"/>
        </w:rPr>
        <w:t>to d</w:t>
      </w:r>
      <w:r>
        <w:t>etermine the value of the parameters that the worst resource occupies.</w:t>
      </w:r>
    </w:p>
    <w:p w14:paraId="33DF869C" w14:textId="77777777" w:rsidR="00AD68B5" w:rsidRDefault="00AD68B5" w:rsidP="00AD68B5">
      <w:r>
        <w:t xml:space="preserve">This paper introduces the design of reliability </w:t>
      </w:r>
      <w:r w:rsidR="0074732E">
        <w:rPr>
          <w:rFonts w:hint="eastAsia"/>
        </w:rPr>
        <w:t>benchmarking</w:t>
      </w:r>
      <w:r>
        <w:t xml:space="preserve"> in detail and implements it on Spark system. By testing the benchmark applications on Spark, three types of errors (</w:t>
      </w:r>
      <w:r w:rsidR="00D014CE">
        <w:rPr>
          <w:rFonts w:hint="eastAsia"/>
        </w:rPr>
        <w:t>out of memory errors</w:t>
      </w:r>
      <w:r>
        <w:t>,</w:t>
      </w:r>
      <w:r w:rsidR="00A45CDF" w:rsidRPr="00A45CDF">
        <w:t xml:space="preserve"> </w:t>
      </w:r>
      <w:r w:rsidR="00A45CDF" w:rsidRPr="00A569AC">
        <w:t>I</w:t>
      </w:r>
      <w:r w:rsidR="00A45CDF">
        <w:t>O exceptions, and task timeouts</w:t>
      </w:r>
      <w:r>
        <w:t xml:space="preserve">) were found in six applications, and the </w:t>
      </w:r>
      <w:r w:rsidR="00730F05">
        <w:rPr>
          <w:rFonts w:hint="eastAsia"/>
        </w:rPr>
        <w:t>abnormal</w:t>
      </w:r>
      <w:r>
        <w:t xml:space="preserve"> data generation and </w:t>
      </w:r>
      <w:r w:rsidR="00EC745A">
        <w:rPr>
          <w:rFonts w:hint="eastAsia"/>
        </w:rPr>
        <w:t>c</w:t>
      </w:r>
      <w:r w:rsidR="002247B2">
        <w:rPr>
          <w:rFonts w:hint="eastAsia"/>
        </w:rPr>
        <w:t>onfiguration</w:t>
      </w:r>
      <w:r w:rsidR="005E0516">
        <w:t xml:space="preserve"> combination</w:t>
      </w:r>
      <w:r w:rsidR="005E0516">
        <w:rPr>
          <w:rFonts w:hint="eastAsia"/>
        </w:rPr>
        <w:t xml:space="preserve"> test</w:t>
      </w:r>
      <w:r>
        <w:t xml:space="preserve"> </w:t>
      </w:r>
      <w:r>
        <w:lastRenderedPageBreak/>
        <w:t>presented in this paper were also validated availability.</w:t>
      </w:r>
    </w:p>
    <w:p w14:paraId="213BEEA8" w14:textId="77777777" w:rsidR="00066901" w:rsidRPr="004B5558" w:rsidRDefault="00066901" w:rsidP="00066901"/>
    <w:p w14:paraId="133F70A9" w14:textId="77777777" w:rsidR="00066901" w:rsidRPr="00FD339F" w:rsidRDefault="004A39FE" w:rsidP="000D7A9E">
      <w:pPr>
        <w:jc w:val="left"/>
      </w:pPr>
      <w:r w:rsidRPr="004A39FE">
        <w:rPr>
          <w:rFonts w:hint="eastAsia"/>
          <w:b/>
        </w:rPr>
        <w:t>Keywords</w:t>
      </w:r>
      <w:r w:rsidR="00066901" w:rsidRPr="004A39FE">
        <w:rPr>
          <w:rFonts w:hint="eastAsia"/>
          <w:b/>
        </w:rPr>
        <w:t>:</w:t>
      </w:r>
      <w:r w:rsidR="00066901" w:rsidRPr="004A39FE">
        <w:rPr>
          <w:rFonts w:hint="eastAsia"/>
        </w:rPr>
        <w:t xml:space="preserve"> </w:t>
      </w:r>
      <w:r w:rsidR="00FD339F" w:rsidRPr="00FD339F">
        <w:t>reliability</w:t>
      </w:r>
      <w:r w:rsidR="00FD339F">
        <w:rPr>
          <w:rFonts w:hint="eastAsia"/>
        </w:rPr>
        <w:t xml:space="preserve">, </w:t>
      </w:r>
      <w:r w:rsidR="00FD339F" w:rsidRPr="00FD339F">
        <w:t>benchmark</w:t>
      </w:r>
      <w:r w:rsidR="00FD339F">
        <w:rPr>
          <w:rFonts w:hint="eastAsia"/>
        </w:rPr>
        <w:t xml:space="preserve">, </w:t>
      </w:r>
      <w:r w:rsidR="00FD339F" w:rsidRPr="00FD339F">
        <w:t>error</w:t>
      </w:r>
      <w:r w:rsidR="00FD339F">
        <w:rPr>
          <w:rFonts w:hint="eastAsia"/>
        </w:rPr>
        <w:t xml:space="preserve">, </w:t>
      </w:r>
      <w:r w:rsidR="00FD339F" w:rsidRPr="00FD339F">
        <w:t>large data system</w:t>
      </w:r>
      <w:r w:rsidR="00FD339F">
        <w:rPr>
          <w:rFonts w:hint="eastAsia"/>
        </w:rPr>
        <w:t>,</w:t>
      </w:r>
      <w:r w:rsidR="00FD339F" w:rsidRPr="00FD339F">
        <w:t xml:space="preserve"> large data application</w:t>
      </w:r>
    </w:p>
    <w:p w14:paraId="03D1BDC5" w14:textId="77777777" w:rsidR="009D246E" w:rsidRDefault="00680968">
      <w:pPr>
        <w:widowControl/>
        <w:spacing w:line="240" w:lineRule="auto"/>
        <w:ind w:firstLine="0"/>
        <w:jc w:val="left"/>
        <w:sectPr w:rsidR="009D246E" w:rsidSect="001A4B91">
          <w:headerReference w:type="even" r:id="rId27"/>
          <w:headerReference w:type="default" r:id="rId28"/>
          <w:pgSz w:w="11906" w:h="16838"/>
          <w:pgMar w:top="1440" w:right="1800" w:bottom="1440" w:left="1800" w:header="851" w:footer="992" w:gutter="0"/>
          <w:pgNumType w:fmt="upperRoman"/>
          <w:cols w:space="425"/>
          <w:docGrid w:type="lines" w:linePitch="326"/>
        </w:sectPr>
      </w:pPr>
      <w:r>
        <w:br w:type="page"/>
      </w:r>
    </w:p>
    <w:p w14:paraId="2069CECA" w14:textId="77777777" w:rsidR="00680968" w:rsidRDefault="00680968">
      <w:pPr>
        <w:widowControl/>
        <w:spacing w:line="240" w:lineRule="auto"/>
        <w:ind w:firstLine="0"/>
        <w:jc w:val="left"/>
      </w:pPr>
    </w:p>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Content>
        <w:p w14:paraId="162ED2E8" w14:textId="77777777" w:rsidR="004C1020" w:rsidRDefault="004C1020" w:rsidP="00B90123">
          <w:pPr>
            <w:pStyle w:val="TOC"/>
            <w:jc w:val="center"/>
          </w:pPr>
          <w:r w:rsidRPr="00B90123">
            <w:rPr>
              <w:rFonts w:ascii="黑体" w:eastAsia="黑体" w:hAnsi="黑体"/>
              <w:color w:val="auto"/>
              <w:sz w:val="32"/>
              <w:szCs w:val="32"/>
              <w:lang w:val="zh-CN"/>
            </w:rPr>
            <w:t>目录</w:t>
          </w:r>
        </w:p>
        <w:p w14:paraId="329BD51A" w14:textId="77777777" w:rsidR="00FF6130" w:rsidRDefault="004C1020">
          <w:pPr>
            <w:pStyle w:val="10"/>
            <w:tabs>
              <w:tab w:val="left" w:pos="147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9627535" w:history="1">
            <w:r w:rsidR="00FF6130" w:rsidRPr="001C2E8B">
              <w:rPr>
                <w:rStyle w:val="ad"/>
                <w:rFonts w:hint="eastAsia"/>
                <w:noProof/>
              </w:rPr>
              <w:t>第一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绪论</w:t>
            </w:r>
            <w:r w:rsidR="00FF6130">
              <w:rPr>
                <w:noProof/>
                <w:webHidden/>
              </w:rPr>
              <w:tab/>
            </w:r>
            <w:r w:rsidR="00FF6130">
              <w:rPr>
                <w:noProof/>
                <w:webHidden/>
              </w:rPr>
              <w:fldChar w:fldCharType="begin"/>
            </w:r>
            <w:r w:rsidR="00FF6130">
              <w:rPr>
                <w:noProof/>
                <w:webHidden/>
              </w:rPr>
              <w:instrText xml:space="preserve"> PAGEREF _Toc479627535 \h </w:instrText>
            </w:r>
            <w:r w:rsidR="00FF6130">
              <w:rPr>
                <w:noProof/>
                <w:webHidden/>
              </w:rPr>
            </w:r>
            <w:r w:rsidR="00FF6130">
              <w:rPr>
                <w:noProof/>
                <w:webHidden/>
              </w:rPr>
              <w:fldChar w:fldCharType="separate"/>
            </w:r>
            <w:r w:rsidR="00FF6130">
              <w:rPr>
                <w:noProof/>
                <w:webHidden/>
              </w:rPr>
              <w:t>1</w:t>
            </w:r>
            <w:r w:rsidR="00FF6130">
              <w:rPr>
                <w:noProof/>
                <w:webHidden/>
              </w:rPr>
              <w:fldChar w:fldCharType="end"/>
            </w:r>
          </w:hyperlink>
        </w:p>
        <w:p w14:paraId="1F4B2622" w14:textId="77777777" w:rsidR="00FF6130" w:rsidRDefault="0018371E">
          <w:pPr>
            <w:pStyle w:val="20"/>
            <w:rPr>
              <w:rFonts w:asciiTheme="minorHAnsi" w:hAnsiTheme="minorHAnsi"/>
              <w:noProof/>
              <w:sz w:val="21"/>
              <w:szCs w:val="22"/>
            </w:rPr>
          </w:pPr>
          <w:hyperlink w:anchor="_Toc479627536" w:history="1">
            <w:r w:rsidR="00FF6130" w:rsidRPr="001C2E8B">
              <w:rPr>
                <w:rStyle w:val="ad"/>
                <w:noProof/>
              </w:rPr>
              <w:t>1.1</w:t>
            </w:r>
            <w:r w:rsidR="00FF6130">
              <w:rPr>
                <w:rFonts w:asciiTheme="minorHAnsi" w:hAnsiTheme="minorHAnsi"/>
                <w:noProof/>
                <w:sz w:val="21"/>
                <w:szCs w:val="22"/>
              </w:rPr>
              <w:tab/>
            </w:r>
            <w:r w:rsidR="00FF6130" w:rsidRPr="001C2E8B">
              <w:rPr>
                <w:rStyle w:val="ad"/>
                <w:rFonts w:hint="eastAsia"/>
                <w:noProof/>
              </w:rPr>
              <w:t>研究背景</w:t>
            </w:r>
            <w:r w:rsidR="00FF6130">
              <w:rPr>
                <w:noProof/>
                <w:webHidden/>
              </w:rPr>
              <w:tab/>
            </w:r>
            <w:r w:rsidR="00FF6130">
              <w:rPr>
                <w:noProof/>
                <w:webHidden/>
              </w:rPr>
              <w:fldChar w:fldCharType="begin"/>
            </w:r>
            <w:r w:rsidR="00FF6130">
              <w:rPr>
                <w:noProof/>
                <w:webHidden/>
              </w:rPr>
              <w:instrText xml:space="preserve"> PAGEREF _Toc479627536 \h </w:instrText>
            </w:r>
            <w:r w:rsidR="00FF6130">
              <w:rPr>
                <w:noProof/>
                <w:webHidden/>
              </w:rPr>
            </w:r>
            <w:r w:rsidR="00FF6130">
              <w:rPr>
                <w:noProof/>
                <w:webHidden/>
              </w:rPr>
              <w:fldChar w:fldCharType="separate"/>
            </w:r>
            <w:r w:rsidR="00FF6130">
              <w:rPr>
                <w:noProof/>
                <w:webHidden/>
              </w:rPr>
              <w:t>1</w:t>
            </w:r>
            <w:r w:rsidR="00FF6130">
              <w:rPr>
                <w:noProof/>
                <w:webHidden/>
              </w:rPr>
              <w:fldChar w:fldCharType="end"/>
            </w:r>
          </w:hyperlink>
        </w:p>
        <w:p w14:paraId="2102981B" w14:textId="77777777" w:rsidR="00FF6130" w:rsidRDefault="0018371E">
          <w:pPr>
            <w:pStyle w:val="20"/>
            <w:rPr>
              <w:rFonts w:asciiTheme="minorHAnsi" w:hAnsiTheme="minorHAnsi"/>
              <w:noProof/>
              <w:sz w:val="21"/>
              <w:szCs w:val="22"/>
            </w:rPr>
          </w:pPr>
          <w:hyperlink w:anchor="_Toc479627537" w:history="1">
            <w:r w:rsidR="00FF6130" w:rsidRPr="001C2E8B">
              <w:rPr>
                <w:rStyle w:val="ad"/>
                <w:noProof/>
              </w:rPr>
              <w:t>1.2</w:t>
            </w:r>
            <w:r w:rsidR="00FF6130">
              <w:rPr>
                <w:rFonts w:asciiTheme="minorHAnsi" w:hAnsiTheme="minorHAnsi"/>
                <w:noProof/>
                <w:sz w:val="21"/>
                <w:szCs w:val="22"/>
              </w:rPr>
              <w:tab/>
            </w:r>
            <w:r w:rsidR="00FF6130" w:rsidRPr="001C2E8B">
              <w:rPr>
                <w:rStyle w:val="ad"/>
                <w:rFonts w:hint="eastAsia"/>
                <w:noProof/>
              </w:rPr>
              <w:t>研究内容</w:t>
            </w:r>
            <w:r w:rsidR="00FF6130">
              <w:rPr>
                <w:noProof/>
                <w:webHidden/>
              </w:rPr>
              <w:tab/>
            </w:r>
            <w:r w:rsidR="00FF6130">
              <w:rPr>
                <w:noProof/>
                <w:webHidden/>
              </w:rPr>
              <w:fldChar w:fldCharType="begin"/>
            </w:r>
            <w:r w:rsidR="00FF6130">
              <w:rPr>
                <w:noProof/>
                <w:webHidden/>
              </w:rPr>
              <w:instrText xml:space="preserve"> PAGEREF _Toc479627537 \h </w:instrText>
            </w:r>
            <w:r w:rsidR="00FF6130">
              <w:rPr>
                <w:noProof/>
                <w:webHidden/>
              </w:rPr>
            </w:r>
            <w:r w:rsidR="00FF6130">
              <w:rPr>
                <w:noProof/>
                <w:webHidden/>
              </w:rPr>
              <w:fldChar w:fldCharType="separate"/>
            </w:r>
            <w:r w:rsidR="00FF6130">
              <w:rPr>
                <w:noProof/>
                <w:webHidden/>
              </w:rPr>
              <w:t>3</w:t>
            </w:r>
            <w:r w:rsidR="00FF6130">
              <w:rPr>
                <w:noProof/>
                <w:webHidden/>
              </w:rPr>
              <w:fldChar w:fldCharType="end"/>
            </w:r>
          </w:hyperlink>
        </w:p>
        <w:p w14:paraId="7B920EA9" w14:textId="77777777" w:rsidR="00FF6130" w:rsidRDefault="0018371E">
          <w:pPr>
            <w:pStyle w:val="20"/>
            <w:rPr>
              <w:rFonts w:asciiTheme="minorHAnsi" w:hAnsiTheme="minorHAnsi"/>
              <w:noProof/>
              <w:sz w:val="21"/>
              <w:szCs w:val="22"/>
            </w:rPr>
          </w:pPr>
          <w:hyperlink w:anchor="_Toc479627538" w:history="1">
            <w:r w:rsidR="00FF6130" w:rsidRPr="001C2E8B">
              <w:rPr>
                <w:rStyle w:val="ad"/>
                <w:noProof/>
              </w:rPr>
              <w:t>1.3</w:t>
            </w:r>
            <w:r w:rsidR="00FF6130">
              <w:rPr>
                <w:rFonts w:asciiTheme="minorHAnsi" w:hAnsiTheme="minorHAnsi"/>
                <w:noProof/>
                <w:sz w:val="21"/>
                <w:szCs w:val="22"/>
              </w:rPr>
              <w:tab/>
            </w:r>
            <w:r w:rsidR="00FF6130" w:rsidRPr="001C2E8B">
              <w:rPr>
                <w:rStyle w:val="ad"/>
                <w:rFonts w:hint="eastAsia"/>
                <w:noProof/>
              </w:rPr>
              <w:t>论文组织</w:t>
            </w:r>
            <w:r w:rsidR="00FF6130">
              <w:rPr>
                <w:noProof/>
                <w:webHidden/>
              </w:rPr>
              <w:tab/>
            </w:r>
            <w:r w:rsidR="00FF6130">
              <w:rPr>
                <w:noProof/>
                <w:webHidden/>
              </w:rPr>
              <w:fldChar w:fldCharType="begin"/>
            </w:r>
            <w:r w:rsidR="00FF6130">
              <w:rPr>
                <w:noProof/>
                <w:webHidden/>
              </w:rPr>
              <w:instrText xml:space="preserve"> PAGEREF _Toc479627538 \h </w:instrText>
            </w:r>
            <w:r w:rsidR="00FF6130">
              <w:rPr>
                <w:noProof/>
                <w:webHidden/>
              </w:rPr>
            </w:r>
            <w:r w:rsidR="00FF6130">
              <w:rPr>
                <w:noProof/>
                <w:webHidden/>
              </w:rPr>
              <w:fldChar w:fldCharType="separate"/>
            </w:r>
            <w:r w:rsidR="00FF6130">
              <w:rPr>
                <w:noProof/>
                <w:webHidden/>
              </w:rPr>
              <w:t>4</w:t>
            </w:r>
            <w:r w:rsidR="00FF6130">
              <w:rPr>
                <w:noProof/>
                <w:webHidden/>
              </w:rPr>
              <w:fldChar w:fldCharType="end"/>
            </w:r>
          </w:hyperlink>
        </w:p>
        <w:p w14:paraId="2D4954D8" w14:textId="77777777" w:rsidR="00FF6130" w:rsidRDefault="0018371E">
          <w:pPr>
            <w:pStyle w:val="10"/>
            <w:tabs>
              <w:tab w:val="left" w:pos="1470"/>
              <w:tab w:val="right" w:leader="dot" w:pos="8296"/>
            </w:tabs>
            <w:rPr>
              <w:rFonts w:asciiTheme="minorHAnsi" w:hAnsiTheme="minorHAnsi"/>
              <w:noProof/>
              <w:sz w:val="21"/>
              <w:szCs w:val="22"/>
            </w:rPr>
          </w:pPr>
          <w:hyperlink w:anchor="_Toc479627539" w:history="1">
            <w:r w:rsidR="00FF6130" w:rsidRPr="001C2E8B">
              <w:rPr>
                <w:rStyle w:val="ad"/>
                <w:rFonts w:hint="eastAsia"/>
                <w:noProof/>
              </w:rPr>
              <w:t>第二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大数据应用可靠性相关工作</w:t>
            </w:r>
            <w:r w:rsidR="00FF6130">
              <w:rPr>
                <w:noProof/>
                <w:webHidden/>
              </w:rPr>
              <w:tab/>
            </w:r>
            <w:r w:rsidR="00FF6130">
              <w:rPr>
                <w:noProof/>
                <w:webHidden/>
              </w:rPr>
              <w:fldChar w:fldCharType="begin"/>
            </w:r>
            <w:r w:rsidR="00FF6130">
              <w:rPr>
                <w:noProof/>
                <w:webHidden/>
              </w:rPr>
              <w:instrText xml:space="preserve"> PAGEREF _Toc479627539 \h </w:instrText>
            </w:r>
            <w:r w:rsidR="00FF6130">
              <w:rPr>
                <w:noProof/>
                <w:webHidden/>
              </w:rPr>
            </w:r>
            <w:r w:rsidR="00FF6130">
              <w:rPr>
                <w:noProof/>
                <w:webHidden/>
              </w:rPr>
              <w:fldChar w:fldCharType="separate"/>
            </w:r>
            <w:r w:rsidR="00FF6130">
              <w:rPr>
                <w:noProof/>
                <w:webHidden/>
              </w:rPr>
              <w:t>5</w:t>
            </w:r>
            <w:r w:rsidR="00FF6130">
              <w:rPr>
                <w:noProof/>
                <w:webHidden/>
              </w:rPr>
              <w:fldChar w:fldCharType="end"/>
            </w:r>
          </w:hyperlink>
        </w:p>
        <w:p w14:paraId="7148A839" w14:textId="77777777" w:rsidR="00FF6130" w:rsidRDefault="0018371E">
          <w:pPr>
            <w:pStyle w:val="20"/>
            <w:rPr>
              <w:rFonts w:asciiTheme="minorHAnsi" w:hAnsiTheme="minorHAnsi"/>
              <w:noProof/>
              <w:sz w:val="21"/>
              <w:szCs w:val="22"/>
            </w:rPr>
          </w:pPr>
          <w:hyperlink w:anchor="_Toc479627540" w:history="1">
            <w:r w:rsidR="00FF6130" w:rsidRPr="001C2E8B">
              <w:rPr>
                <w:rStyle w:val="ad"/>
                <w:noProof/>
              </w:rPr>
              <w:t>2.1</w:t>
            </w:r>
            <w:r w:rsidR="00FF6130">
              <w:rPr>
                <w:rFonts w:asciiTheme="minorHAnsi" w:hAnsiTheme="minorHAnsi"/>
                <w:noProof/>
                <w:sz w:val="21"/>
                <w:szCs w:val="22"/>
              </w:rPr>
              <w:tab/>
            </w:r>
            <w:r w:rsidR="00FF6130" w:rsidRPr="001C2E8B">
              <w:rPr>
                <w:rStyle w:val="ad"/>
                <w:rFonts w:hint="eastAsia"/>
                <w:noProof/>
              </w:rPr>
              <w:t>大数据系统及应用</w:t>
            </w:r>
            <w:r w:rsidR="00FF6130">
              <w:rPr>
                <w:noProof/>
                <w:webHidden/>
              </w:rPr>
              <w:tab/>
            </w:r>
            <w:r w:rsidR="00FF6130">
              <w:rPr>
                <w:noProof/>
                <w:webHidden/>
              </w:rPr>
              <w:fldChar w:fldCharType="begin"/>
            </w:r>
            <w:r w:rsidR="00FF6130">
              <w:rPr>
                <w:noProof/>
                <w:webHidden/>
              </w:rPr>
              <w:instrText xml:space="preserve"> PAGEREF _Toc479627540 \h </w:instrText>
            </w:r>
            <w:r w:rsidR="00FF6130">
              <w:rPr>
                <w:noProof/>
                <w:webHidden/>
              </w:rPr>
            </w:r>
            <w:r w:rsidR="00FF6130">
              <w:rPr>
                <w:noProof/>
                <w:webHidden/>
              </w:rPr>
              <w:fldChar w:fldCharType="separate"/>
            </w:r>
            <w:r w:rsidR="00FF6130">
              <w:rPr>
                <w:noProof/>
                <w:webHidden/>
              </w:rPr>
              <w:t>5</w:t>
            </w:r>
            <w:r w:rsidR="00FF6130">
              <w:rPr>
                <w:noProof/>
                <w:webHidden/>
              </w:rPr>
              <w:fldChar w:fldCharType="end"/>
            </w:r>
          </w:hyperlink>
        </w:p>
        <w:p w14:paraId="0B6A9709"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41" w:history="1">
            <w:r w:rsidR="00FF6130" w:rsidRPr="001C2E8B">
              <w:rPr>
                <w:rStyle w:val="ad"/>
                <w:noProof/>
              </w:rPr>
              <w:t>2.1.1</w:t>
            </w:r>
            <w:r w:rsidR="00FF6130">
              <w:rPr>
                <w:rFonts w:asciiTheme="minorHAnsi" w:hAnsiTheme="minorHAnsi"/>
                <w:noProof/>
                <w:sz w:val="21"/>
                <w:szCs w:val="22"/>
              </w:rPr>
              <w:tab/>
            </w:r>
            <w:r w:rsidR="00FF6130" w:rsidRPr="001C2E8B">
              <w:rPr>
                <w:rStyle w:val="ad"/>
                <w:rFonts w:hint="eastAsia"/>
                <w:noProof/>
              </w:rPr>
              <w:t>大数据系统</w:t>
            </w:r>
            <w:r w:rsidR="00FF6130">
              <w:rPr>
                <w:noProof/>
                <w:webHidden/>
              </w:rPr>
              <w:tab/>
            </w:r>
            <w:r w:rsidR="00FF6130">
              <w:rPr>
                <w:noProof/>
                <w:webHidden/>
              </w:rPr>
              <w:fldChar w:fldCharType="begin"/>
            </w:r>
            <w:r w:rsidR="00FF6130">
              <w:rPr>
                <w:noProof/>
                <w:webHidden/>
              </w:rPr>
              <w:instrText xml:space="preserve"> PAGEREF _Toc479627541 \h </w:instrText>
            </w:r>
            <w:r w:rsidR="00FF6130">
              <w:rPr>
                <w:noProof/>
                <w:webHidden/>
              </w:rPr>
            </w:r>
            <w:r w:rsidR="00FF6130">
              <w:rPr>
                <w:noProof/>
                <w:webHidden/>
              </w:rPr>
              <w:fldChar w:fldCharType="separate"/>
            </w:r>
            <w:r w:rsidR="00FF6130">
              <w:rPr>
                <w:noProof/>
                <w:webHidden/>
              </w:rPr>
              <w:t>5</w:t>
            </w:r>
            <w:r w:rsidR="00FF6130">
              <w:rPr>
                <w:noProof/>
                <w:webHidden/>
              </w:rPr>
              <w:fldChar w:fldCharType="end"/>
            </w:r>
          </w:hyperlink>
        </w:p>
        <w:p w14:paraId="1330DF5B"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42" w:history="1">
            <w:r w:rsidR="00FF6130" w:rsidRPr="001C2E8B">
              <w:rPr>
                <w:rStyle w:val="ad"/>
                <w:noProof/>
              </w:rPr>
              <w:t>2.1.2</w:t>
            </w:r>
            <w:r w:rsidR="00FF6130">
              <w:rPr>
                <w:rFonts w:asciiTheme="minorHAnsi" w:hAnsiTheme="minorHAnsi"/>
                <w:noProof/>
                <w:sz w:val="21"/>
                <w:szCs w:val="22"/>
              </w:rPr>
              <w:tab/>
            </w:r>
            <w:r w:rsidR="00FF6130" w:rsidRPr="001C2E8B">
              <w:rPr>
                <w:rStyle w:val="ad"/>
                <w:rFonts w:hint="eastAsia"/>
                <w:noProof/>
              </w:rPr>
              <w:t>大数据应用</w:t>
            </w:r>
            <w:r w:rsidR="00FF6130">
              <w:rPr>
                <w:noProof/>
                <w:webHidden/>
              </w:rPr>
              <w:tab/>
            </w:r>
            <w:r w:rsidR="00FF6130">
              <w:rPr>
                <w:noProof/>
                <w:webHidden/>
              </w:rPr>
              <w:fldChar w:fldCharType="begin"/>
            </w:r>
            <w:r w:rsidR="00FF6130">
              <w:rPr>
                <w:noProof/>
                <w:webHidden/>
              </w:rPr>
              <w:instrText xml:space="preserve"> PAGEREF _Toc479627542 \h </w:instrText>
            </w:r>
            <w:r w:rsidR="00FF6130">
              <w:rPr>
                <w:noProof/>
                <w:webHidden/>
              </w:rPr>
            </w:r>
            <w:r w:rsidR="00FF6130">
              <w:rPr>
                <w:noProof/>
                <w:webHidden/>
              </w:rPr>
              <w:fldChar w:fldCharType="separate"/>
            </w:r>
            <w:r w:rsidR="00FF6130">
              <w:rPr>
                <w:noProof/>
                <w:webHidden/>
              </w:rPr>
              <w:t>8</w:t>
            </w:r>
            <w:r w:rsidR="00FF6130">
              <w:rPr>
                <w:noProof/>
                <w:webHidden/>
              </w:rPr>
              <w:fldChar w:fldCharType="end"/>
            </w:r>
          </w:hyperlink>
        </w:p>
        <w:p w14:paraId="54F56A8B" w14:textId="77777777" w:rsidR="00FF6130" w:rsidRDefault="0018371E">
          <w:pPr>
            <w:pStyle w:val="20"/>
            <w:rPr>
              <w:rFonts w:asciiTheme="minorHAnsi" w:hAnsiTheme="minorHAnsi"/>
              <w:noProof/>
              <w:sz w:val="21"/>
              <w:szCs w:val="22"/>
            </w:rPr>
          </w:pPr>
          <w:hyperlink w:anchor="_Toc479627543" w:history="1">
            <w:r w:rsidR="00FF6130" w:rsidRPr="001C2E8B">
              <w:rPr>
                <w:rStyle w:val="ad"/>
                <w:noProof/>
              </w:rPr>
              <w:t>2.2</w:t>
            </w:r>
            <w:r w:rsidR="00FF6130">
              <w:rPr>
                <w:rFonts w:asciiTheme="minorHAnsi" w:hAnsiTheme="minorHAnsi"/>
                <w:noProof/>
                <w:sz w:val="21"/>
                <w:szCs w:val="22"/>
              </w:rPr>
              <w:tab/>
            </w:r>
            <w:r w:rsidR="00FF6130" w:rsidRPr="001C2E8B">
              <w:rPr>
                <w:rStyle w:val="ad"/>
                <w:rFonts w:hint="eastAsia"/>
                <w:noProof/>
              </w:rPr>
              <w:t>可靠性问题研究现状</w:t>
            </w:r>
            <w:r w:rsidR="00FF6130">
              <w:rPr>
                <w:noProof/>
                <w:webHidden/>
              </w:rPr>
              <w:tab/>
            </w:r>
            <w:r w:rsidR="00FF6130">
              <w:rPr>
                <w:noProof/>
                <w:webHidden/>
              </w:rPr>
              <w:fldChar w:fldCharType="begin"/>
            </w:r>
            <w:r w:rsidR="00FF6130">
              <w:rPr>
                <w:noProof/>
                <w:webHidden/>
              </w:rPr>
              <w:instrText xml:space="preserve"> PAGEREF _Toc479627543 \h </w:instrText>
            </w:r>
            <w:r w:rsidR="00FF6130">
              <w:rPr>
                <w:noProof/>
                <w:webHidden/>
              </w:rPr>
            </w:r>
            <w:r w:rsidR="00FF6130">
              <w:rPr>
                <w:noProof/>
                <w:webHidden/>
              </w:rPr>
              <w:fldChar w:fldCharType="separate"/>
            </w:r>
            <w:r w:rsidR="00FF6130">
              <w:rPr>
                <w:noProof/>
                <w:webHidden/>
              </w:rPr>
              <w:t>9</w:t>
            </w:r>
            <w:r w:rsidR="00FF6130">
              <w:rPr>
                <w:noProof/>
                <w:webHidden/>
              </w:rPr>
              <w:fldChar w:fldCharType="end"/>
            </w:r>
          </w:hyperlink>
        </w:p>
        <w:p w14:paraId="66053115" w14:textId="77777777" w:rsidR="00FF6130" w:rsidRDefault="0018371E">
          <w:pPr>
            <w:pStyle w:val="20"/>
            <w:rPr>
              <w:rFonts w:asciiTheme="minorHAnsi" w:hAnsiTheme="minorHAnsi"/>
              <w:noProof/>
              <w:sz w:val="21"/>
              <w:szCs w:val="22"/>
            </w:rPr>
          </w:pPr>
          <w:hyperlink w:anchor="_Toc479627544" w:history="1">
            <w:r w:rsidR="00FF6130" w:rsidRPr="001C2E8B">
              <w:rPr>
                <w:rStyle w:val="ad"/>
                <w:noProof/>
              </w:rPr>
              <w:t>2.3</w:t>
            </w:r>
            <w:r w:rsidR="00FF6130">
              <w:rPr>
                <w:rFonts w:asciiTheme="minorHAnsi" w:hAnsiTheme="minorHAnsi"/>
                <w:noProof/>
                <w:sz w:val="21"/>
                <w:szCs w:val="22"/>
              </w:rPr>
              <w:tab/>
            </w:r>
            <w:r w:rsidR="00FF6130" w:rsidRPr="001C2E8B">
              <w:rPr>
                <w:rStyle w:val="ad"/>
                <w:rFonts w:hint="eastAsia"/>
                <w:noProof/>
              </w:rPr>
              <w:t>测试基准框架研究现状</w:t>
            </w:r>
            <w:r w:rsidR="00FF6130">
              <w:rPr>
                <w:noProof/>
                <w:webHidden/>
              </w:rPr>
              <w:tab/>
            </w:r>
            <w:r w:rsidR="00FF6130">
              <w:rPr>
                <w:noProof/>
                <w:webHidden/>
              </w:rPr>
              <w:fldChar w:fldCharType="begin"/>
            </w:r>
            <w:r w:rsidR="00FF6130">
              <w:rPr>
                <w:noProof/>
                <w:webHidden/>
              </w:rPr>
              <w:instrText xml:space="preserve"> PAGEREF _Toc479627544 \h </w:instrText>
            </w:r>
            <w:r w:rsidR="00FF6130">
              <w:rPr>
                <w:noProof/>
                <w:webHidden/>
              </w:rPr>
            </w:r>
            <w:r w:rsidR="00FF6130">
              <w:rPr>
                <w:noProof/>
                <w:webHidden/>
              </w:rPr>
              <w:fldChar w:fldCharType="separate"/>
            </w:r>
            <w:r w:rsidR="00FF6130">
              <w:rPr>
                <w:noProof/>
                <w:webHidden/>
              </w:rPr>
              <w:t>10</w:t>
            </w:r>
            <w:r w:rsidR="00FF6130">
              <w:rPr>
                <w:noProof/>
                <w:webHidden/>
              </w:rPr>
              <w:fldChar w:fldCharType="end"/>
            </w:r>
          </w:hyperlink>
        </w:p>
        <w:p w14:paraId="7038E39E" w14:textId="77777777" w:rsidR="00FF6130" w:rsidRDefault="0018371E">
          <w:pPr>
            <w:pStyle w:val="20"/>
            <w:rPr>
              <w:rFonts w:asciiTheme="minorHAnsi" w:hAnsiTheme="minorHAnsi"/>
              <w:noProof/>
              <w:sz w:val="21"/>
              <w:szCs w:val="22"/>
            </w:rPr>
          </w:pPr>
          <w:hyperlink w:anchor="_Toc479627545" w:history="1">
            <w:r w:rsidR="00FF6130" w:rsidRPr="001C2E8B">
              <w:rPr>
                <w:rStyle w:val="ad"/>
                <w:noProof/>
              </w:rPr>
              <w:t>2.4</w:t>
            </w:r>
            <w:r w:rsidR="00FF6130">
              <w:rPr>
                <w:rFonts w:asciiTheme="minorHAnsi" w:hAnsiTheme="minorHAnsi"/>
                <w:noProof/>
                <w:sz w:val="21"/>
                <w:szCs w:val="22"/>
              </w:rPr>
              <w:tab/>
            </w:r>
            <w:r w:rsidR="00FF6130" w:rsidRPr="001C2E8B">
              <w:rPr>
                <w:rStyle w:val="ad"/>
                <w:rFonts w:hint="eastAsia"/>
                <w:noProof/>
              </w:rPr>
              <w:t>小结</w:t>
            </w:r>
            <w:r w:rsidR="00FF6130">
              <w:rPr>
                <w:noProof/>
                <w:webHidden/>
              </w:rPr>
              <w:tab/>
            </w:r>
            <w:r w:rsidR="00FF6130">
              <w:rPr>
                <w:noProof/>
                <w:webHidden/>
              </w:rPr>
              <w:fldChar w:fldCharType="begin"/>
            </w:r>
            <w:r w:rsidR="00FF6130">
              <w:rPr>
                <w:noProof/>
                <w:webHidden/>
              </w:rPr>
              <w:instrText xml:space="preserve"> PAGEREF _Toc479627545 \h </w:instrText>
            </w:r>
            <w:r w:rsidR="00FF6130">
              <w:rPr>
                <w:noProof/>
                <w:webHidden/>
              </w:rPr>
            </w:r>
            <w:r w:rsidR="00FF6130">
              <w:rPr>
                <w:noProof/>
                <w:webHidden/>
              </w:rPr>
              <w:fldChar w:fldCharType="separate"/>
            </w:r>
            <w:r w:rsidR="00FF6130">
              <w:rPr>
                <w:noProof/>
                <w:webHidden/>
              </w:rPr>
              <w:t>12</w:t>
            </w:r>
            <w:r w:rsidR="00FF6130">
              <w:rPr>
                <w:noProof/>
                <w:webHidden/>
              </w:rPr>
              <w:fldChar w:fldCharType="end"/>
            </w:r>
          </w:hyperlink>
        </w:p>
        <w:p w14:paraId="5181214E" w14:textId="77777777" w:rsidR="00FF6130" w:rsidRDefault="0018371E">
          <w:pPr>
            <w:pStyle w:val="10"/>
            <w:tabs>
              <w:tab w:val="left" w:pos="1470"/>
              <w:tab w:val="right" w:leader="dot" w:pos="8296"/>
            </w:tabs>
            <w:rPr>
              <w:rFonts w:asciiTheme="minorHAnsi" w:hAnsiTheme="minorHAnsi"/>
              <w:noProof/>
              <w:sz w:val="21"/>
              <w:szCs w:val="22"/>
            </w:rPr>
          </w:pPr>
          <w:hyperlink w:anchor="_Toc479627546" w:history="1">
            <w:r w:rsidR="00FF6130" w:rsidRPr="001C2E8B">
              <w:rPr>
                <w:rStyle w:val="ad"/>
                <w:rFonts w:hint="eastAsia"/>
                <w:noProof/>
              </w:rPr>
              <w:t>第三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可靠性测试框架设计</w:t>
            </w:r>
            <w:r w:rsidR="00FF6130">
              <w:rPr>
                <w:noProof/>
                <w:webHidden/>
              </w:rPr>
              <w:tab/>
            </w:r>
            <w:r w:rsidR="00FF6130">
              <w:rPr>
                <w:noProof/>
                <w:webHidden/>
              </w:rPr>
              <w:fldChar w:fldCharType="begin"/>
            </w:r>
            <w:r w:rsidR="00FF6130">
              <w:rPr>
                <w:noProof/>
                <w:webHidden/>
              </w:rPr>
              <w:instrText xml:space="preserve"> PAGEREF _Toc479627546 \h </w:instrText>
            </w:r>
            <w:r w:rsidR="00FF6130">
              <w:rPr>
                <w:noProof/>
                <w:webHidden/>
              </w:rPr>
            </w:r>
            <w:r w:rsidR="00FF6130">
              <w:rPr>
                <w:noProof/>
                <w:webHidden/>
              </w:rPr>
              <w:fldChar w:fldCharType="separate"/>
            </w:r>
            <w:r w:rsidR="00FF6130">
              <w:rPr>
                <w:noProof/>
                <w:webHidden/>
              </w:rPr>
              <w:t>13</w:t>
            </w:r>
            <w:r w:rsidR="00FF6130">
              <w:rPr>
                <w:noProof/>
                <w:webHidden/>
              </w:rPr>
              <w:fldChar w:fldCharType="end"/>
            </w:r>
          </w:hyperlink>
        </w:p>
        <w:p w14:paraId="61E77F61" w14:textId="77777777" w:rsidR="00FF6130" w:rsidRDefault="0018371E">
          <w:pPr>
            <w:pStyle w:val="20"/>
            <w:rPr>
              <w:rFonts w:asciiTheme="minorHAnsi" w:hAnsiTheme="minorHAnsi"/>
              <w:noProof/>
              <w:sz w:val="21"/>
              <w:szCs w:val="22"/>
            </w:rPr>
          </w:pPr>
          <w:hyperlink w:anchor="_Toc479627547" w:history="1">
            <w:r w:rsidR="00FF6130" w:rsidRPr="001C2E8B">
              <w:rPr>
                <w:rStyle w:val="ad"/>
                <w:noProof/>
              </w:rPr>
              <w:t>3.1</w:t>
            </w:r>
            <w:r w:rsidR="00FF6130">
              <w:rPr>
                <w:rFonts w:asciiTheme="minorHAnsi" w:hAnsiTheme="minorHAnsi"/>
                <w:noProof/>
                <w:sz w:val="21"/>
                <w:szCs w:val="22"/>
              </w:rPr>
              <w:tab/>
            </w:r>
            <w:r w:rsidR="00FF6130" w:rsidRPr="001C2E8B">
              <w:rPr>
                <w:rStyle w:val="ad"/>
                <w:rFonts w:hint="eastAsia"/>
                <w:noProof/>
              </w:rPr>
              <w:t>设计需求及框架组成</w:t>
            </w:r>
            <w:r w:rsidR="00FF6130">
              <w:rPr>
                <w:noProof/>
                <w:webHidden/>
              </w:rPr>
              <w:tab/>
            </w:r>
            <w:r w:rsidR="00FF6130">
              <w:rPr>
                <w:noProof/>
                <w:webHidden/>
              </w:rPr>
              <w:fldChar w:fldCharType="begin"/>
            </w:r>
            <w:r w:rsidR="00FF6130">
              <w:rPr>
                <w:noProof/>
                <w:webHidden/>
              </w:rPr>
              <w:instrText xml:space="preserve"> PAGEREF _Toc479627547 \h </w:instrText>
            </w:r>
            <w:r w:rsidR="00FF6130">
              <w:rPr>
                <w:noProof/>
                <w:webHidden/>
              </w:rPr>
            </w:r>
            <w:r w:rsidR="00FF6130">
              <w:rPr>
                <w:noProof/>
                <w:webHidden/>
              </w:rPr>
              <w:fldChar w:fldCharType="separate"/>
            </w:r>
            <w:r w:rsidR="00FF6130">
              <w:rPr>
                <w:noProof/>
                <w:webHidden/>
              </w:rPr>
              <w:t>13</w:t>
            </w:r>
            <w:r w:rsidR="00FF6130">
              <w:rPr>
                <w:noProof/>
                <w:webHidden/>
              </w:rPr>
              <w:fldChar w:fldCharType="end"/>
            </w:r>
          </w:hyperlink>
        </w:p>
        <w:p w14:paraId="090EA879"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48" w:history="1">
            <w:r w:rsidR="00FF6130" w:rsidRPr="001C2E8B">
              <w:rPr>
                <w:rStyle w:val="ad"/>
                <w:noProof/>
              </w:rPr>
              <w:t>3.1.1</w:t>
            </w:r>
            <w:r w:rsidR="00FF6130">
              <w:rPr>
                <w:rFonts w:asciiTheme="minorHAnsi" w:hAnsiTheme="minorHAnsi"/>
                <w:noProof/>
                <w:sz w:val="21"/>
                <w:szCs w:val="22"/>
              </w:rPr>
              <w:tab/>
            </w:r>
            <w:r w:rsidR="00FF6130" w:rsidRPr="001C2E8B">
              <w:rPr>
                <w:rStyle w:val="ad"/>
                <w:rFonts w:hint="eastAsia"/>
                <w:noProof/>
              </w:rPr>
              <w:t>设计需求</w:t>
            </w:r>
            <w:r w:rsidR="00FF6130">
              <w:rPr>
                <w:noProof/>
                <w:webHidden/>
              </w:rPr>
              <w:tab/>
            </w:r>
            <w:r w:rsidR="00FF6130">
              <w:rPr>
                <w:noProof/>
                <w:webHidden/>
              </w:rPr>
              <w:fldChar w:fldCharType="begin"/>
            </w:r>
            <w:r w:rsidR="00FF6130">
              <w:rPr>
                <w:noProof/>
                <w:webHidden/>
              </w:rPr>
              <w:instrText xml:space="preserve"> PAGEREF _Toc479627548 \h </w:instrText>
            </w:r>
            <w:r w:rsidR="00FF6130">
              <w:rPr>
                <w:noProof/>
                <w:webHidden/>
              </w:rPr>
            </w:r>
            <w:r w:rsidR="00FF6130">
              <w:rPr>
                <w:noProof/>
                <w:webHidden/>
              </w:rPr>
              <w:fldChar w:fldCharType="separate"/>
            </w:r>
            <w:r w:rsidR="00FF6130">
              <w:rPr>
                <w:noProof/>
                <w:webHidden/>
              </w:rPr>
              <w:t>13</w:t>
            </w:r>
            <w:r w:rsidR="00FF6130">
              <w:rPr>
                <w:noProof/>
                <w:webHidden/>
              </w:rPr>
              <w:fldChar w:fldCharType="end"/>
            </w:r>
          </w:hyperlink>
        </w:p>
        <w:p w14:paraId="1261E394"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49" w:history="1">
            <w:r w:rsidR="00FF6130" w:rsidRPr="001C2E8B">
              <w:rPr>
                <w:rStyle w:val="ad"/>
                <w:noProof/>
              </w:rPr>
              <w:t>3.1.2</w:t>
            </w:r>
            <w:r w:rsidR="00FF6130">
              <w:rPr>
                <w:rFonts w:asciiTheme="minorHAnsi" w:hAnsiTheme="minorHAnsi"/>
                <w:noProof/>
                <w:sz w:val="21"/>
                <w:szCs w:val="22"/>
              </w:rPr>
              <w:tab/>
            </w:r>
            <w:r w:rsidR="00FF6130" w:rsidRPr="001C2E8B">
              <w:rPr>
                <w:rStyle w:val="ad"/>
                <w:rFonts w:hint="eastAsia"/>
                <w:noProof/>
              </w:rPr>
              <w:t>框架组成</w:t>
            </w:r>
            <w:r w:rsidR="00FF6130">
              <w:rPr>
                <w:noProof/>
                <w:webHidden/>
              </w:rPr>
              <w:tab/>
            </w:r>
            <w:r w:rsidR="00FF6130">
              <w:rPr>
                <w:noProof/>
                <w:webHidden/>
              </w:rPr>
              <w:fldChar w:fldCharType="begin"/>
            </w:r>
            <w:r w:rsidR="00FF6130">
              <w:rPr>
                <w:noProof/>
                <w:webHidden/>
              </w:rPr>
              <w:instrText xml:space="preserve"> PAGEREF _Toc479627549 \h </w:instrText>
            </w:r>
            <w:r w:rsidR="00FF6130">
              <w:rPr>
                <w:noProof/>
                <w:webHidden/>
              </w:rPr>
            </w:r>
            <w:r w:rsidR="00FF6130">
              <w:rPr>
                <w:noProof/>
                <w:webHidden/>
              </w:rPr>
              <w:fldChar w:fldCharType="separate"/>
            </w:r>
            <w:r w:rsidR="00FF6130">
              <w:rPr>
                <w:noProof/>
                <w:webHidden/>
              </w:rPr>
              <w:t>15</w:t>
            </w:r>
            <w:r w:rsidR="00FF6130">
              <w:rPr>
                <w:noProof/>
                <w:webHidden/>
              </w:rPr>
              <w:fldChar w:fldCharType="end"/>
            </w:r>
          </w:hyperlink>
        </w:p>
        <w:p w14:paraId="50647264" w14:textId="77777777" w:rsidR="00FF6130" w:rsidRDefault="0018371E">
          <w:pPr>
            <w:pStyle w:val="20"/>
            <w:rPr>
              <w:rFonts w:asciiTheme="minorHAnsi" w:hAnsiTheme="minorHAnsi"/>
              <w:noProof/>
              <w:sz w:val="21"/>
              <w:szCs w:val="22"/>
            </w:rPr>
          </w:pPr>
          <w:hyperlink w:anchor="_Toc479627550" w:history="1">
            <w:r w:rsidR="00FF6130" w:rsidRPr="001C2E8B">
              <w:rPr>
                <w:rStyle w:val="ad"/>
                <w:noProof/>
              </w:rPr>
              <w:t>3.2</w:t>
            </w:r>
            <w:r w:rsidR="00FF6130">
              <w:rPr>
                <w:rFonts w:asciiTheme="minorHAnsi" w:hAnsiTheme="minorHAnsi"/>
                <w:noProof/>
                <w:sz w:val="21"/>
                <w:szCs w:val="22"/>
              </w:rPr>
              <w:tab/>
            </w:r>
            <w:r w:rsidR="00FF6130" w:rsidRPr="001C2E8B">
              <w:rPr>
                <w:rStyle w:val="ad"/>
                <w:rFonts w:hint="eastAsia"/>
                <w:noProof/>
              </w:rPr>
              <w:t>典型应用选取</w:t>
            </w:r>
            <w:r w:rsidR="00FF6130">
              <w:rPr>
                <w:noProof/>
                <w:webHidden/>
              </w:rPr>
              <w:tab/>
            </w:r>
            <w:r w:rsidR="00FF6130">
              <w:rPr>
                <w:noProof/>
                <w:webHidden/>
              </w:rPr>
              <w:fldChar w:fldCharType="begin"/>
            </w:r>
            <w:r w:rsidR="00FF6130">
              <w:rPr>
                <w:noProof/>
                <w:webHidden/>
              </w:rPr>
              <w:instrText xml:space="preserve"> PAGEREF _Toc479627550 \h </w:instrText>
            </w:r>
            <w:r w:rsidR="00FF6130">
              <w:rPr>
                <w:noProof/>
                <w:webHidden/>
              </w:rPr>
            </w:r>
            <w:r w:rsidR="00FF6130">
              <w:rPr>
                <w:noProof/>
                <w:webHidden/>
              </w:rPr>
              <w:fldChar w:fldCharType="separate"/>
            </w:r>
            <w:r w:rsidR="00FF6130">
              <w:rPr>
                <w:noProof/>
                <w:webHidden/>
              </w:rPr>
              <w:t>18</w:t>
            </w:r>
            <w:r w:rsidR="00FF6130">
              <w:rPr>
                <w:noProof/>
                <w:webHidden/>
              </w:rPr>
              <w:fldChar w:fldCharType="end"/>
            </w:r>
          </w:hyperlink>
        </w:p>
        <w:p w14:paraId="38854710"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51" w:history="1">
            <w:r w:rsidR="00FF6130" w:rsidRPr="001C2E8B">
              <w:rPr>
                <w:rStyle w:val="ad"/>
                <w:noProof/>
              </w:rPr>
              <w:t>3.2.1</w:t>
            </w:r>
            <w:r w:rsidR="00FF6130">
              <w:rPr>
                <w:rFonts w:asciiTheme="minorHAnsi" w:hAnsiTheme="minorHAnsi"/>
                <w:noProof/>
                <w:sz w:val="21"/>
                <w:szCs w:val="22"/>
              </w:rPr>
              <w:tab/>
            </w:r>
            <w:r w:rsidR="00FF6130" w:rsidRPr="001C2E8B">
              <w:rPr>
                <w:rStyle w:val="ad"/>
                <w:rFonts w:hint="eastAsia"/>
                <w:noProof/>
              </w:rPr>
              <w:t>应用类型</w:t>
            </w:r>
            <w:r w:rsidR="00FF6130">
              <w:rPr>
                <w:noProof/>
                <w:webHidden/>
              </w:rPr>
              <w:tab/>
            </w:r>
            <w:r w:rsidR="00FF6130">
              <w:rPr>
                <w:noProof/>
                <w:webHidden/>
              </w:rPr>
              <w:fldChar w:fldCharType="begin"/>
            </w:r>
            <w:r w:rsidR="00FF6130">
              <w:rPr>
                <w:noProof/>
                <w:webHidden/>
              </w:rPr>
              <w:instrText xml:space="preserve"> PAGEREF _Toc479627551 \h </w:instrText>
            </w:r>
            <w:r w:rsidR="00FF6130">
              <w:rPr>
                <w:noProof/>
                <w:webHidden/>
              </w:rPr>
            </w:r>
            <w:r w:rsidR="00FF6130">
              <w:rPr>
                <w:noProof/>
                <w:webHidden/>
              </w:rPr>
              <w:fldChar w:fldCharType="separate"/>
            </w:r>
            <w:r w:rsidR="00FF6130">
              <w:rPr>
                <w:noProof/>
                <w:webHidden/>
              </w:rPr>
              <w:t>18</w:t>
            </w:r>
            <w:r w:rsidR="00FF6130">
              <w:rPr>
                <w:noProof/>
                <w:webHidden/>
              </w:rPr>
              <w:fldChar w:fldCharType="end"/>
            </w:r>
          </w:hyperlink>
        </w:p>
        <w:p w14:paraId="6C03F765"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52" w:history="1">
            <w:r w:rsidR="00FF6130" w:rsidRPr="001C2E8B">
              <w:rPr>
                <w:rStyle w:val="ad"/>
                <w:noProof/>
              </w:rPr>
              <w:t>3.2.2</w:t>
            </w:r>
            <w:r w:rsidR="00FF6130">
              <w:rPr>
                <w:rFonts w:asciiTheme="minorHAnsi" w:hAnsiTheme="minorHAnsi"/>
                <w:noProof/>
                <w:sz w:val="21"/>
                <w:szCs w:val="22"/>
              </w:rPr>
              <w:tab/>
            </w:r>
            <w:r w:rsidR="00FF6130" w:rsidRPr="001C2E8B">
              <w:rPr>
                <w:rStyle w:val="ad"/>
                <w:rFonts w:hint="eastAsia"/>
                <w:noProof/>
              </w:rPr>
              <w:t>工作负载</w:t>
            </w:r>
            <w:r w:rsidR="00FF6130">
              <w:rPr>
                <w:noProof/>
                <w:webHidden/>
              </w:rPr>
              <w:tab/>
            </w:r>
            <w:r w:rsidR="00FF6130">
              <w:rPr>
                <w:noProof/>
                <w:webHidden/>
              </w:rPr>
              <w:fldChar w:fldCharType="begin"/>
            </w:r>
            <w:r w:rsidR="00FF6130">
              <w:rPr>
                <w:noProof/>
                <w:webHidden/>
              </w:rPr>
              <w:instrText xml:space="preserve"> PAGEREF _Toc479627552 \h </w:instrText>
            </w:r>
            <w:r w:rsidR="00FF6130">
              <w:rPr>
                <w:noProof/>
                <w:webHidden/>
              </w:rPr>
            </w:r>
            <w:r w:rsidR="00FF6130">
              <w:rPr>
                <w:noProof/>
                <w:webHidden/>
              </w:rPr>
              <w:fldChar w:fldCharType="separate"/>
            </w:r>
            <w:r w:rsidR="00FF6130">
              <w:rPr>
                <w:noProof/>
                <w:webHidden/>
              </w:rPr>
              <w:t>18</w:t>
            </w:r>
            <w:r w:rsidR="00FF6130">
              <w:rPr>
                <w:noProof/>
                <w:webHidden/>
              </w:rPr>
              <w:fldChar w:fldCharType="end"/>
            </w:r>
          </w:hyperlink>
        </w:p>
        <w:p w14:paraId="6F36BB93" w14:textId="77777777" w:rsidR="00FF6130" w:rsidRDefault="0018371E">
          <w:pPr>
            <w:pStyle w:val="20"/>
            <w:rPr>
              <w:rFonts w:asciiTheme="minorHAnsi" w:hAnsiTheme="minorHAnsi"/>
              <w:noProof/>
              <w:sz w:val="21"/>
              <w:szCs w:val="22"/>
            </w:rPr>
          </w:pPr>
          <w:hyperlink w:anchor="_Toc479627553" w:history="1">
            <w:r w:rsidR="00FF6130" w:rsidRPr="001C2E8B">
              <w:rPr>
                <w:rStyle w:val="ad"/>
                <w:noProof/>
              </w:rPr>
              <w:t>3.3</w:t>
            </w:r>
            <w:r w:rsidR="00FF6130">
              <w:rPr>
                <w:rFonts w:asciiTheme="minorHAnsi" w:hAnsiTheme="minorHAnsi"/>
                <w:noProof/>
                <w:sz w:val="21"/>
                <w:szCs w:val="22"/>
              </w:rPr>
              <w:tab/>
            </w:r>
            <w:r w:rsidR="00FF6130" w:rsidRPr="001C2E8B">
              <w:rPr>
                <w:rStyle w:val="ad"/>
                <w:rFonts w:hint="eastAsia"/>
                <w:noProof/>
              </w:rPr>
              <w:t>异常数据生成</w:t>
            </w:r>
            <w:r w:rsidR="00FF6130">
              <w:rPr>
                <w:noProof/>
                <w:webHidden/>
              </w:rPr>
              <w:tab/>
            </w:r>
            <w:r w:rsidR="00FF6130">
              <w:rPr>
                <w:noProof/>
                <w:webHidden/>
              </w:rPr>
              <w:fldChar w:fldCharType="begin"/>
            </w:r>
            <w:r w:rsidR="00FF6130">
              <w:rPr>
                <w:noProof/>
                <w:webHidden/>
              </w:rPr>
              <w:instrText xml:space="preserve"> PAGEREF _Toc479627553 \h </w:instrText>
            </w:r>
            <w:r w:rsidR="00FF6130">
              <w:rPr>
                <w:noProof/>
                <w:webHidden/>
              </w:rPr>
            </w:r>
            <w:r w:rsidR="00FF6130">
              <w:rPr>
                <w:noProof/>
                <w:webHidden/>
              </w:rPr>
              <w:fldChar w:fldCharType="separate"/>
            </w:r>
            <w:r w:rsidR="00FF6130">
              <w:rPr>
                <w:noProof/>
                <w:webHidden/>
              </w:rPr>
              <w:t>22</w:t>
            </w:r>
            <w:r w:rsidR="00FF6130">
              <w:rPr>
                <w:noProof/>
                <w:webHidden/>
              </w:rPr>
              <w:fldChar w:fldCharType="end"/>
            </w:r>
          </w:hyperlink>
        </w:p>
        <w:p w14:paraId="21C6E72C"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54" w:history="1">
            <w:r w:rsidR="00FF6130" w:rsidRPr="001C2E8B">
              <w:rPr>
                <w:rStyle w:val="ad"/>
                <w:noProof/>
              </w:rPr>
              <w:t>3.3.1</w:t>
            </w:r>
            <w:r w:rsidR="00FF6130">
              <w:rPr>
                <w:rFonts w:asciiTheme="minorHAnsi" w:hAnsiTheme="minorHAnsi"/>
                <w:noProof/>
                <w:sz w:val="21"/>
                <w:szCs w:val="22"/>
              </w:rPr>
              <w:tab/>
            </w:r>
            <w:r w:rsidR="00FF6130" w:rsidRPr="001C2E8B">
              <w:rPr>
                <w:rStyle w:val="ad"/>
                <w:rFonts w:hint="eastAsia"/>
                <w:noProof/>
              </w:rPr>
              <w:t>数据格式</w:t>
            </w:r>
            <w:r w:rsidR="00FF6130">
              <w:rPr>
                <w:noProof/>
                <w:webHidden/>
              </w:rPr>
              <w:tab/>
            </w:r>
            <w:r w:rsidR="00FF6130">
              <w:rPr>
                <w:noProof/>
                <w:webHidden/>
              </w:rPr>
              <w:fldChar w:fldCharType="begin"/>
            </w:r>
            <w:r w:rsidR="00FF6130">
              <w:rPr>
                <w:noProof/>
                <w:webHidden/>
              </w:rPr>
              <w:instrText xml:space="preserve"> PAGEREF _Toc479627554 \h </w:instrText>
            </w:r>
            <w:r w:rsidR="00FF6130">
              <w:rPr>
                <w:noProof/>
                <w:webHidden/>
              </w:rPr>
            </w:r>
            <w:r w:rsidR="00FF6130">
              <w:rPr>
                <w:noProof/>
                <w:webHidden/>
              </w:rPr>
              <w:fldChar w:fldCharType="separate"/>
            </w:r>
            <w:r w:rsidR="00FF6130">
              <w:rPr>
                <w:noProof/>
                <w:webHidden/>
              </w:rPr>
              <w:t>22</w:t>
            </w:r>
            <w:r w:rsidR="00FF6130">
              <w:rPr>
                <w:noProof/>
                <w:webHidden/>
              </w:rPr>
              <w:fldChar w:fldCharType="end"/>
            </w:r>
          </w:hyperlink>
        </w:p>
        <w:p w14:paraId="669F44B2"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55" w:history="1">
            <w:r w:rsidR="00FF6130" w:rsidRPr="001C2E8B">
              <w:rPr>
                <w:rStyle w:val="ad"/>
                <w:noProof/>
              </w:rPr>
              <w:t>3.3.2</w:t>
            </w:r>
            <w:r w:rsidR="00FF6130">
              <w:rPr>
                <w:rFonts w:asciiTheme="minorHAnsi" w:hAnsiTheme="minorHAnsi"/>
                <w:noProof/>
                <w:sz w:val="21"/>
                <w:szCs w:val="22"/>
              </w:rPr>
              <w:tab/>
            </w:r>
            <w:r w:rsidR="00FF6130" w:rsidRPr="001C2E8B">
              <w:rPr>
                <w:rStyle w:val="ad"/>
                <w:rFonts w:hint="eastAsia"/>
                <w:noProof/>
              </w:rPr>
              <w:t>生成方式</w:t>
            </w:r>
            <w:r w:rsidR="00FF6130">
              <w:rPr>
                <w:noProof/>
                <w:webHidden/>
              </w:rPr>
              <w:tab/>
            </w:r>
            <w:r w:rsidR="00FF6130">
              <w:rPr>
                <w:noProof/>
                <w:webHidden/>
              </w:rPr>
              <w:fldChar w:fldCharType="begin"/>
            </w:r>
            <w:r w:rsidR="00FF6130">
              <w:rPr>
                <w:noProof/>
                <w:webHidden/>
              </w:rPr>
              <w:instrText xml:space="preserve"> PAGEREF _Toc479627555 \h </w:instrText>
            </w:r>
            <w:r w:rsidR="00FF6130">
              <w:rPr>
                <w:noProof/>
                <w:webHidden/>
              </w:rPr>
            </w:r>
            <w:r w:rsidR="00FF6130">
              <w:rPr>
                <w:noProof/>
                <w:webHidden/>
              </w:rPr>
              <w:fldChar w:fldCharType="separate"/>
            </w:r>
            <w:r w:rsidR="00FF6130">
              <w:rPr>
                <w:noProof/>
                <w:webHidden/>
              </w:rPr>
              <w:t>23</w:t>
            </w:r>
            <w:r w:rsidR="00FF6130">
              <w:rPr>
                <w:noProof/>
                <w:webHidden/>
              </w:rPr>
              <w:fldChar w:fldCharType="end"/>
            </w:r>
          </w:hyperlink>
        </w:p>
        <w:p w14:paraId="071B45F9" w14:textId="77777777" w:rsidR="00FF6130" w:rsidRDefault="0018371E">
          <w:pPr>
            <w:pStyle w:val="20"/>
            <w:rPr>
              <w:rFonts w:asciiTheme="minorHAnsi" w:hAnsiTheme="minorHAnsi"/>
              <w:noProof/>
              <w:sz w:val="21"/>
              <w:szCs w:val="22"/>
            </w:rPr>
          </w:pPr>
          <w:hyperlink w:anchor="_Toc479627556" w:history="1">
            <w:r w:rsidR="00FF6130" w:rsidRPr="001C2E8B">
              <w:rPr>
                <w:rStyle w:val="ad"/>
                <w:noProof/>
              </w:rPr>
              <w:t>3.4</w:t>
            </w:r>
            <w:r w:rsidR="00FF6130">
              <w:rPr>
                <w:rFonts w:asciiTheme="minorHAnsi" w:hAnsiTheme="minorHAnsi"/>
                <w:noProof/>
                <w:sz w:val="21"/>
                <w:szCs w:val="22"/>
              </w:rPr>
              <w:tab/>
            </w:r>
            <w:r w:rsidR="00FF6130" w:rsidRPr="001C2E8B">
              <w:rPr>
                <w:rStyle w:val="ad"/>
                <w:rFonts w:hint="eastAsia"/>
                <w:noProof/>
              </w:rPr>
              <w:t>组合参数测试</w:t>
            </w:r>
            <w:r w:rsidR="00FF6130">
              <w:rPr>
                <w:noProof/>
                <w:webHidden/>
              </w:rPr>
              <w:tab/>
            </w:r>
            <w:r w:rsidR="00FF6130">
              <w:rPr>
                <w:noProof/>
                <w:webHidden/>
              </w:rPr>
              <w:fldChar w:fldCharType="begin"/>
            </w:r>
            <w:r w:rsidR="00FF6130">
              <w:rPr>
                <w:noProof/>
                <w:webHidden/>
              </w:rPr>
              <w:instrText xml:space="preserve"> PAGEREF _Toc479627556 \h </w:instrText>
            </w:r>
            <w:r w:rsidR="00FF6130">
              <w:rPr>
                <w:noProof/>
                <w:webHidden/>
              </w:rPr>
            </w:r>
            <w:r w:rsidR="00FF6130">
              <w:rPr>
                <w:noProof/>
                <w:webHidden/>
              </w:rPr>
              <w:fldChar w:fldCharType="separate"/>
            </w:r>
            <w:r w:rsidR="00FF6130">
              <w:rPr>
                <w:noProof/>
                <w:webHidden/>
              </w:rPr>
              <w:t>24</w:t>
            </w:r>
            <w:r w:rsidR="00FF6130">
              <w:rPr>
                <w:noProof/>
                <w:webHidden/>
              </w:rPr>
              <w:fldChar w:fldCharType="end"/>
            </w:r>
          </w:hyperlink>
        </w:p>
        <w:p w14:paraId="3C5804C0"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57" w:history="1">
            <w:r w:rsidR="00FF6130" w:rsidRPr="001C2E8B">
              <w:rPr>
                <w:rStyle w:val="ad"/>
                <w:noProof/>
              </w:rPr>
              <w:t>3.4.1</w:t>
            </w:r>
            <w:r w:rsidR="00FF6130">
              <w:rPr>
                <w:rFonts w:asciiTheme="minorHAnsi" w:hAnsiTheme="minorHAnsi"/>
                <w:noProof/>
                <w:sz w:val="21"/>
                <w:szCs w:val="22"/>
              </w:rPr>
              <w:tab/>
            </w:r>
            <w:r w:rsidR="00FF6130" w:rsidRPr="001C2E8B">
              <w:rPr>
                <w:rStyle w:val="ad"/>
                <w:rFonts w:hint="eastAsia"/>
                <w:noProof/>
              </w:rPr>
              <w:t>配置参数</w:t>
            </w:r>
            <w:r w:rsidR="00FF6130">
              <w:rPr>
                <w:noProof/>
                <w:webHidden/>
              </w:rPr>
              <w:tab/>
            </w:r>
            <w:r w:rsidR="00FF6130">
              <w:rPr>
                <w:noProof/>
                <w:webHidden/>
              </w:rPr>
              <w:fldChar w:fldCharType="begin"/>
            </w:r>
            <w:r w:rsidR="00FF6130">
              <w:rPr>
                <w:noProof/>
                <w:webHidden/>
              </w:rPr>
              <w:instrText xml:space="preserve"> PAGEREF _Toc479627557 \h </w:instrText>
            </w:r>
            <w:r w:rsidR="00FF6130">
              <w:rPr>
                <w:noProof/>
                <w:webHidden/>
              </w:rPr>
            </w:r>
            <w:r w:rsidR="00FF6130">
              <w:rPr>
                <w:noProof/>
                <w:webHidden/>
              </w:rPr>
              <w:fldChar w:fldCharType="separate"/>
            </w:r>
            <w:r w:rsidR="00FF6130">
              <w:rPr>
                <w:noProof/>
                <w:webHidden/>
              </w:rPr>
              <w:t>24</w:t>
            </w:r>
            <w:r w:rsidR="00FF6130">
              <w:rPr>
                <w:noProof/>
                <w:webHidden/>
              </w:rPr>
              <w:fldChar w:fldCharType="end"/>
            </w:r>
          </w:hyperlink>
        </w:p>
        <w:p w14:paraId="17BB026F"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58" w:history="1">
            <w:r w:rsidR="00FF6130" w:rsidRPr="001C2E8B">
              <w:rPr>
                <w:rStyle w:val="ad"/>
                <w:noProof/>
              </w:rPr>
              <w:t>3.4.2</w:t>
            </w:r>
            <w:r w:rsidR="00FF6130">
              <w:rPr>
                <w:rFonts w:asciiTheme="minorHAnsi" w:hAnsiTheme="minorHAnsi"/>
                <w:noProof/>
                <w:sz w:val="21"/>
                <w:szCs w:val="22"/>
              </w:rPr>
              <w:tab/>
            </w:r>
            <w:r w:rsidR="00FF6130" w:rsidRPr="001C2E8B">
              <w:rPr>
                <w:rStyle w:val="ad"/>
                <w:rFonts w:hint="eastAsia"/>
                <w:noProof/>
              </w:rPr>
              <w:t>组合测试</w:t>
            </w:r>
            <w:r w:rsidR="00FF6130">
              <w:rPr>
                <w:noProof/>
                <w:webHidden/>
              </w:rPr>
              <w:tab/>
            </w:r>
            <w:r w:rsidR="00FF6130">
              <w:rPr>
                <w:noProof/>
                <w:webHidden/>
              </w:rPr>
              <w:fldChar w:fldCharType="begin"/>
            </w:r>
            <w:r w:rsidR="00FF6130">
              <w:rPr>
                <w:noProof/>
                <w:webHidden/>
              </w:rPr>
              <w:instrText xml:space="preserve"> PAGEREF _Toc479627558 \h </w:instrText>
            </w:r>
            <w:r w:rsidR="00FF6130">
              <w:rPr>
                <w:noProof/>
                <w:webHidden/>
              </w:rPr>
            </w:r>
            <w:r w:rsidR="00FF6130">
              <w:rPr>
                <w:noProof/>
                <w:webHidden/>
              </w:rPr>
              <w:fldChar w:fldCharType="separate"/>
            </w:r>
            <w:r w:rsidR="00FF6130">
              <w:rPr>
                <w:noProof/>
                <w:webHidden/>
              </w:rPr>
              <w:t>25</w:t>
            </w:r>
            <w:r w:rsidR="00FF6130">
              <w:rPr>
                <w:noProof/>
                <w:webHidden/>
              </w:rPr>
              <w:fldChar w:fldCharType="end"/>
            </w:r>
          </w:hyperlink>
        </w:p>
        <w:p w14:paraId="7C591724" w14:textId="77777777" w:rsidR="00FF6130" w:rsidRDefault="0018371E">
          <w:pPr>
            <w:pStyle w:val="20"/>
            <w:rPr>
              <w:rFonts w:asciiTheme="minorHAnsi" w:hAnsiTheme="minorHAnsi"/>
              <w:noProof/>
              <w:sz w:val="21"/>
              <w:szCs w:val="22"/>
            </w:rPr>
          </w:pPr>
          <w:hyperlink w:anchor="_Toc479627559" w:history="1">
            <w:r w:rsidR="00FF6130" w:rsidRPr="001C2E8B">
              <w:rPr>
                <w:rStyle w:val="ad"/>
                <w:noProof/>
              </w:rPr>
              <w:t>3.5</w:t>
            </w:r>
            <w:r w:rsidR="00FF6130">
              <w:rPr>
                <w:rFonts w:asciiTheme="minorHAnsi" w:hAnsiTheme="minorHAnsi"/>
                <w:noProof/>
                <w:sz w:val="21"/>
                <w:szCs w:val="22"/>
              </w:rPr>
              <w:tab/>
            </w:r>
            <w:r w:rsidR="00FF6130" w:rsidRPr="001C2E8B">
              <w:rPr>
                <w:rStyle w:val="ad"/>
                <w:rFonts w:hint="eastAsia"/>
                <w:noProof/>
                <w:highlight w:val="yellow"/>
              </w:rPr>
              <w:t>测试报告生成</w:t>
            </w:r>
            <w:r w:rsidR="00FF6130">
              <w:rPr>
                <w:noProof/>
                <w:webHidden/>
              </w:rPr>
              <w:tab/>
            </w:r>
            <w:r w:rsidR="00FF6130">
              <w:rPr>
                <w:noProof/>
                <w:webHidden/>
              </w:rPr>
              <w:fldChar w:fldCharType="begin"/>
            </w:r>
            <w:r w:rsidR="00FF6130">
              <w:rPr>
                <w:noProof/>
                <w:webHidden/>
              </w:rPr>
              <w:instrText xml:space="preserve"> PAGEREF _Toc479627559 \h </w:instrText>
            </w:r>
            <w:r w:rsidR="00FF6130">
              <w:rPr>
                <w:noProof/>
                <w:webHidden/>
              </w:rPr>
            </w:r>
            <w:r w:rsidR="00FF6130">
              <w:rPr>
                <w:noProof/>
                <w:webHidden/>
              </w:rPr>
              <w:fldChar w:fldCharType="separate"/>
            </w:r>
            <w:r w:rsidR="00FF6130">
              <w:rPr>
                <w:noProof/>
                <w:webHidden/>
              </w:rPr>
              <w:t>27</w:t>
            </w:r>
            <w:r w:rsidR="00FF6130">
              <w:rPr>
                <w:noProof/>
                <w:webHidden/>
              </w:rPr>
              <w:fldChar w:fldCharType="end"/>
            </w:r>
          </w:hyperlink>
        </w:p>
        <w:p w14:paraId="00D9B07A" w14:textId="77777777" w:rsidR="00FF6130" w:rsidRDefault="0018371E">
          <w:pPr>
            <w:pStyle w:val="10"/>
            <w:tabs>
              <w:tab w:val="left" w:pos="1470"/>
              <w:tab w:val="right" w:leader="dot" w:pos="8296"/>
            </w:tabs>
            <w:rPr>
              <w:rFonts w:asciiTheme="minorHAnsi" w:hAnsiTheme="minorHAnsi"/>
              <w:noProof/>
              <w:sz w:val="21"/>
              <w:szCs w:val="22"/>
            </w:rPr>
          </w:pPr>
          <w:hyperlink w:anchor="_Toc479627560" w:history="1">
            <w:r w:rsidR="00FF6130" w:rsidRPr="001C2E8B">
              <w:rPr>
                <w:rStyle w:val="ad"/>
                <w:rFonts w:hint="eastAsia"/>
                <w:noProof/>
              </w:rPr>
              <w:t>第四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可靠性测试关键技术</w:t>
            </w:r>
            <w:r w:rsidR="00FF6130">
              <w:rPr>
                <w:noProof/>
                <w:webHidden/>
              </w:rPr>
              <w:tab/>
            </w:r>
            <w:r w:rsidR="00FF6130">
              <w:rPr>
                <w:noProof/>
                <w:webHidden/>
              </w:rPr>
              <w:fldChar w:fldCharType="begin"/>
            </w:r>
            <w:r w:rsidR="00FF6130">
              <w:rPr>
                <w:noProof/>
                <w:webHidden/>
              </w:rPr>
              <w:instrText xml:space="preserve"> PAGEREF _Toc479627560 \h </w:instrText>
            </w:r>
            <w:r w:rsidR="00FF6130">
              <w:rPr>
                <w:noProof/>
                <w:webHidden/>
              </w:rPr>
            </w:r>
            <w:r w:rsidR="00FF6130">
              <w:rPr>
                <w:noProof/>
                <w:webHidden/>
              </w:rPr>
              <w:fldChar w:fldCharType="separate"/>
            </w:r>
            <w:r w:rsidR="00FF6130">
              <w:rPr>
                <w:noProof/>
                <w:webHidden/>
              </w:rPr>
              <w:t>29</w:t>
            </w:r>
            <w:r w:rsidR="00FF6130">
              <w:rPr>
                <w:noProof/>
                <w:webHidden/>
              </w:rPr>
              <w:fldChar w:fldCharType="end"/>
            </w:r>
          </w:hyperlink>
        </w:p>
        <w:p w14:paraId="3A53D71E" w14:textId="77777777" w:rsidR="00FF6130" w:rsidRDefault="0018371E">
          <w:pPr>
            <w:pStyle w:val="20"/>
            <w:rPr>
              <w:rFonts w:asciiTheme="minorHAnsi" w:hAnsiTheme="minorHAnsi"/>
              <w:noProof/>
              <w:sz w:val="21"/>
              <w:szCs w:val="22"/>
            </w:rPr>
          </w:pPr>
          <w:hyperlink w:anchor="_Toc479627561" w:history="1">
            <w:r w:rsidR="00FF6130" w:rsidRPr="001C2E8B">
              <w:rPr>
                <w:rStyle w:val="ad"/>
                <w:noProof/>
              </w:rPr>
              <w:t>4.1</w:t>
            </w:r>
            <w:r w:rsidR="00FF6130">
              <w:rPr>
                <w:rFonts w:asciiTheme="minorHAnsi" w:hAnsiTheme="minorHAnsi"/>
                <w:noProof/>
                <w:sz w:val="21"/>
                <w:szCs w:val="22"/>
              </w:rPr>
              <w:tab/>
            </w:r>
            <w:r w:rsidR="00FF6130" w:rsidRPr="001C2E8B">
              <w:rPr>
                <w:rStyle w:val="ad"/>
                <w:rFonts w:hint="eastAsia"/>
                <w:noProof/>
              </w:rPr>
              <w:t>基于应用特征分析的异常数据生成方法</w:t>
            </w:r>
            <w:r w:rsidR="00FF6130">
              <w:rPr>
                <w:noProof/>
                <w:webHidden/>
              </w:rPr>
              <w:tab/>
            </w:r>
            <w:r w:rsidR="00FF6130">
              <w:rPr>
                <w:noProof/>
                <w:webHidden/>
              </w:rPr>
              <w:fldChar w:fldCharType="begin"/>
            </w:r>
            <w:r w:rsidR="00FF6130">
              <w:rPr>
                <w:noProof/>
                <w:webHidden/>
              </w:rPr>
              <w:instrText xml:space="preserve"> PAGEREF _Toc479627561 \h </w:instrText>
            </w:r>
            <w:r w:rsidR="00FF6130">
              <w:rPr>
                <w:noProof/>
                <w:webHidden/>
              </w:rPr>
            </w:r>
            <w:r w:rsidR="00FF6130">
              <w:rPr>
                <w:noProof/>
                <w:webHidden/>
              </w:rPr>
              <w:fldChar w:fldCharType="separate"/>
            </w:r>
            <w:r w:rsidR="00FF6130">
              <w:rPr>
                <w:noProof/>
                <w:webHidden/>
              </w:rPr>
              <w:t>29</w:t>
            </w:r>
            <w:r w:rsidR="00FF6130">
              <w:rPr>
                <w:noProof/>
                <w:webHidden/>
              </w:rPr>
              <w:fldChar w:fldCharType="end"/>
            </w:r>
          </w:hyperlink>
        </w:p>
        <w:p w14:paraId="3D70667A"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62" w:history="1">
            <w:r w:rsidR="00FF6130" w:rsidRPr="001C2E8B">
              <w:rPr>
                <w:rStyle w:val="ad"/>
                <w:noProof/>
              </w:rPr>
              <w:t>4.1.1</w:t>
            </w:r>
            <w:r w:rsidR="00FF6130">
              <w:rPr>
                <w:rFonts w:asciiTheme="minorHAnsi" w:hAnsiTheme="minorHAnsi"/>
                <w:noProof/>
                <w:sz w:val="21"/>
                <w:szCs w:val="22"/>
              </w:rPr>
              <w:tab/>
            </w:r>
            <w:r w:rsidR="00FF6130" w:rsidRPr="001C2E8B">
              <w:rPr>
                <w:rStyle w:val="ad"/>
                <w:rFonts w:hint="eastAsia"/>
                <w:noProof/>
              </w:rPr>
              <w:t>应用特征分析</w:t>
            </w:r>
            <w:r w:rsidR="00FF6130">
              <w:rPr>
                <w:noProof/>
                <w:webHidden/>
              </w:rPr>
              <w:tab/>
            </w:r>
            <w:r w:rsidR="00FF6130">
              <w:rPr>
                <w:noProof/>
                <w:webHidden/>
              </w:rPr>
              <w:fldChar w:fldCharType="begin"/>
            </w:r>
            <w:r w:rsidR="00FF6130">
              <w:rPr>
                <w:noProof/>
                <w:webHidden/>
              </w:rPr>
              <w:instrText xml:space="preserve"> PAGEREF _Toc479627562 \h </w:instrText>
            </w:r>
            <w:r w:rsidR="00FF6130">
              <w:rPr>
                <w:noProof/>
                <w:webHidden/>
              </w:rPr>
            </w:r>
            <w:r w:rsidR="00FF6130">
              <w:rPr>
                <w:noProof/>
                <w:webHidden/>
              </w:rPr>
              <w:fldChar w:fldCharType="separate"/>
            </w:r>
            <w:r w:rsidR="00FF6130">
              <w:rPr>
                <w:noProof/>
                <w:webHidden/>
              </w:rPr>
              <w:t>29</w:t>
            </w:r>
            <w:r w:rsidR="00FF6130">
              <w:rPr>
                <w:noProof/>
                <w:webHidden/>
              </w:rPr>
              <w:fldChar w:fldCharType="end"/>
            </w:r>
          </w:hyperlink>
        </w:p>
        <w:p w14:paraId="1C182DB0"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63" w:history="1">
            <w:r w:rsidR="00FF6130" w:rsidRPr="001C2E8B">
              <w:rPr>
                <w:rStyle w:val="ad"/>
                <w:noProof/>
              </w:rPr>
              <w:t>4.1.2</w:t>
            </w:r>
            <w:r w:rsidR="00FF6130">
              <w:rPr>
                <w:rFonts w:asciiTheme="minorHAnsi" w:hAnsiTheme="minorHAnsi"/>
                <w:noProof/>
                <w:sz w:val="21"/>
                <w:szCs w:val="22"/>
              </w:rPr>
              <w:tab/>
            </w:r>
            <w:r w:rsidR="00FF6130" w:rsidRPr="001C2E8B">
              <w:rPr>
                <w:rStyle w:val="ad"/>
                <w:rFonts w:hint="eastAsia"/>
                <w:noProof/>
              </w:rPr>
              <w:t>数据分布方式</w:t>
            </w:r>
            <w:r w:rsidR="00FF6130">
              <w:rPr>
                <w:noProof/>
                <w:webHidden/>
              </w:rPr>
              <w:tab/>
            </w:r>
            <w:r w:rsidR="00FF6130">
              <w:rPr>
                <w:noProof/>
                <w:webHidden/>
              </w:rPr>
              <w:fldChar w:fldCharType="begin"/>
            </w:r>
            <w:r w:rsidR="00FF6130">
              <w:rPr>
                <w:noProof/>
                <w:webHidden/>
              </w:rPr>
              <w:instrText xml:space="preserve"> PAGEREF _Toc479627563 \h </w:instrText>
            </w:r>
            <w:r w:rsidR="00FF6130">
              <w:rPr>
                <w:noProof/>
                <w:webHidden/>
              </w:rPr>
            </w:r>
            <w:r w:rsidR="00FF6130">
              <w:rPr>
                <w:noProof/>
                <w:webHidden/>
              </w:rPr>
              <w:fldChar w:fldCharType="separate"/>
            </w:r>
            <w:r w:rsidR="00FF6130">
              <w:rPr>
                <w:noProof/>
                <w:webHidden/>
              </w:rPr>
              <w:t>30</w:t>
            </w:r>
            <w:r w:rsidR="00FF6130">
              <w:rPr>
                <w:noProof/>
                <w:webHidden/>
              </w:rPr>
              <w:fldChar w:fldCharType="end"/>
            </w:r>
          </w:hyperlink>
        </w:p>
        <w:p w14:paraId="669D8AD5"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64" w:history="1">
            <w:r w:rsidR="00FF6130" w:rsidRPr="001C2E8B">
              <w:rPr>
                <w:rStyle w:val="ad"/>
                <w:noProof/>
              </w:rPr>
              <w:t>4.1.3</w:t>
            </w:r>
            <w:r w:rsidR="00FF6130">
              <w:rPr>
                <w:rFonts w:asciiTheme="minorHAnsi" w:hAnsiTheme="minorHAnsi"/>
                <w:noProof/>
                <w:sz w:val="21"/>
                <w:szCs w:val="22"/>
              </w:rPr>
              <w:tab/>
            </w:r>
            <w:r w:rsidR="00FF6130" w:rsidRPr="001C2E8B">
              <w:rPr>
                <w:rStyle w:val="ad"/>
                <w:rFonts w:hint="eastAsia"/>
                <w:noProof/>
              </w:rPr>
              <w:t>异常数据生成</w:t>
            </w:r>
            <w:r w:rsidR="00FF6130">
              <w:rPr>
                <w:noProof/>
                <w:webHidden/>
              </w:rPr>
              <w:tab/>
            </w:r>
            <w:r w:rsidR="00FF6130">
              <w:rPr>
                <w:noProof/>
                <w:webHidden/>
              </w:rPr>
              <w:fldChar w:fldCharType="begin"/>
            </w:r>
            <w:r w:rsidR="00FF6130">
              <w:rPr>
                <w:noProof/>
                <w:webHidden/>
              </w:rPr>
              <w:instrText xml:space="preserve"> PAGEREF _Toc479627564 \h </w:instrText>
            </w:r>
            <w:r w:rsidR="00FF6130">
              <w:rPr>
                <w:noProof/>
                <w:webHidden/>
              </w:rPr>
            </w:r>
            <w:r w:rsidR="00FF6130">
              <w:rPr>
                <w:noProof/>
                <w:webHidden/>
              </w:rPr>
              <w:fldChar w:fldCharType="separate"/>
            </w:r>
            <w:r w:rsidR="00FF6130">
              <w:rPr>
                <w:noProof/>
                <w:webHidden/>
              </w:rPr>
              <w:t>32</w:t>
            </w:r>
            <w:r w:rsidR="00FF6130">
              <w:rPr>
                <w:noProof/>
                <w:webHidden/>
              </w:rPr>
              <w:fldChar w:fldCharType="end"/>
            </w:r>
          </w:hyperlink>
        </w:p>
        <w:p w14:paraId="44E3FBAC" w14:textId="77777777" w:rsidR="00FF6130" w:rsidRDefault="0018371E">
          <w:pPr>
            <w:pStyle w:val="20"/>
            <w:rPr>
              <w:rFonts w:asciiTheme="minorHAnsi" w:hAnsiTheme="minorHAnsi"/>
              <w:noProof/>
              <w:sz w:val="21"/>
              <w:szCs w:val="22"/>
            </w:rPr>
          </w:pPr>
          <w:hyperlink w:anchor="_Toc479627565" w:history="1">
            <w:r w:rsidR="00FF6130" w:rsidRPr="001C2E8B">
              <w:rPr>
                <w:rStyle w:val="ad"/>
                <w:noProof/>
              </w:rPr>
              <w:t>4.2</w:t>
            </w:r>
            <w:r w:rsidR="00FF6130">
              <w:rPr>
                <w:rFonts w:asciiTheme="minorHAnsi" w:hAnsiTheme="minorHAnsi"/>
                <w:noProof/>
                <w:sz w:val="21"/>
                <w:szCs w:val="22"/>
              </w:rPr>
              <w:tab/>
            </w:r>
            <w:r w:rsidR="00FF6130" w:rsidRPr="001C2E8B">
              <w:rPr>
                <w:rStyle w:val="ad"/>
                <w:rFonts w:hint="eastAsia"/>
                <w:noProof/>
              </w:rPr>
              <w:t>基于贪心算法的参数组合空间削减方法</w:t>
            </w:r>
            <w:r w:rsidR="00FF6130">
              <w:rPr>
                <w:noProof/>
                <w:webHidden/>
              </w:rPr>
              <w:tab/>
            </w:r>
            <w:r w:rsidR="00FF6130">
              <w:rPr>
                <w:noProof/>
                <w:webHidden/>
              </w:rPr>
              <w:fldChar w:fldCharType="begin"/>
            </w:r>
            <w:r w:rsidR="00FF6130">
              <w:rPr>
                <w:noProof/>
                <w:webHidden/>
              </w:rPr>
              <w:instrText xml:space="preserve"> PAGEREF _Toc479627565 \h </w:instrText>
            </w:r>
            <w:r w:rsidR="00FF6130">
              <w:rPr>
                <w:noProof/>
                <w:webHidden/>
              </w:rPr>
            </w:r>
            <w:r w:rsidR="00FF6130">
              <w:rPr>
                <w:noProof/>
                <w:webHidden/>
              </w:rPr>
              <w:fldChar w:fldCharType="separate"/>
            </w:r>
            <w:r w:rsidR="00FF6130">
              <w:rPr>
                <w:noProof/>
                <w:webHidden/>
              </w:rPr>
              <w:t>37</w:t>
            </w:r>
            <w:r w:rsidR="00FF6130">
              <w:rPr>
                <w:noProof/>
                <w:webHidden/>
              </w:rPr>
              <w:fldChar w:fldCharType="end"/>
            </w:r>
          </w:hyperlink>
        </w:p>
        <w:p w14:paraId="793ADDB5"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66" w:history="1">
            <w:r w:rsidR="00FF6130" w:rsidRPr="001C2E8B">
              <w:rPr>
                <w:rStyle w:val="ad"/>
                <w:noProof/>
              </w:rPr>
              <w:t>4.2.1</w:t>
            </w:r>
            <w:r w:rsidR="00FF6130">
              <w:rPr>
                <w:rFonts w:asciiTheme="minorHAnsi" w:hAnsiTheme="minorHAnsi"/>
                <w:noProof/>
                <w:sz w:val="21"/>
                <w:szCs w:val="22"/>
              </w:rPr>
              <w:tab/>
            </w:r>
            <w:r w:rsidR="00FF6130" w:rsidRPr="001C2E8B">
              <w:rPr>
                <w:rStyle w:val="ad"/>
                <w:rFonts w:hint="eastAsia"/>
                <w:noProof/>
              </w:rPr>
              <w:t>组合测试</w:t>
            </w:r>
            <w:r w:rsidR="00FF6130">
              <w:rPr>
                <w:noProof/>
                <w:webHidden/>
              </w:rPr>
              <w:tab/>
            </w:r>
            <w:r w:rsidR="00FF6130">
              <w:rPr>
                <w:noProof/>
                <w:webHidden/>
              </w:rPr>
              <w:fldChar w:fldCharType="begin"/>
            </w:r>
            <w:r w:rsidR="00FF6130">
              <w:rPr>
                <w:noProof/>
                <w:webHidden/>
              </w:rPr>
              <w:instrText xml:space="preserve"> PAGEREF _Toc479627566 \h </w:instrText>
            </w:r>
            <w:r w:rsidR="00FF6130">
              <w:rPr>
                <w:noProof/>
                <w:webHidden/>
              </w:rPr>
            </w:r>
            <w:r w:rsidR="00FF6130">
              <w:rPr>
                <w:noProof/>
                <w:webHidden/>
              </w:rPr>
              <w:fldChar w:fldCharType="separate"/>
            </w:r>
            <w:r w:rsidR="00FF6130">
              <w:rPr>
                <w:noProof/>
                <w:webHidden/>
              </w:rPr>
              <w:t>37</w:t>
            </w:r>
            <w:r w:rsidR="00FF6130">
              <w:rPr>
                <w:noProof/>
                <w:webHidden/>
              </w:rPr>
              <w:fldChar w:fldCharType="end"/>
            </w:r>
          </w:hyperlink>
        </w:p>
        <w:p w14:paraId="62585BFE"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67" w:history="1">
            <w:r w:rsidR="00FF6130" w:rsidRPr="001C2E8B">
              <w:rPr>
                <w:rStyle w:val="ad"/>
                <w:noProof/>
              </w:rPr>
              <w:t>4.2.2</w:t>
            </w:r>
            <w:r w:rsidR="00FF6130">
              <w:rPr>
                <w:rFonts w:asciiTheme="minorHAnsi" w:hAnsiTheme="minorHAnsi"/>
                <w:noProof/>
                <w:sz w:val="21"/>
                <w:szCs w:val="22"/>
              </w:rPr>
              <w:tab/>
            </w:r>
            <w:r w:rsidR="00FF6130" w:rsidRPr="001C2E8B">
              <w:rPr>
                <w:rStyle w:val="ad"/>
                <w:rFonts w:hint="eastAsia"/>
                <w:noProof/>
              </w:rPr>
              <w:t>参数组合空间削减</w:t>
            </w:r>
            <w:r w:rsidR="00FF6130">
              <w:rPr>
                <w:noProof/>
                <w:webHidden/>
              </w:rPr>
              <w:tab/>
            </w:r>
            <w:r w:rsidR="00FF6130">
              <w:rPr>
                <w:noProof/>
                <w:webHidden/>
              </w:rPr>
              <w:fldChar w:fldCharType="begin"/>
            </w:r>
            <w:r w:rsidR="00FF6130">
              <w:rPr>
                <w:noProof/>
                <w:webHidden/>
              </w:rPr>
              <w:instrText xml:space="preserve"> PAGEREF _Toc479627567 \h </w:instrText>
            </w:r>
            <w:r w:rsidR="00FF6130">
              <w:rPr>
                <w:noProof/>
                <w:webHidden/>
              </w:rPr>
            </w:r>
            <w:r w:rsidR="00FF6130">
              <w:rPr>
                <w:noProof/>
                <w:webHidden/>
              </w:rPr>
              <w:fldChar w:fldCharType="separate"/>
            </w:r>
            <w:r w:rsidR="00FF6130">
              <w:rPr>
                <w:noProof/>
                <w:webHidden/>
              </w:rPr>
              <w:t>39</w:t>
            </w:r>
            <w:r w:rsidR="00FF6130">
              <w:rPr>
                <w:noProof/>
                <w:webHidden/>
              </w:rPr>
              <w:fldChar w:fldCharType="end"/>
            </w:r>
          </w:hyperlink>
        </w:p>
        <w:p w14:paraId="72CE0732" w14:textId="77777777" w:rsidR="00FF6130" w:rsidRDefault="0018371E">
          <w:pPr>
            <w:pStyle w:val="10"/>
            <w:tabs>
              <w:tab w:val="left" w:pos="1470"/>
              <w:tab w:val="right" w:leader="dot" w:pos="8296"/>
            </w:tabs>
            <w:rPr>
              <w:rFonts w:asciiTheme="minorHAnsi" w:hAnsiTheme="minorHAnsi"/>
              <w:noProof/>
              <w:sz w:val="21"/>
              <w:szCs w:val="22"/>
            </w:rPr>
          </w:pPr>
          <w:hyperlink w:anchor="_Toc479627568" w:history="1">
            <w:r w:rsidR="00FF6130" w:rsidRPr="001C2E8B">
              <w:rPr>
                <w:rStyle w:val="ad"/>
                <w:rFonts w:hint="eastAsia"/>
                <w:noProof/>
              </w:rPr>
              <w:t>第五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可靠性测试框架实现</w:t>
            </w:r>
            <w:r w:rsidR="00FF6130">
              <w:rPr>
                <w:noProof/>
                <w:webHidden/>
              </w:rPr>
              <w:tab/>
            </w:r>
            <w:r w:rsidR="00FF6130">
              <w:rPr>
                <w:noProof/>
                <w:webHidden/>
              </w:rPr>
              <w:fldChar w:fldCharType="begin"/>
            </w:r>
            <w:r w:rsidR="00FF6130">
              <w:rPr>
                <w:noProof/>
                <w:webHidden/>
              </w:rPr>
              <w:instrText xml:space="preserve"> PAGEREF _Toc479627568 \h </w:instrText>
            </w:r>
            <w:r w:rsidR="00FF6130">
              <w:rPr>
                <w:noProof/>
                <w:webHidden/>
              </w:rPr>
            </w:r>
            <w:r w:rsidR="00FF6130">
              <w:rPr>
                <w:noProof/>
                <w:webHidden/>
              </w:rPr>
              <w:fldChar w:fldCharType="separate"/>
            </w:r>
            <w:r w:rsidR="00FF6130">
              <w:rPr>
                <w:noProof/>
                <w:webHidden/>
              </w:rPr>
              <w:t>44</w:t>
            </w:r>
            <w:r w:rsidR="00FF6130">
              <w:rPr>
                <w:noProof/>
                <w:webHidden/>
              </w:rPr>
              <w:fldChar w:fldCharType="end"/>
            </w:r>
          </w:hyperlink>
        </w:p>
        <w:p w14:paraId="64F706E4" w14:textId="77777777" w:rsidR="00FF6130" w:rsidRDefault="0018371E">
          <w:pPr>
            <w:pStyle w:val="20"/>
            <w:rPr>
              <w:rFonts w:asciiTheme="minorHAnsi" w:hAnsiTheme="minorHAnsi"/>
              <w:noProof/>
              <w:sz w:val="21"/>
              <w:szCs w:val="22"/>
            </w:rPr>
          </w:pPr>
          <w:hyperlink w:anchor="_Toc479627569" w:history="1">
            <w:r w:rsidR="00FF6130" w:rsidRPr="001C2E8B">
              <w:rPr>
                <w:rStyle w:val="ad"/>
                <w:noProof/>
              </w:rPr>
              <w:t>5.1</w:t>
            </w:r>
            <w:r w:rsidR="00FF6130">
              <w:rPr>
                <w:rFonts w:asciiTheme="minorHAnsi" w:hAnsiTheme="minorHAnsi"/>
                <w:noProof/>
                <w:sz w:val="21"/>
                <w:szCs w:val="22"/>
              </w:rPr>
              <w:tab/>
            </w:r>
            <w:r w:rsidR="00FF6130" w:rsidRPr="001C2E8B">
              <w:rPr>
                <w:rStyle w:val="ad"/>
                <w:rFonts w:hint="eastAsia"/>
                <w:noProof/>
              </w:rPr>
              <w:t>系统架构</w:t>
            </w:r>
            <w:r w:rsidR="00FF6130">
              <w:rPr>
                <w:noProof/>
                <w:webHidden/>
              </w:rPr>
              <w:tab/>
            </w:r>
            <w:r w:rsidR="00FF6130">
              <w:rPr>
                <w:noProof/>
                <w:webHidden/>
              </w:rPr>
              <w:fldChar w:fldCharType="begin"/>
            </w:r>
            <w:r w:rsidR="00FF6130">
              <w:rPr>
                <w:noProof/>
                <w:webHidden/>
              </w:rPr>
              <w:instrText xml:space="preserve"> PAGEREF _Toc479627569 \h </w:instrText>
            </w:r>
            <w:r w:rsidR="00FF6130">
              <w:rPr>
                <w:noProof/>
                <w:webHidden/>
              </w:rPr>
            </w:r>
            <w:r w:rsidR="00FF6130">
              <w:rPr>
                <w:noProof/>
                <w:webHidden/>
              </w:rPr>
              <w:fldChar w:fldCharType="separate"/>
            </w:r>
            <w:r w:rsidR="00FF6130">
              <w:rPr>
                <w:noProof/>
                <w:webHidden/>
              </w:rPr>
              <w:t>44</w:t>
            </w:r>
            <w:r w:rsidR="00FF6130">
              <w:rPr>
                <w:noProof/>
                <w:webHidden/>
              </w:rPr>
              <w:fldChar w:fldCharType="end"/>
            </w:r>
          </w:hyperlink>
        </w:p>
        <w:p w14:paraId="73D0513C" w14:textId="77777777" w:rsidR="00FF6130" w:rsidRDefault="0018371E">
          <w:pPr>
            <w:pStyle w:val="20"/>
            <w:rPr>
              <w:rFonts w:asciiTheme="minorHAnsi" w:hAnsiTheme="minorHAnsi"/>
              <w:noProof/>
              <w:sz w:val="21"/>
              <w:szCs w:val="22"/>
            </w:rPr>
          </w:pPr>
          <w:hyperlink w:anchor="_Toc479627570" w:history="1">
            <w:r w:rsidR="00FF6130" w:rsidRPr="001C2E8B">
              <w:rPr>
                <w:rStyle w:val="ad"/>
                <w:noProof/>
              </w:rPr>
              <w:t>5.2</w:t>
            </w:r>
            <w:r w:rsidR="00FF6130">
              <w:rPr>
                <w:rFonts w:asciiTheme="minorHAnsi" w:hAnsiTheme="minorHAnsi"/>
                <w:noProof/>
                <w:sz w:val="21"/>
                <w:szCs w:val="22"/>
              </w:rPr>
              <w:tab/>
            </w:r>
            <w:r w:rsidR="00FF6130" w:rsidRPr="001C2E8B">
              <w:rPr>
                <w:rStyle w:val="ad"/>
                <w:rFonts w:hint="eastAsia"/>
                <w:noProof/>
              </w:rPr>
              <w:t>系统设计与实现</w:t>
            </w:r>
            <w:r w:rsidR="00FF6130">
              <w:rPr>
                <w:noProof/>
                <w:webHidden/>
              </w:rPr>
              <w:tab/>
            </w:r>
            <w:r w:rsidR="00FF6130">
              <w:rPr>
                <w:noProof/>
                <w:webHidden/>
              </w:rPr>
              <w:fldChar w:fldCharType="begin"/>
            </w:r>
            <w:r w:rsidR="00FF6130">
              <w:rPr>
                <w:noProof/>
                <w:webHidden/>
              </w:rPr>
              <w:instrText xml:space="preserve"> PAGEREF _Toc479627570 \h </w:instrText>
            </w:r>
            <w:r w:rsidR="00FF6130">
              <w:rPr>
                <w:noProof/>
                <w:webHidden/>
              </w:rPr>
            </w:r>
            <w:r w:rsidR="00FF6130">
              <w:rPr>
                <w:noProof/>
                <w:webHidden/>
              </w:rPr>
              <w:fldChar w:fldCharType="separate"/>
            </w:r>
            <w:r w:rsidR="00FF6130">
              <w:rPr>
                <w:noProof/>
                <w:webHidden/>
              </w:rPr>
              <w:t>45</w:t>
            </w:r>
            <w:r w:rsidR="00FF6130">
              <w:rPr>
                <w:noProof/>
                <w:webHidden/>
              </w:rPr>
              <w:fldChar w:fldCharType="end"/>
            </w:r>
          </w:hyperlink>
        </w:p>
        <w:p w14:paraId="19C96708" w14:textId="77777777" w:rsidR="00FF6130" w:rsidRDefault="0018371E">
          <w:pPr>
            <w:pStyle w:val="30"/>
            <w:tabs>
              <w:tab w:val="left" w:pos="1950"/>
              <w:tab w:val="right" w:leader="dot" w:pos="8296"/>
            </w:tabs>
            <w:ind w:left="960"/>
            <w:rPr>
              <w:rFonts w:asciiTheme="minorHAnsi" w:hAnsiTheme="minorHAnsi"/>
              <w:noProof/>
              <w:sz w:val="21"/>
              <w:szCs w:val="22"/>
            </w:rPr>
          </w:pPr>
          <w:hyperlink w:anchor="_Toc479627571" w:history="1">
            <w:r w:rsidR="00FF6130" w:rsidRPr="001C2E8B">
              <w:rPr>
                <w:rStyle w:val="ad"/>
                <w:noProof/>
              </w:rPr>
              <w:t>5.2.1</w:t>
            </w:r>
            <w:r w:rsidR="00FF6130">
              <w:rPr>
                <w:rFonts w:asciiTheme="minorHAnsi" w:hAnsiTheme="minorHAnsi"/>
                <w:noProof/>
                <w:sz w:val="21"/>
                <w:szCs w:val="22"/>
              </w:rPr>
              <w:tab/>
            </w:r>
            <w:r w:rsidR="00FF6130" w:rsidRPr="001C2E8B">
              <w:rPr>
                <w:rStyle w:val="ad"/>
                <w:noProof/>
              </w:rPr>
              <w:t>Web</w:t>
            </w:r>
            <w:r w:rsidR="00FF6130" w:rsidRPr="001C2E8B">
              <w:rPr>
                <w:rStyle w:val="ad"/>
                <w:rFonts w:hint="eastAsia"/>
                <w:noProof/>
              </w:rPr>
              <w:t>模块设计与实现</w:t>
            </w:r>
            <w:r w:rsidR="00FF6130">
              <w:rPr>
                <w:noProof/>
                <w:webHidden/>
              </w:rPr>
              <w:tab/>
            </w:r>
            <w:r w:rsidR="00FF6130">
              <w:rPr>
                <w:noProof/>
                <w:webHidden/>
              </w:rPr>
              <w:fldChar w:fldCharType="begin"/>
            </w:r>
            <w:r w:rsidR="00FF6130">
              <w:rPr>
                <w:noProof/>
                <w:webHidden/>
              </w:rPr>
              <w:instrText xml:space="preserve"> PAGEREF _Toc479627571 \h </w:instrText>
            </w:r>
            <w:r w:rsidR="00FF6130">
              <w:rPr>
                <w:noProof/>
                <w:webHidden/>
              </w:rPr>
            </w:r>
            <w:r w:rsidR="00FF6130">
              <w:rPr>
                <w:noProof/>
                <w:webHidden/>
              </w:rPr>
              <w:fldChar w:fldCharType="separate"/>
            </w:r>
            <w:r w:rsidR="00FF6130">
              <w:rPr>
                <w:noProof/>
                <w:webHidden/>
              </w:rPr>
              <w:t>46</w:t>
            </w:r>
            <w:r w:rsidR="00FF6130">
              <w:rPr>
                <w:noProof/>
                <w:webHidden/>
              </w:rPr>
              <w:fldChar w:fldCharType="end"/>
            </w:r>
          </w:hyperlink>
        </w:p>
        <w:p w14:paraId="5E8257AD"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72" w:history="1">
            <w:r w:rsidR="00FF6130" w:rsidRPr="001C2E8B">
              <w:rPr>
                <w:rStyle w:val="ad"/>
                <w:noProof/>
              </w:rPr>
              <w:t>5.2.2</w:t>
            </w:r>
            <w:r w:rsidR="00FF6130">
              <w:rPr>
                <w:rFonts w:asciiTheme="minorHAnsi" w:hAnsiTheme="minorHAnsi"/>
                <w:noProof/>
                <w:sz w:val="21"/>
                <w:szCs w:val="22"/>
              </w:rPr>
              <w:tab/>
            </w:r>
            <w:r w:rsidR="00FF6130" w:rsidRPr="001C2E8B">
              <w:rPr>
                <w:rStyle w:val="ad"/>
                <w:rFonts w:hint="eastAsia"/>
                <w:noProof/>
              </w:rPr>
              <w:t>基准模块设计与实现</w:t>
            </w:r>
            <w:r w:rsidR="00FF6130">
              <w:rPr>
                <w:noProof/>
                <w:webHidden/>
              </w:rPr>
              <w:tab/>
            </w:r>
            <w:r w:rsidR="00FF6130">
              <w:rPr>
                <w:noProof/>
                <w:webHidden/>
              </w:rPr>
              <w:fldChar w:fldCharType="begin"/>
            </w:r>
            <w:r w:rsidR="00FF6130">
              <w:rPr>
                <w:noProof/>
                <w:webHidden/>
              </w:rPr>
              <w:instrText xml:space="preserve"> PAGEREF _Toc479627572 \h </w:instrText>
            </w:r>
            <w:r w:rsidR="00FF6130">
              <w:rPr>
                <w:noProof/>
                <w:webHidden/>
              </w:rPr>
            </w:r>
            <w:r w:rsidR="00FF6130">
              <w:rPr>
                <w:noProof/>
                <w:webHidden/>
              </w:rPr>
              <w:fldChar w:fldCharType="separate"/>
            </w:r>
            <w:r w:rsidR="00FF6130">
              <w:rPr>
                <w:noProof/>
                <w:webHidden/>
              </w:rPr>
              <w:t>50</w:t>
            </w:r>
            <w:r w:rsidR="00FF6130">
              <w:rPr>
                <w:noProof/>
                <w:webHidden/>
              </w:rPr>
              <w:fldChar w:fldCharType="end"/>
            </w:r>
          </w:hyperlink>
        </w:p>
        <w:p w14:paraId="496A6369" w14:textId="77777777" w:rsidR="00FF6130" w:rsidRDefault="0018371E">
          <w:pPr>
            <w:pStyle w:val="20"/>
            <w:rPr>
              <w:rFonts w:asciiTheme="minorHAnsi" w:hAnsiTheme="minorHAnsi"/>
              <w:noProof/>
              <w:sz w:val="21"/>
              <w:szCs w:val="22"/>
            </w:rPr>
          </w:pPr>
          <w:hyperlink w:anchor="_Toc479627573" w:history="1">
            <w:r w:rsidR="00FF6130" w:rsidRPr="001C2E8B">
              <w:rPr>
                <w:rStyle w:val="ad"/>
                <w:noProof/>
              </w:rPr>
              <w:t>5.3</w:t>
            </w:r>
            <w:r w:rsidR="00FF6130">
              <w:rPr>
                <w:rFonts w:asciiTheme="minorHAnsi" w:hAnsiTheme="minorHAnsi"/>
                <w:noProof/>
                <w:sz w:val="21"/>
                <w:szCs w:val="22"/>
              </w:rPr>
              <w:tab/>
            </w:r>
            <w:r w:rsidR="00FF6130" w:rsidRPr="001C2E8B">
              <w:rPr>
                <w:rStyle w:val="ad"/>
                <w:rFonts w:hint="eastAsia"/>
                <w:noProof/>
              </w:rPr>
              <w:t>可靠性测试应用验证</w:t>
            </w:r>
            <w:r w:rsidR="00FF6130">
              <w:rPr>
                <w:noProof/>
                <w:webHidden/>
              </w:rPr>
              <w:tab/>
            </w:r>
            <w:r w:rsidR="00FF6130">
              <w:rPr>
                <w:noProof/>
                <w:webHidden/>
              </w:rPr>
              <w:fldChar w:fldCharType="begin"/>
            </w:r>
            <w:r w:rsidR="00FF6130">
              <w:rPr>
                <w:noProof/>
                <w:webHidden/>
              </w:rPr>
              <w:instrText xml:space="preserve"> PAGEREF _Toc479627573 \h </w:instrText>
            </w:r>
            <w:r w:rsidR="00FF6130">
              <w:rPr>
                <w:noProof/>
                <w:webHidden/>
              </w:rPr>
            </w:r>
            <w:r w:rsidR="00FF6130">
              <w:rPr>
                <w:noProof/>
                <w:webHidden/>
              </w:rPr>
              <w:fldChar w:fldCharType="separate"/>
            </w:r>
            <w:r w:rsidR="00FF6130">
              <w:rPr>
                <w:noProof/>
                <w:webHidden/>
              </w:rPr>
              <w:t>59</w:t>
            </w:r>
            <w:r w:rsidR="00FF6130">
              <w:rPr>
                <w:noProof/>
                <w:webHidden/>
              </w:rPr>
              <w:fldChar w:fldCharType="end"/>
            </w:r>
          </w:hyperlink>
        </w:p>
        <w:p w14:paraId="11748BA3"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74" w:history="1">
            <w:r w:rsidR="00FF6130" w:rsidRPr="001C2E8B">
              <w:rPr>
                <w:rStyle w:val="ad"/>
                <w:noProof/>
              </w:rPr>
              <w:t>5.3.1</w:t>
            </w:r>
            <w:r w:rsidR="00FF6130">
              <w:rPr>
                <w:rFonts w:asciiTheme="minorHAnsi" w:hAnsiTheme="minorHAnsi"/>
                <w:noProof/>
                <w:sz w:val="21"/>
                <w:szCs w:val="22"/>
              </w:rPr>
              <w:tab/>
            </w:r>
            <w:r w:rsidR="00FF6130" w:rsidRPr="001C2E8B">
              <w:rPr>
                <w:rStyle w:val="ad"/>
                <w:rFonts w:hint="eastAsia"/>
                <w:noProof/>
              </w:rPr>
              <w:t>实验环境</w:t>
            </w:r>
            <w:r w:rsidR="00FF6130">
              <w:rPr>
                <w:noProof/>
                <w:webHidden/>
              </w:rPr>
              <w:tab/>
            </w:r>
            <w:r w:rsidR="00FF6130">
              <w:rPr>
                <w:noProof/>
                <w:webHidden/>
              </w:rPr>
              <w:fldChar w:fldCharType="begin"/>
            </w:r>
            <w:r w:rsidR="00FF6130">
              <w:rPr>
                <w:noProof/>
                <w:webHidden/>
              </w:rPr>
              <w:instrText xml:space="preserve"> PAGEREF _Toc479627574 \h </w:instrText>
            </w:r>
            <w:r w:rsidR="00FF6130">
              <w:rPr>
                <w:noProof/>
                <w:webHidden/>
              </w:rPr>
            </w:r>
            <w:r w:rsidR="00FF6130">
              <w:rPr>
                <w:noProof/>
                <w:webHidden/>
              </w:rPr>
              <w:fldChar w:fldCharType="separate"/>
            </w:r>
            <w:r w:rsidR="00FF6130">
              <w:rPr>
                <w:noProof/>
                <w:webHidden/>
              </w:rPr>
              <w:t>59</w:t>
            </w:r>
            <w:r w:rsidR="00FF6130">
              <w:rPr>
                <w:noProof/>
                <w:webHidden/>
              </w:rPr>
              <w:fldChar w:fldCharType="end"/>
            </w:r>
          </w:hyperlink>
        </w:p>
        <w:p w14:paraId="3F1DB38C"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75" w:history="1">
            <w:r w:rsidR="00FF6130" w:rsidRPr="001C2E8B">
              <w:rPr>
                <w:rStyle w:val="ad"/>
                <w:noProof/>
              </w:rPr>
              <w:t>5.3.2</w:t>
            </w:r>
            <w:r w:rsidR="00FF6130">
              <w:rPr>
                <w:rFonts w:asciiTheme="minorHAnsi" w:hAnsiTheme="minorHAnsi"/>
                <w:noProof/>
                <w:sz w:val="21"/>
                <w:szCs w:val="22"/>
              </w:rPr>
              <w:tab/>
            </w:r>
            <w:r w:rsidR="00FF6130" w:rsidRPr="001C2E8B">
              <w:rPr>
                <w:rStyle w:val="ad"/>
                <w:rFonts w:hint="eastAsia"/>
                <w:noProof/>
              </w:rPr>
              <w:t>参数配置</w:t>
            </w:r>
            <w:r w:rsidR="00FF6130">
              <w:rPr>
                <w:noProof/>
                <w:webHidden/>
              </w:rPr>
              <w:tab/>
            </w:r>
            <w:r w:rsidR="00FF6130">
              <w:rPr>
                <w:noProof/>
                <w:webHidden/>
              </w:rPr>
              <w:fldChar w:fldCharType="begin"/>
            </w:r>
            <w:r w:rsidR="00FF6130">
              <w:rPr>
                <w:noProof/>
                <w:webHidden/>
              </w:rPr>
              <w:instrText xml:space="preserve"> PAGEREF _Toc479627575 \h </w:instrText>
            </w:r>
            <w:r w:rsidR="00FF6130">
              <w:rPr>
                <w:noProof/>
                <w:webHidden/>
              </w:rPr>
            </w:r>
            <w:r w:rsidR="00FF6130">
              <w:rPr>
                <w:noProof/>
                <w:webHidden/>
              </w:rPr>
              <w:fldChar w:fldCharType="separate"/>
            </w:r>
            <w:r w:rsidR="00FF6130">
              <w:rPr>
                <w:noProof/>
                <w:webHidden/>
              </w:rPr>
              <w:t>59</w:t>
            </w:r>
            <w:r w:rsidR="00FF6130">
              <w:rPr>
                <w:noProof/>
                <w:webHidden/>
              </w:rPr>
              <w:fldChar w:fldCharType="end"/>
            </w:r>
          </w:hyperlink>
        </w:p>
        <w:p w14:paraId="717DD8B3" w14:textId="77777777" w:rsidR="00FF6130" w:rsidRDefault="0018371E">
          <w:pPr>
            <w:pStyle w:val="30"/>
            <w:tabs>
              <w:tab w:val="left" w:pos="2010"/>
              <w:tab w:val="right" w:leader="dot" w:pos="8296"/>
            </w:tabs>
            <w:ind w:left="960"/>
            <w:rPr>
              <w:rFonts w:asciiTheme="minorHAnsi" w:hAnsiTheme="minorHAnsi"/>
              <w:noProof/>
              <w:sz w:val="21"/>
              <w:szCs w:val="22"/>
            </w:rPr>
          </w:pPr>
          <w:hyperlink w:anchor="_Toc479627576" w:history="1">
            <w:r w:rsidR="00FF6130" w:rsidRPr="001C2E8B">
              <w:rPr>
                <w:rStyle w:val="ad"/>
                <w:noProof/>
              </w:rPr>
              <w:t>5.3.3</w:t>
            </w:r>
            <w:r w:rsidR="00FF6130">
              <w:rPr>
                <w:rFonts w:asciiTheme="minorHAnsi" w:hAnsiTheme="minorHAnsi"/>
                <w:noProof/>
                <w:sz w:val="21"/>
                <w:szCs w:val="22"/>
              </w:rPr>
              <w:tab/>
            </w:r>
            <w:r w:rsidR="00FF6130" w:rsidRPr="001C2E8B">
              <w:rPr>
                <w:rStyle w:val="ad"/>
                <w:rFonts w:hint="eastAsia"/>
                <w:noProof/>
              </w:rPr>
              <w:t>实例及分析</w:t>
            </w:r>
            <w:r w:rsidR="00FF6130">
              <w:rPr>
                <w:noProof/>
                <w:webHidden/>
              </w:rPr>
              <w:tab/>
            </w:r>
            <w:r w:rsidR="00FF6130">
              <w:rPr>
                <w:noProof/>
                <w:webHidden/>
              </w:rPr>
              <w:fldChar w:fldCharType="begin"/>
            </w:r>
            <w:r w:rsidR="00FF6130">
              <w:rPr>
                <w:noProof/>
                <w:webHidden/>
              </w:rPr>
              <w:instrText xml:space="preserve"> PAGEREF _Toc479627576 \h </w:instrText>
            </w:r>
            <w:r w:rsidR="00FF6130">
              <w:rPr>
                <w:noProof/>
                <w:webHidden/>
              </w:rPr>
            </w:r>
            <w:r w:rsidR="00FF6130">
              <w:rPr>
                <w:noProof/>
                <w:webHidden/>
              </w:rPr>
              <w:fldChar w:fldCharType="separate"/>
            </w:r>
            <w:r w:rsidR="00FF6130">
              <w:rPr>
                <w:noProof/>
                <w:webHidden/>
              </w:rPr>
              <w:t>60</w:t>
            </w:r>
            <w:r w:rsidR="00FF6130">
              <w:rPr>
                <w:noProof/>
                <w:webHidden/>
              </w:rPr>
              <w:fldChar w:fldCharType="end"/>
            </w:r>
          </w:hyperlink>
        </w:p>
        <w:p w14:paraId="03EF38E0" w14:textId="77777777" w:rsidR="00FF6130" w:rsidRDefault="0018371E">
          <w:pPr>
            <w:pStyle w:val="10"/>
            <w:tabs>
              <w:tab w:val="left" w:pos="1470"/>
              <w:tab w:val="right" w:leader="dot" w:pos="8296"/>
            </w:tabs>
            <w:rPr>
              <w:rFonts w:asciiTheme="minorHAnsi" w:hAnsiTheme="minorHAnsi"/>
              <w:noProof/>
              <w:sz w:val="21"/>
              <w:szCs w:val="22"/>
            </w:rPr>
          </w:pPr>
          <w:hyperlink w:anchor="_Toc479627577" w:history="1">
            <w:r w:rsidR="00FF6130" w:rsidRPr="001C2E8B">
              <w:rPr>
                <w:rStyle w:val="ad"/>
                <w:rFonts w:hint="eastAsia"/>
                <w:noProof/>
              </w:rPr>
              <w:t>第六章</w:t>
            </w:r>
            <w:r w:rsidR="00FF6130" w:rsidRPr="001C2E8B">
              <w:rPr>
                <w:rStyle w:val="ad"/>
                <w:rFonts w:hint="eastAsia"/>
                <w:noProof/>
              </w:rPr>
              <w:t>.</w:t>
            </w:r>
            <w:r w:rsidR="00FF6130">
              <w:rPr>
                <w:rFonts w:asciiTheme="minorHAnsi" w:hAnsiTheme="minorHAnsi"/>
                <w:noProof/>
                <w:sz w:val="21"/>
                <w:szCs w:val="22"/>
              </w:rPr>
              <w:tab/>
            </w:r>
            <w:r w:rsidR="00FF6130" w:rsidRPr="001C2E8B">
              <w:rPr>
                <w:rStyle w:val="ad"/>
                <w:rFonts w:hint="eastAsia"/>
                <w:noProof/>
              </w:rPr>
              <w:t>结束语</w:t>
            </w:r>
            <w:r w:rsidR="00FF6130">
              <w:rPr>
                <w:noProof/>
                <w:webHidden/>
              </w:rPr>
              <w:tab/>
            </w:r>
            <w:r w:rsidR="00FF6130">
              <w:rPr>
                <w:noProof/>
                <w:webHidden/>
              </w:rPr>
              <w:fldChar w:fldCharType="begin"/>
            </w:r>
            <w:r w:rsidR="00FF6130">
              <w:rPr>
                <w:noProof/>
                <w:webHidden/>
              </w:rPr>
              <w:instrText xml:space="preserve"> PAGEREF _Toc479627577 \h </w:instrText>
            </w:r>
            <w:r w:rsidR="00FF6130">
              <w:rPr>
                <w:noProof/>
                <w:webHidden/>
              </w:rPr>
            </w:r>
            <w:r w:rsidR="00FF6130">
              <w:rPr>
                <w:noProof/>
                <w:webHidden/>
              </w:rPr>
              <w:fldChar w:fldCharType="separate"/>
            </w:r>
            <w:r w:rsidR="00FF6130">
              <w:rPr>
                <w:noProof/>
                <w:webHidden/>
              </w:rPr>
              <w:t>66</w:t>
            </w:r>
            <w:r w:rsidR="00FF6130">
              <w:rPr>
                <w:noProof/>
                <w:webHidden/>
              </w:rPr>
              <w:fldChar w:fldCharType="end"/>
            </w:r>
          </w:hyperlink>
        </w:p>
        <w:p w14:paraId="0B65A7F2" w14:textId="77777777" w:rsidR="00FF6130" w:rsidRDefault="0018371E">
          <w:pPr>
            <w:pStyle w:val="20"/>
            <w:rPr>
              <w:rFonts w:asciiTheme="minorHAnsi" w:hAnsiTheme="minorHAnsi"/>
              <w:noProof/>
              <w:sz w:val="21"/>
              <w:szCs w:val="22"/>
            </w:rPr>
          </w:pPr>
          <w:hyperlink w:anchor="_Toc479627578" w:history="1">
            <w:r w:rsidR="00FF6130" w:rsidRPr="001C2E8B">
              <w:rPr>
                <w:rStyle w:val="ad"/>
                <w:noProof/>
              </w:rPr>
              <w:t>6.1</w:t>
            </w:r>
            <w:r w:rsidR="00FF6130">
              <w:rPr>
                <w:rFonts w:asciiTheme="minorHAnsi" w:hAnsiTheme="minorHAnsi"/>
                <w:noProof/>
                <w:sz w:val="21"/>
                <w:szCs w:val="22"/>
              </w:rPr>
              <w:tab/>
            </w:r>
            <w:r w:rsidR="00FF6130" w:rsidRPr="001C2E8B">
              <w:rPr>
                <w:rStyle w:val="ad"/>
                <w:rFonts w:hint="eastAsia"/>
                <w:noProof/>
              </w:rPr>
              <w:t>论文贡献</w:t>
            </w:r>
            <w:r w:rsidR="00FF6130">
              <w:rPr>
                <w:noProof/>
                <w:webHidden/>
              </w:rPr>
              <w:tab/>
            </w:r>
            <w:r w:rsidR="00FF6130">
              <w:rPr>
                <w:noProof/>
                <w:webHidden/>
              </w:rPr>
              <w:fldChar w:fldCharType="begin"/>
            </w:r>
            <w:r w:rsidR="00FF6130">
              <w:rPr>
                <w:noProof/>
                <w:webHidden/>
              </w:rPr>
              <w:instrText xml:space="preserve"> PAGEREF _Toc479627578 \h </w:instrText>
            </w:r>
            <w:r w:rsidR="00FF6130">
              <w:rPr>
                <w:noProof/>
                <w:webHidden/>
              </w:rPr>
            </w:r>
            <w:r w:rsidR="00FF6130">
              <w:rPr>
                <w:noProof/>
                <w:webHidden/>
              </w:rPr>
              <w:fldChar w:fldCharType="separate"/>
            </w:r>
            <w:r w:rsidR="00FF6130">
              <w:rPr>
                <w:noProof/>
                <w:webHidden/>
              </w:rPr>
              <w:t>66</w:t>
            </w:r>
            <w:r w:rsidR="00FF6130">
              <w:rPr>
                <w:noProof/>
                <w:webHidden/>
              </w:rPr>
              <w:fldChar w:fldCharType="end"/>
            </w:r>
          </w:hyperlink>
        </w:p>
        <w:p w14:paraId="55E895BA" w14:textId="77777777" w:rsidR="00FF6130" w:rsidRDefault="0018371E">
          <w:pPr>
            <w:pStyle w:val="20"/>
            <w:rPr>
              <w:rFonts w:asciiTheme="minorHAnsi" w:hAnsiTheme="minorHAnsi"/>
              <w:noProof/>
              <w:sz w:val="21"/>
              <w:szCs w:val="22"/>
            </w:rPr>
          </w:pPr>
          <w:hyperlink w:anchor="_Toc479627579" w:history="1">
            <w:r w:rsidR="00FF6130" w:rsidRPr="001C2E8B">
              <w:rPr>
                <w:rStyle w:val="ad"/>
                <w:noProof/>
              </w:rPr>
              <w:t>6.2</w:t>
            </w:r>
            <w:r w:rsidR="00FF6130">
              <w:rPr>
                <w:rFonts w:asciiTheme="minorHAnsi" w:hAnsiTheme="minorHAnsi"/>
                <w:noProof/>
                <w:sz w:val="21"/>
                <w:szCs w:val="22"/>
              </w:rPr>
              <w:tab/>
            </w:r>
            <w:r w:rsidR="00FF6130" w:rsidRPr="001C2E8B">
              <w:rPr>
                <w:rStyle w:val="ad"/>
                <w:rFonts w:hint="eastAsia"/>
                <w:noProof/>
              </w:rPr>
              <w:t>未来工作展望</w:t>
            </w:r>
            <w:r w:rsidR="00FF6130">
              <w:rPr>
                <w:noProof/>
                <w:webHidden/>
              </w:rPr>
              <w:tab/>
            </w:r>
            <w:r w:rsidR="00FF6130">
              <w:rPr>
                <w:noProof/>
                <w:webHidden/>
              </w:rPr>
              <w:fldChar w:fldCharType="begin"/>
            </w:r>
            <w:r w:rsidR="00FF6130">
              <w:rPr>
                <w:noProof/>
                <w:webHidden/>
              </w:rPr>
              <w:instrText xml:space="preserve"> PAGEREF _Toc479627579 \h </w:instrText>
            </w:r>
            <w:r w:rsidR="00FF6130">
              <w:rPr>
                <w:noProof/>
                <w:webHidden/>
              </w:rPr>
            </w:r>
            <w:r w:rsidR="00FF6130">
              <w:rPr>
                <w:noProof/>
                <w:webHidden/>
              </w:rPr>
              <w:fldChar w:fldCharType="separate"/>
            </w:r>
            <w:r w:rsidR="00FF6130">
              <w:rPr>
                <w:noProof/>
                <w:webHidden/>
              </w:rPr>
              <w:t>66</w:t>
            </w:r>
            <w:r w:rsidR="00FF6130">
              <w:rPr>
                <w:noProof/>
                <w:webHidden/>
              </w:rPr>
              <w:fldChar w:fldCharType="end"/>
            </w:r>
          </w:hyperlink>
        </w:p>
        <w:p w14:paraId="56C4DDDB" w14:textId="77777777" w:rsidR="00FF6130" w:rsidRDefault="0018371E">
          <w:pPr>
            <w:pStyle w:val="10"/>
            <w:tabs>
              <w:tab w:val="right" w:leader="dot" w:pos="8296"/>
            </w:tabs>
            <w:rPr>
              <w:rFonts w:asciiTheme="minorHAnsi" w:hAnsiTheme="minorHAnsi"/>
              <w:noProof/>
              <w:sz w:val="21"/>
              <w:szCs w:val="22"/>
            </w:rPr>
          </w:pPr>
          <w:hyperlink w:anchor="_Toc479627580" w:history="1">
            <w:r w:rsidR="00FF6130" w:rsidRPr="001C2E8B">
              <w:rPr>
                <w:rStyle w:val="ad"/>
                <w:rFonts w:hint="eastAsia"/>
                <w:noProof/>
              </w:rPr>
              <w:t>参考文献</w:t>
            </w:r>
            <w:r w:rsidR="00FF6130">
              <w:rPr>
                <w:noProof/>
                <w:webHidden/>
              </w:rPr>
              <w:tab/>
            </w:r>
            <w:r w:rsidR="00FF6130">
              <w:rPr>
                <w:noProof/>
                <w:webHidden/>
              </w:rPr>
              <w:fldChar w:fldCharType="begin"/>
            </w:r>
            <w:r w:rsidR="00FF6130">
              <w:rPr>
                <w:noProof/>
                <w:webHidden/>
              </w:rPr>
              <w:instrText xml:space="preserve"> PAGEREF _Toc479627580 \h </w:instrText>
            </w:r>
            <w:r w:rsidR="00FF6130">
              <w:rPr>
                <w:noProof/>
                <w:webHidden/>
              </w:rPr>
            </w:r>
            <w:r w:rsidR="00FF6130">
              <w:rPr>
                <w:noProof/>
                <w:webHidden/>
              </w:rPr>
              <w:fldChar w:fldCharType="separate"/>
            </w:r>
            <w:r w:rsidR="00FF6130">
              <w:rPr>
                <w:noProof/>
                <w:webHidden/>
              </w:rPr>
              <w:t>68</w:t>
            </w:r>
            <w:r w:rsidR="00FF6130">
              <w:rPr>
                <w:noProof/>
                <w:webHidden/>
              </w:rPr>
              <w:fldChar w:fldCharType="end"/>
            </w:r>
          </w:hyperlink>
        </w:p>
        <w:p w14:paraId="597FF9DE" w14:textId="77777777" w:rsidR="00FF6130" w:rsidRDefault="0018371E">
          <w:pPr>
            <w:pStyle w:val="10"/>
            <w:tabs>
              <w:tab w:val="right" w:leader="dot" w:pos="8296"/>
            </w:tabs>
            <w:rPr>
              <w:rFonts w:asciiTheme="minorHAnsi" w:hAnsiTheme="minorHAnsi"/>
              <w:noProof/>
              <w:sz w:val="21"/>
              <w:szCs w:val="22"/>
            </w:rPr>
          </w:pPr>
          <w:hyperlink w:anchor="_Toc479627581" w:history="1">
            <w:r w:rsidR="00FF6130" w:rsidRPr="001C2E8B">
              <w:rPr>
                <w:rStyle w:val="ad"/>
                <w:rFonts w:hint="eastAsia"/>
                <w:noProof/>
              </w:rPr>
              <w:t>发表文章</w:t>
            </w:r>
            <w:r w:rsidR="00FF6130">
              <w:rPr>
                <w:noProof/>
                <w:webHidden/>
              </w:rPr>
              <w:tab/>
            </w:r>
            <w:r w:rsidR="00FF6130">
              <w:rPr>
                <w:noProof/>
                <w:webHidden/>
              </w:rPr>
              <w:fldChar w:fldCharType="begin"/>
            </w:r>
            <w:r w:rsidR="00FF6130">
              <w:rPr>
                <w:noProof/>
                <w:webHidden/>
              </w:rPr>
              <w:instrText xml:space="preserve"> PAGEREF _Toc479627581 \h </w:instrText>
            </w:r>
            <w:r w:rsidR="00FF6130">
              <w:rPr>
                <w:noProof/>
                <w:webHidden/>
              </w:rPr>
            </w:r>
            <w:r w:rsidR="00FF6130">
              <w:rPr>
                <w:noProof/>
                <w:webHidden/>
              </w:rPr>
              <w:fldChar w:fldCharType="separate"/>
            </w:r>
            <w:r w:rsidR="00FF6130">
              <w:rPr>
                <w:noProof/>
                <w:webHidden/>
              </w:rPr>
              <w:t>72</w:t>
            </w:r>
            <w:r w:rsidR="00FF6130">
              <w:rPr>
                <w:noProof/>
                <w:webHidden/>
              </w:rPr>
              <w:fldChar w:fldCharType="end"/>
            </w:r>
          </w:hyperlink>
        </w:p>
        <w:p w14:paraId="1DA1954A" w14:textId="77777777" w:rsidR="00FF6130" w:rsidRDefault="0018371E">
          <w:pPr>
            <w:pStyle w:val="10"/>
            <w:tabs>
              <w:tab w:val="right" w:leader="dot" w:pos="8296"/>
            </w:tabs>
            <w:rPr>
              <w:rFonts w:asciiTheme="minorHAnsi" w:hAnsiTheme="minorHAnsi"/>
              <w:noProof/>
              <w:sz w:val="21"/>
              <w:szCs w:val="22"/>
            </w:rPr>
          </w:pPr>
          <w:hyperlink w:anchor="_Toc479627582" w:history="1">
            <w:r w:rsidR="00FF6130" w:rsidRPr="001C2E8B">
              <w:rPr>
                <w:rStyle w:val="ad"/>
                <w:rFonts w:hint="eastAsia"/>
                <w:noProof/>
              </w:rPr>
              <w:t>致谢</w:t>
            </w:r>
            <w:r w:rsidR="00FF6130">
              <w:rPr>
                <w:noProof/>
                <w:webHidden/>
              </w:rPr>
              <w:tab/>
            </w:r>
            <w:r w:rsidR="00FF6130">
              <w:rPr>
                <w:noProof/>
                <w:webHidden/>
              </w:rPr>
              <w:fldChar w:fldCharType="begin"/>
            </w:r>
            <w:r w:rsidR="00FF6130">
              <w:rPr>
                <w:noProof/>
                <w:webHidden/>
              </w:rPr>
              <w:instrText xml:space="preserve"> PAGEREF _Toc479627582 \h </w:instrText>
            </w:r>
            <w:r w:rsidR="00FF6130">
              <w:rPr>
                <w:noProof/>
                <w:webHidden/>
              </w:rPr>
            </w:r>
            <w:r w:rsidR="00FF6130">
              <w:rPr>
                <w:noProof/>
                <w:webHidden/>
              </w:rPr>
              <w:fldChar w:fldCharType="separate"/>
            </w:r>
            <w:r w:rsidR="00FF6130">
              <w:rPr>
                <w:noProof/>
                <w:webHidden/>
              </w:rPr>
              <w:t>74</w:t>
            </w:r>
            <w:r w:rsidR="00FF6130">
              <w:rPr>
                <w:noProof/>
                <w:webHidden/>
              </w:rPr>
              <w:fldChar w:fldCharType="end"/>
            </w:r>
          </w:hyperlink>
        </w:p>
        <w:p w14:paraId="62A7A03C" w14:textId="77777777" w:rsidR="004C1020" w:rsidRDefault="004C1020" w:rsidP="004C1020">
          <w:pPr>
            <w:rPr>
              <w:lang w:val="zh-CN"/>
            </w:rPr>
          </w:pPr>
          <w:r>
            <w:rPr>
              <w:b/>
              <w:bCs/>
              <w:lang w:val="zh-CN"/>
            </w:rPr>
            <w:fldChar w:fldCharType="end"/>
          </w:r>
        </w:p>
      </w:sdtContent>
    </w:sdt>
    <w:p w14:paraId="53BAF610" w14:textId="77777777" w:rsidR="009D6A8A" w:rsidRDefault="00E0138E">
      <w:pPr>
        <w:widowControl/>
        <w:spacing w:line="240" w:lineRule="auto"/>
        <w:ind w:firstLine="0"/>
        <w:jc w:val="left"/>
        <w:sectPr w:rsidR="009D6A8A" w:rsidSect="009D246E">
          <w:headerReference w:type="even" r:id="rId29"/>
          <w:headerReference w:type="default" r:id="rId30"/>
          <w:pgSz w:w="11906" w:h="16838"/>
          <w:pgMar w:top="1440" w:right="1800" w:bottom="1440" w:left="1800" w:header="851" w:footer="992" w:gutter="0"/>
          <w:pgNumType w:fmt="upperRoman"/>
          <w:cols w:space="425"/>
          <w:docGrid w:type="lines" w:linePitch="326"/>
        </w:sectPr>
      </w:pPr>
      <w:r>
        <w:br w:type="page"/>
      </w:r>
    </w:p>
    <w:p w14:paraId="467E9C9A" w14:textId="77777777" w:rsidR="005E3449" w:rsidRPr="007D4EC7" w:rsidRDefault="005E3449" w:rsidP="005E3449">
      <w:pPr>
        <w:pStyle w:val="1"/>
      </w:pPr>
      <w:bookmarkStart w:id="9" w:name="_Toc479627535"/>
      <w:r w:rsidRPr="007D4EC7">
        <w:rPr>
          <w:rFonts w:hint="eastAsia"/>
        </w:rPr>
        <w:lastRenderedPageBreak/>
        <w:t>绪论</w:t>
      </w:r>
      <w:bookmarkEnd w:id="9"/>
    </w:p>
    <w:p w14:paraId="024AA328" w14:textId="77777777" w:rsidR="005E3449" w:rsidRPr="004B5558" w:rsidRDefault="005E3449" w:rsidP="005E3449">
      <w:pPr>
        <w:pStyle w:val="aff1"/>
        <w:rPr>
          <w:rFonts w:ascii="Times New Roman" w:hAnsi="Times New Roman"/>
        </w:rPr>
      </w:pPr>
      <w:r w:rsidRPr="004B5558">
        <w:rPr>
          <w:rFonts w:ascii="Times New Roman" w:hAnsi="Times New Roman" w:hint="eastAsia"/>
        </w:rPr>
        <w:t>本章介绍论文的研究背景、主要工作和论文组织方式。</w:t>
      </w:r>
    </w:p>
    <w:p w14:paraId="0461D588" w14:textId="77777777" w:rsidR="005E3449" w:rsidRDefault="005E3449" w:rsidP="00CD1E52">
      <w:pPr>
        <w:pStyle w:val="2"/>
        <w:numPr>
          <w:ilvl w:val="1"/>
          <w:numId w:val="27"/>
        </w:numPr>
        <w:ind w:left="581" w:hangingChars="241" w:hanging="581"/>
      </w:pPr>
      <w:bookmarkStart w:id="10" w:name="_Toc385923547"/>
      <w:bookmarkStart w:id="11" w:name="_Toc479627536"/>
      <w:r w:rsidRPr="007D4EC7">
        <w:rPr>
          <w:rFonts w:hint="eastAsia"/>
        </w:rPr>
        <w:t>研究背景</w:t>
      </w:r>
      <w:bookmarkEnd w:id="10"/>
      <w:bookmarkEnd w:id="11"/>
    </w:p>
    <w:p w14:paraId="38496507" w14:textId="47D5CF30" w:rsidR="005E3449" w:rsidRPr="00747CFA" w:rsidRDefault="00630663" w:rsidP="005E3449">
      <w:r>
        <w:rPr>
          <w:rFonts w:hint="eastAsia"/>
        </w:rPr>
        <w:t>随着互联网、移动互联网、物联网的发展，越来越多的领域产生了海量和高速</w:t>
      </w:r>
      <w:r w:rsidR="005E3449" w:rsidRPr="00747CFA">
        <w:rPr>
          <w:rFonts w:hint="eastAsia"/>
        </w:rPr>
        <w:t>的数据</w:t>
      </w:r>
      <w:r w:rsidR="005E3449" w:rsidRPr="00476244">
        <w:rPr>
          <w:rFonts w:cs="Times New Roman"/>
          <w:vertAlign w:val="superscript"/>
        </w:rPr>
        <w:t>[1]</w:t>
      </w:r>
      <w:r w:rsidR="005E3449" w:rsidRPr="00747CFA">
        <w:rPr>
          <w:rFonts w:hint="eastAsia"/>
        </w:rPr>
        <w:t>。例如，在金融领域，其日常运营过程中会产生大量的数据，这些数据产生速度快，并且时效性短</w:t>
      </w:r>
      <w:r w:rsidR="005E3449" w:rsidRPr="00476244">
        <w:rPr>
          <w:rFonts w:hint="eastAsia"/>
          <w:vertAlign w:val="superscript"/>
        </w:rPr>
        <w:t>[2]</w:t>
      </w:r>
      <w:r w:rsidR="005E3449" w:rsidRPr="00747CFA">
        <w:rPr>
          <w:rFonts w:hint="eastAsia"/>
        </w:rPr>
        <w:t>。又如，在移动通信领域，一个大型城市中每分钟都会有超过</w:t>
      </w:r>
      <w:r w:rsidR="005E3449" w:rsidRPr="00747CFA">
        <w:rPr>
          <w:rFonts w:hint="eastAsia"/>
        </w:rPr>
        <w:t>8</w:t>
      </w:r>
      <w:r w:rsidR="005E3449" w:rsidRPr="00747CFA">
        <w:rPr>
          <w:rFonts w:hint="eastAsia"/>
        </w:rPr>
        <w:t>万条的位置更新数据，每天的网络承载流量高达</w:t>
      </w:r>
      <w:r w:rsidR="005E3449" w:rsidRPr="00747CFA">
        <w:rPr>
          <w:rFonts w:hint="eastAsia"/>
        </w:rPr>
        <w:t>100TB</w:t>
      </w:r>
      <w:r w:rsidR="005E3449" w:rsidRPr="00476244">
        <w:rPr>
          <w:rFonts w:hint="eastAsia"/>
          <w:vertAlign w:val="superscript"/>
        </w:rPr>
        <w:t>[1]</w:t>
      </w:r>
      <w:r w:rsidR="005E3449" w:rsidRPr="00747CFA">
        <w:rPr>
          <w:rFonts w:hint="eastAsia"/>
        </w:rPr>
        <w:t>。这些数据具有数据规模大，产生速度快的特点，而且在这些数据中也隐藏着巨大的价值。在金融领域，通过对这些海量数据进行计算和分析，发现隐藏在其中的特征，可以帮助金融行业进行实时决策，从而更好</w:t>
      </w:r>
      <w:r w:rsidR="000466F6">
        <w:rPr>
          <w:rFonts w:hint="eastAsia"/>
        </w:rPr>
        <w:t>得</w:t>
      </w:r>
      <w:r w:rsidR="005E3449" w:rsidRPr="00747CFA">
        <w:rPr>
          <w:rFonts w:hint="eastAsia"/>
        </w:rPr>
        <w:t>进行风险管理以及实现商业智能化。在移动通信领域，如果可以对这些海量数据进行实时的挖掘分析，可以降低电话诈骗造成的损失。因此，对大数据应用场景下的海量数据的处理分析已经成为一个迫切的需求。</w:t>
      </w:r>
    </w:p>
    <w:p w14:paraId="72B584DD" w14:textId="5C600B1A" w:rsidR="0089547F" w:rsidRPr="00747CFA" w:rsidRDefault="005E3449" w:rsidP="005E3449">
      <w:r w:rsidRPr="00747CFA">
        <w:rPr>
          <w:rFonts w:hint="eastAsia"/>
        </w:rPr>
        <w:t>为了应对海量数据以及发现其背后隐藏的巨大价值，许多大数据系统及大数据应用应运而生。常见的大数据系统有</w:t>
      </w:r>
      <w:r w:rsidRPr="00747CFA">
        <w:rPr>
          <w:rFonts w:hint="eastAsia"/>
        </w:rPr>
        <w:t>Apache Storm</w:t>
      </w:r>
      <w:r w:rsidRPr="00476244">
        <w:rPr>
          <w:rFonts w:hint="eastAsia"/>
          <w:vertAlign w:val="superscript"/>
        </w:rPr>
        <w:t>[4]</w:t>
      </w:r>
      <w:r w:rsidRPr="00747CFA">
        <w:rPr>
          <w:rFonts w:hint="eastAsia"/>
        </w:rPr>
        <w:t>、</w:t>
      </w:r>
      <w:r w:rsidR="006B4625" w:rsidRPr="00747CFA">
        <w:rPr>
          <w:rFonts w:hint="eastAsia"/>
        </w:rPr>
        <w:t xml:space="preserve">Apache </w:t>
      </w:r>
      <w:r w:rsidRPr="00747CFA">
        <w:rPr>
          <w:rFonts w:hint="eastAsia"/>
        </w:rPr>
        <w:t>Hadoop</w:t>
      </w:r>
      <w:r w:rsidRPr="00476244">
        <w:rPr>
          <w:rFonts w:hint="eastAsia"/>
          <w:vertAlign w:val="superscript"/>
        </w:rPr>
        <w:t>[5]</w:t>
      </w:r>
      <w:r w:rsidRPr="00747CFA">
        <w:rPr>
          <w:rFonts w:hint="eastAsia"/>
        </w:rPr>
        <w:t>、</w:t>
      </w:r>
      <w:r w:rsidRPr="00747CFA">
        <w:rPr>
          <w:rFonts w:hint="eastAsia"/>
        </w:rPr>
        <w:t>Apache Spark</w:t>
      </w:r>
      <w:r w:rsidRPr="00476244">
        <w:rPr>
          <w:rFonts w:hint="eastAsia"/>
          <w:vertAlign w:val="superscript"/>
        </w:rPr>
        <w:t>[6]</w:t>
      </w:r>
      <w:r w:rsidRPr="00747CFA">
        <w:rPr>
          <w:rFonts w:hint="eastAsia"/>
        </w:rPr>
        <w:t>、</w:t>
      </w:r>
      <w:r w:rsidRPr="00747CFA">
        <w:rPr>
          <w:rFonts w:hint="eastAsia"/>
        </w:rPr>
        <w:t>Apache Flink</w:t>
      </w:r>
      <w:r w:rsidRPr="00476244">
        <w:rPr>
          <w:rFonts w:hint="eastAsia"/>
          <w:vertAlign w:val="superscript"/>
        </w:rPr>
        <w:t>[7]</w:t>
      </w:r>
      <w:r w:rsidRPr="00747CFA">
        <w:rPr>
          <w:rFonts w:hint="eastAsia"/>
        </w:rPr>
        <w:t>等</w:t>
      </w:r>
      <w:r w:rsidR="00B70181" w:rsidRPr="00747CFA">
        <w:rPr>
          <w:rFonts w:hint="eastAsia"/>
        </w:rPr>
        <w:t>。</w:t>
      </w:r>
      <w:r w:rsidRPr="00747CFA">
        <w:rPr>
          <w:rFonts w:hint="eastAsia"/>
        </w:rPr>
        <w:t>这些</w:t>
      </w:r>
      <w:r w:rsidR="00D34C31" w:rsidRPr="00747CFA">
        <w:rPr>
          <w:rFonts w:hint="eastAsia"/>
        </w:rPr>
        <w:t>分布式处理框架被广泛应用于社交网络、搜索引擎、数据采集及数据查询等应用场景</w:t>
      </w:r>
      <w:r w:rsidR="009E0E4D" w:rsidRPr="00747CFA">
        <w:rPr>
          <w:rFonts w:hint="eastAsia"/>
        </w:rPr>
        <w:t>中</w:t>
      </w:r>
      <w:r w:rsidR="004F3F5B" w:rsidRPr="00747CFA">
        <w:rPr>
          <w:rFonts w:hint="eastAsia"/>
        </w:rPr>
        <w:t>，而</w:t>
      </w:r>
      <w:r w:rsidR="00C352B3" w:rsidRPr="00747CFA">
        <w:rPr>
          <w:rFonts w:hint="eastAsia"/>
        </w:rPr>
        <w:t>这些应用场景</w:t>
      </w:r>
      <w:r w:rsidR="004F3F5B" w:rsidRPr="00747CFA">
        <w:rPr>
          <w:rFonts w:hint="eastAsia"/>
        </w:rPr>
        <w:t>又</w:t>
      </w:r>
      <w:r w:rsidR="00C352B3" w:rsidRPr="00747CFA">
        <w:rPr>
          <w:rFonts w:hint="eastAsia"/>
        </w:rPr>
        <w:t>衍生出了一系列用于处理特定领域的</w:t>
      </w:r>
      <w:r w:rsidR="009C5D04" w:rsidRPr="00747CFA">
        <w:rPr>
          <w:rFonts w:hint="eastAsia"/>
        </w:rPr>
        <w:t>大数据</w:t>
      </w:r>
      <w:r w:rsidR="00C352B3" w:rsidRPr="00747CFA">
        <w:rPr>
          <w:rFonts w:hint="eastAsia"/>
        </w:rPr>
        <w:t>应用</w:t>
      </w:r>
      <w:r w:rsidR="00E5351E" w:rsidRPr="00747CFA">
        <w:rPr>
          <w:rFonts w:hint="eastAsia"/>
        </w:rPr>
        <w:t>。</w:t>
      </w:r>
      <w:r w:rsidRPr="00747CFA">
        <w:rPr>
          <w:rFonts w:hint="eastAsia"/>
        </w:rPr>
        <w:t>常见的大数据应用有</w:t>
      </w:r>
      <w:r w:rsidRPr="00747CFA">
        <w:rPr>
          <w:rFonts w:hint="eastAsia"/>
        </w:rPr>
        <w:t>SQL</w:t>
      </w:r>
      <w:r w:rsidR="005F0CD9" w:rsidRPr="00747CFA">
        <w:rPr>
          <w:rFonts w:hint="eastAsia"/>
        </w:rPr>
        <w:t>查询</w:t>
      </w:r>
      <w:r w:rsidRPr="00747CFA">
        <w:rPr>
          <w:rFonts w:hint="eastAsia"/>
        </w:rPr>
        <w:t>、大规模图分析</w:t>
      </w:r>
      <w:r w:rsidR="00474A40" w:rsidRPr="00747CFA">
        <w:rPr>
          <w:rFonts w:hint="eastAsia"/>
        </w:rPr>
        <w:t>、</w:t>
      </w:r>
      <w:r w:rsidRPr="00747CFA">
        <w:rPr>
          <w:rFonts w:hint="eastAsia"/>
        </w:rPr>
        <w:t>机器学习</w:t>
      </w:r>
      <w:r w:rsidR="00474A40" w:rsidRPr="00747CFA">
        <w:rPr>
          <w:rFonts w:hint="eastAsia"/>
        </w:rPr>
        <w:t>以及</w:t>
      </w:r>
      <w:r w:rsidR="00611C80" w:rsidRPr="00747CFA">
        <w:rPr>
          <w:rFonts w:hint="eastAsia"/>
        </w:rPr>
        <w:t>流式应用</w:t>
      </w:r>
      <w:r w:rsidR="00045CE4" w:rsidRPr="00747CFA">
        <w:rPr>
          <w:rFonts w:hint="eastAsia"/>
        </w:rPr>
        <w:t>等。</w:t>
      </w:r>
      <w:r w:rsidR="008B2A4B" w:rsidRPr="00747CFA">
        <w:rPr>
          <w:rFonts w:hint="eastAsia"/>
        </w:rPr>
        <w:t>然而，</w:t>
      </w:r>
      <w:r w:rsidR="00EC2B82" w:rsidRPr="00747CFA">
        <w:rPr>
          <w:rFonts w:hint="eastAsia"/>
        </w:rPr>
        <w:t>现有的大数据</w:t>
      </w:r>
      <w:r w:rsidR="00CB05AA" w:rsidRPr="00747CFA">
        <w:rPr>
          <w:rFonts w:hint="eastAsia"/>
        </w:rPr>
        <w:t>应用</w:t>
      </w:r>
      <w:r w:rsidR="00EC2B82" w:rsidRPr="00747CFA">
        <w:rPr>
          <w:rFonts w:hint="eastAsia"/>
        </w:rPr>
        <w:t>在处理</w:t>
      </w:r>
      <w:r w:rsidRPr="00747CFA">
        <w:rPr>
          <w:rFonts w:hint="eastAsia"/>
        </w:rPr>
        <w:t>数据时，经常出现内存溢出、</w:t>
      </w:r>
      <w:r w:rsidRPr="00747CFA">
        <w:rPr>
          <w:rFonts w:hint="eastAsia"/>
        </w:rPr>
        <w:t>I</w:t>
      </w:r>
      <w:r w:rsidR="003901D9" w:rsidRPr="00747CFA">
        <w:rPr>
          <w:rFonts w:hint="eastAsia"/>
        </w:rPr>
        <w:t>/</w:t>
      </w:r>
      <w:r w:rsidRPr="00747CFA">
        <w:rPr>
          <w:rFonts w:hint="eastAsia"/>
        </w:rPr>
        <w:t>O</w:t>
      </w:r>
      <w:r w:rsidRPr="00747CFA">
        <w:rPr>
          <w:rFonts w:hint="eastAsia"/>
        </w:rPr>
        <w:t>异常、任务超时等运行时错误，以及在流处理过程中的计算结果错误等</w:t>
      </w:r>
      <w:r w:rsidR="00952084" w:rsidRPr="00747CFA">
        <w:rPr>
          <w:rFonts w:hint="eastAsia"/>
        </w:rPr>
        <w:t>。</w:t>
      </w:r>
      <w:r w:rsidR="00B6612A" w:rsidRPr="00747CFA">
        <w:rPr>
          <w:rFonts w:hint="eastAsia"/>
        </w:rPr>
        <w:t>这些可靠性的问题将会直接造成应用执行失败</w:t>
      </w:r>
      <w:r w:rsidR="00FD6CB8" w:rsidRPr="00747CFA">
        <w:rPr>
          <w:rFonts w:hint="eastAsia"/>
        </w:rPr>
        <w:t>，</w:t>
      </w:r>
      <w:r w:rsidR="00B6612A" w:rsidRPr="00747CFA">
        <w:rPr>
          <w:rFonts w:hint="eastAsia"/>
        </w:rPr>
        <w:t>甚至</w:t>
      </w:r>
      <w:r w:rsidR="00ED12E7" w:rsidRPr="00747CFA">
        <w:rPr>
          <w:rFonts w:hint="eastAsia"/>
        </w:rPr>
        <w:t>产生</w:t>
      </w:r>
      <w:r w:rsidR="00D74717" w:rsidRPr="00747CFA">
        <w:rPr>
          <w:rFonts w:hint="eastAsia"/>
        </w:rPr>
        <w:t>更加</w:t>
      </w:r>
      <w:r w:rsidR="00F27107" w:rsidRPr="00747CFA">
        <w:rPr>
          <w:rFonts w:hint="eastAsia"/>
        </w:rPr>
        <w:t>严重的后果。</w:t>
      </w:r>
    </w:p>
    <w:p w14:paraId="38B70035" w14:textId="77777777" w:rsidR="007C66FE" w:rsidRPr="00747CFA" w:rsidRDefault="002D60A6" w:rsidP="00A6602B">
      <w:r w:rsidRPr="00747CFA">
        <w:rPr>
          <w:rFonts w:cs="Times New Roman"/>
          <w:kern w:val="0"/>
        </w:rPr>
        <w:t>ISO 9126</w:t>
      </w:r>
      <w:r w:rsidRPr="00476244">
        <w:rPr>
          <w:rFonts w:cs="Times New Roman" w:hint="eastAsia"/>
          <w:kern w:val="0"/>
          <w:vertAlign w:val="superscript"/>
        </w:rPr>
        <w:t>[</w:t>
      </w:r>
      <w:r w:rsidR="00D90456" w:rsidRPr="00476244">
        <w:rPr>
          <w:rFonts w:cs="Times New Roman" w:hint="eastAsia"/>
          <w:kern w:val="0"/>
          <w:vertAlign w:val="superscript"/>
        </w:rPr>
        <w:t>50</w:t>
      </w:r>
      <w:r w:rsidRPr="00476244">
        <w:rPr>
          <w:rFonts w:cs="Times New Roman" w:hint="eastAsia"/>
          <w:kern w:val="0"/>
          <w:vertAlign w:val="superscript"/>
        </w:rPr>
        <w:t>]</w:t>
      </w:r>
      <w:r w:rsidRPr="00476244">
        <w:rPr>
          <w:rFonts w:hint="eastAsia"/>
          <w:vertAlign w:val="superscript"/>
        </w:rPr>
        <w:t>[</w:t>
      </w:r>
      <w:r w:rsidR="00D90456" w:rsidRPr="00476244">
        <w:rPr>
          <w:rFonts w:hint="eastAsia"/>
          <w:vertAlign w:val="superscript"/>
        </w:rPr>
        <w:t>51</w:t>
      </w:r>
      <w:r w:rsidRPr="00476244">
        <w:rPr>
          <w:rFonts w:hint="eastAsia"/>
          <w:vertAlign w:val="superscript"/>
        </w:rPr>
        <w:t>]</w:t>
      </w:r>
      <w:r w:rsidRPr="00747CFA">
        <w:rPr>
          <w:rFonts w:hint="eastAsia"/>
        </w:rPr>
        <w:t>定义了六个质量特性，</w:t>
      </w:r>
      <w:r w:rsidRPr="00747CFA">
        <w:rPr>
          <w:rFonts w:hint="eastAsia"/>
        </w:rPr>
        <w:t>Reliability</w:t>
      </w:r>
      <w:r w:rsidRPr="00747CFA">
        <w:rPr>
          <w:rFonts w:hint="eastAsia"/>
        </w:rPr>
        <w:t>（可靠性）就是其中之一，并且包含了以下子特性：</w:t>
      </w:r>
      <w:r w:rsidRPr="00747CFA">
        <w:rPr>
          <w:rFonts w:hint="eastAsia"/>
        </w:rPr>
        <w:t>Maturity</w:t>
      </w:r>
      <w:r w:rsidRPr="00747CFA">
        <w:rPr>
          <w:rFonts w:hint="eastAsia"/>
        </w:rPr>
        <w:t>，</w:t>
      </w:r>
      <w:r w:rsidRPr="00747CFA">
        <w:rPr>
          <w:rFonts w:hint="eastAsia"/>
        </w:rPr>
        <w:t>Fault Tolerance</w:t>
      </w:r>
      <w:r w:rsidRPr="00747CFA">
        <w:rPr>
          <w:rFonts w:hint="eastAsia"/>
        </w:rPr>
        <w:t>，</w:t>
      </w:r>
      <w:r w:rsidRPr="00747CFA">
        <w:rPr>
          <w:rFonts w:hint="eastAsia"/>
        </w:rPr>
        <w:t>Recoverability</w:t>
      </w:r>
      <w:r w:rsidRPr="00747CFA">
        <w:rPr>
          <w:rFonts w:hint="eastAsia"/>
        </w:rPr>
        <w:t>。同时定义可靠性为</w:t>
      </w:r>
      <w:r w:rsidRPr="00476244">
        <w:rPr>
          <w:rFonts w:hint="eastAsia"/>
          <w:vertAlign w:val="superscript"/>
        </w:rPr>
        <w:t>[</w:t>
      </w:r>
      <w:r w:rsidR="00D90456" w:rsidRPr="00476244">
        <w:rPr>
          <w:rFonts w:hint="eastAsia"/>
          <w:vertAlign w:val="superscript"/>
        </w:rPr>
        <w:t>52</w:t>
      </w:r>
      <w:r w:rsidRPr="00476244">
        <w:rPr>
          <w:rFonts w:hint="eastAsia"/>
          <w:vertAlign w:val="superscript"/>
        </w:rPr>
        <w:t>]</w:t>
      </w:r>
      <w:r w:rsidRPr="00747CFA">
        <w:rPr>
          <w:rFonts w:hint="eastAsia"/>
        </w:rPr>
        <w:t>“软件产品在规定的时间内、在规定的条件下，保持其性能水平的能力”（</w:t>
      </w:r>
      <w:proofErr w:type="gramStart"/>
      <w:r w:rsidRPr="00747CFA">
        <w:t>”</w:t>
      </w:r>
      <w:proofErr w:type="gramEnd"/>
      <w:r w:rsidRPr="00747CFA">
        <w:t>The capability of the software product to maintain its level of performance under stated conditions for a stated period of time.</w:t>
      </w:r>
      <w:proofErr w:type="gramStart"/>
      <w:r w:rsidRPr="00747CFA">
        <w:t>”</w:t>
      </w:r>
      <w:proofErr w:type="gramEnd"/>
      <w:r w:rsidRPr="00747CFA">
        <w:rPr>
          <w:rFonts w:hint="eastAsia"/>
        </w:rPr>
        <w:t>）。</w:t>
      </w:r>
      <w:r w:rsidRPr="00747CFA">
        <w:t>IEEE 610.12-1990</w:t>
      </w:r>
      <w:r w:rsidRPr="00476244">
        <w:rPr>
          <w:rFonts w:hint="eastAsia"/>
          <w:vertAlign w:val="superscript"/>
        </w:rPr>
        <w:t>[28][</w:t>
      </w:r>
      <w:r w:rsidR="00D90456" w:rsidRPr="00476244">
        <w:rPr>
          <w:rFonts w:hint="eastAsia"/>
          <w:vertAlign w:val="superscript"/>
        </w:rPr>
        <w:t>53</w:t>
      </w:r>
      <w:r w:rsidRPr="00476244">
        <w:rPr>
          <w:rFonts w:hint="eastAsia"/>
          <w:vertAlign w:val="superscript"/>
        </w:rPr>
        <w:t>]</w:t>
      </w:r>
      <w:r w:rsidRPr="00747CFA">
        <w:rPr>
          <w:rFonts w:hint="eastAsia"/>
        </w:rPr>
        <w:t>将可靠性定义为“系统或组件在规定的时间内、在规定的条件下，执行其所需功能的能力”（</w:t>
      </w:r>
      <w:r w:rsidRPr="00747CFA">
        <w:rPr>
          <w:rFonts w:cs="Times New Roman"/>
          <w:kern w:val="0"/>
        </w:rPr>
        <w:t>“The ability of a system or component to perform its</w:t>
      </w:r>
      <w:r w:rsidRPr="00747CFA">
        <w:rPr>
          <w:rFonts w:cs="Times New Roman" w:hint="eastAsia"/>
          <w:kern w:val="0"/>
        </w:rPr>
        <w:t xml:space="preserve"> </w:t>
      </w:r>
      <w:r w:rsidRPr="00747CFA">
        <w:rPr>
          <w:rFonts w:cs="Times New Roman"/>
          <w:kern w:val="0"/>
        </w:rPr>
        <w:t>required functions under stated conditions for a specified period of time.”</w:t>
      </w:r>
      <w:r w:rsidRPr="00747CFA">
        <w:rPr>
          <w:rFonts w:hint="eastAsia"/>
        </w:rPr>
        <w:t>）。</w:t>
      </w:r>
      <w:r w:rsidR="003C07FE">
        <w:t>同时</w:t>
      </w:r>
      <w:r w:rsidRPr="00747CFA">
        <w:rPr>
          <w:rFonts w:hint="eastAsia"/>
        </w:rPr>
        <w:t>根据《</w:t>
      </w:r>
      <w:r w:rsidRPr="00747CFA">
        <w:t>Software Engineering A practioner’s Approach</w:t>
      </w:r>
      <w:r w:rsidRPr="00747CFA">
        <w:rPr>
          <w:rFonts w:hint="eastAsia"/>
        </w:rPr>
        <w:t>》</w:t>
      </w:r>
      <w:r w:rsidRPr="00476244">
        <w:rPr>
          <w:rFonts w:hint="eastAsia"/>
          <w:vertAlign w:val="superscript"/>
        </w:rPr>
        <w:t>[</w:t>
      </w:r>
      <w:r w:rsidR="00D90456" w:rsidRPr="00476244">
        <w:rPr>
          <w:rFonts w:hint="eastAsia"/>
          <w:vertAlign w:val="superscript"/>
        </w:rPr>
        <w:t>55</w:t>
      </w:r>
      <w:r w:rsidRPr="00476244">
        <w:rPr>
          <w:rFonts w:hint="eastAsia"/>
          <w:vertAlign w:val="superscript"/>
        </w:rPr>
        <w:t>]</w:t>
      </w:r>
      <w:r w:rsidRPr="00747CFA">
        <w:rPr>
          <w:rFonts w:hint="eastAsia"/>
        </w:rPr>
        <w:t>一书中提出的对可靠性的看法，本文总结可靠性为以下三个方面：系统故障频率（</w:t>
      </w:r>
      <w:r w:rsidRPr="00747CFA">
        <w:t>Frequency of system failure</w:t>
      </w:r>
      <w:r w:rsidRPr="00747CFA">
        <w:rPr>
          <w:rFonts w:hint="eastAsia"/>
        </w:rPr>
        <w:t>）、无错系统功能（</w:t>
      </w:r>
      <w:r w:rsidRPr="00747CFA">
        <w:t xml:space="preserve">Error-free </w:t>
      </w:r>
      <w:r w:rsidRPr="00747CFA">
        <w:lastRenderedPageBreak/>
        <w:t>system functions</w:t>
      </w:r>
      <w:r w:rsidRPr="00747CFA">
        <w:rPr>
          <w:rFonts w:hint="eastAsia"/>
        </w:rPr>
        <w:t>）和存在故障或软件错误（</w:t>
      </w:r>
      <w:r w:rsidRPr="00747CFA">
        <w:t>Presence of faults</w:t>
      </w:r>
      <w:r w:rsidRPr="00747CFA">
        <w:rPr>
          <w:rFonts w:hint="eastAsia"/>
        </w:rPr>
        <w:t>/</w:t>
      </w:r>
      <w:r w:rsidRPr="00747CFA">
        <w:t>software bugs</w:t>
      </w:r>
      <w:r w:rsidRPr="00747CFA">
        <w:rPr>
          <w:rFonts w:hint="eastAsia"/>
        </w:rPr>
        <w:t>）。对于大多数的项目和软件开发者来说，可靠性等于正确性</w:t>
      </w:r>
      <w:r w:rsidRPr="00476244">
        <w:rPr>
          <w:rFonts w:hint="eastAsia"/>
          <w:vertAlign w:val="superscript"/>
        </w:rPr>
        <w:t>[28]</w:t>
      </w:r>
      <w:r w:rsidRPr="00747CFA">
        <w:rPr>
          <w:rFonts w:hint="eastAsia"/>
        </w:rPr>
        <w:t>，即它们正在测试并发现和修复</w:t>
      </w:r>
      <w:r w:rsidRPr="00747CFA">
        <w:rPr>
          <w:rFonts w:hint="eastAsia"/>
        </w:rPr>
        <w:t xml:space="preserve"> </w:t>
      </w:r>
      <w:r w:rsidRPr="00747CFA">
        <w:rPr>
          <w:rFonts w:hint="eastAsia"/>
        </w:rPr>
        <w:t>“</w:t>
      </w:r>
      <w:r w:rsidRPr="00747CFA">
        <w:rPr>
          <w:rFonts w:hint="eastAsia"/>
        </w:rPr>
        <w:t>bug</w:t>
      </w:r>
      <w:r w:rsidRPr="00747CFA">
        <w:rPr>
          <w:rFonts w:hint="eastAsia"/>
        </w:rPr>
        <w:t>”的数量。然而，在大数据系统测试环境下，本文主要关注的是系统是否存在故障或软件错误，而不是系统故障频率。</w:t>
      </w:r>
    </w:p>
    <w:p w14:paraId="5F8FB6B6" w14:textId="485A242C" w:rsidR="002D60A6" w:rsidRPr="00747CFA" w:rsidRDefault="002D60A6" w:rsidP="00FB5502">
      <w:r w:rsidRPr="00747CFA">
        <w:rPr>
          <w:rFonts w:hint="eastAsia"/>
        </w:rPr>
        <w:t>在上述基础上，本文将可靠性定义为“在给定应用（包括数据、代码、参数配置等）的情况下，大数据系统在指定的数据和参数配置下，系统是否存在运行时错误、数据完整性或计算结果错误等故障或软件错误”。</w:t>
      </w:r>
      <w:r w:rsidR="00A6602B" w:rsidRPr="00747CFA">
        <w:rPr>
          <w:rFonts w:hint="eastAsia"/>
        </w:rPr>
        <w:t>在软件运行的可靠性测试中，已有的方法通常使用平均无故障时间（</w:t>
      </w:r>
      <w:r w:rsidR="00A6602B" w:rsidRPr="00747CFA">
        <w:rPr>
          <w:rFonts w:hint="eastAsia"/>
        </w:rPr>
        <w:t>MTBF</w:t>
      </w:r>
      <w:r w:rsidR="00A6602B" w:rsidRPr="00747CFA">
        <w:rPr>
          <w:rFonts w:hint="eastAsia"/>
        </w:rPr>
        <w:t>）和平均失效时间（</w:t>
      </w:r>
      <w:r w:rsidR="00A6602B" w:rsidRPr="00747CFA">
        <w:rPr>
          <w:rFonts w:hint="eastAsia"/>
        </w:rPr>
        <w:t>MTTF</w:t>
      </w:r>
      <w:r w:rsidR="00A6602B" w:rsidRPr="00747CFA">
        <w:rPr>
          <w:rFonts w:hint="eastAsia"/>
        </w:rPr>
        <w:t>）来衡量系统的可靠性</w:t>
      </w:r>
      <w:r w:rsidR="00A6602B" w:rsidRPr="00476244">
        <w:rPr>
          <w:rFonts w:hint="eastAsia"/>
          <w:vertAlign w:val="superscript"/>
        </w:rPr>
        <w:t>[28]</w:t>
      </w:r>
      <w:r w:rsidR="00A6602B" w:rsidRPr="00747CFA">
        <w:rPr>
          <w:rFonts w:hint="eastAsia"/>
        </w:rPr>
        <w:t>。</w:t>
      </w:r>
      <w:r w:rsidR="00E71D20" w:rsidRPr="00747CFA">
        <w:rPr>
          <w:rFonts w:hint="eastAsia"/>
        </w:rPr>
        <w:t>然而，本文强调的是</w:t>
      </w:r>
      <w:r w:rsidR="00BD7282" w:rsidRPr="00747CFA">
        <w:rPr>
          <w:rFonts w:hint="eastAsia"/>
        </w:rPr>
        <w:t>系统在特定配置下能否正常运行，即是否会发生执行出错或得不到正确结果的情况。</w:t>
      </w:r>
      <w:r w:rsidR="00A6602B" w:rsidRPr="00747CFA">
        <w:t>Gillies</w:t>
      </w:r>
      <w:r w:rsidR="00A6602B" w:rsidRPr="00747CFA">
        <w:t>等人</w:t>
      </w:r>
      <w:r w:rsidR="00A6602B" w:rsidRPr="00476244">
        <w:rPr>
          <w:rFonts w:cs="Times New Roman" w:hint="eastAsia"/>
          <w:kern w:val="0"/>
          <w:vertAlign w:val="superscript"/>
        </w:rPr>
        <w:t>[</w:t>
      </w:r>
      <w:r w:rsidR="00D90456" w:rsidRPr="00476244">
        <w:rPr>
          <w:rFonts w:cs="Times New Roman" w:hint="eastAsia"/>
          <w:kern w:val="0"/>
          <w:vertAlign w:val="superscript"/>
        </w:rPr>
        <w:t>54</w:t>
      </w:r>
      <w:r w:rsidR="00A6602B" w:rsidRPr="00476244">
        <w:rPr>
          <w:rFonts w:cs="Times New Roman" w:hint="eastAsia"/>
          <w:kern w:val="0"/>
          <w:vertAlign w:val="superscript"/>
        </w:rPr>
        <w:t>]</w:t>
      </w:r>
      <w:r w:rsidR="00BD7282" w:rsidRPr="00747CFA">
        <w:rPr>
          <w:rFonts w:cs="Times New Roman" w:hint="eastAsia"/>
          <w:kern w:val="0"/>
        </w:rPr>
        <w:t>也</w:t>
      </w:r>
      <w:r w:rsidR="00A6602B" w:rsidRPr="00747CFA">
        <w:rPr>
          <w:rFonts w:cs="Times New Roman" w:hint="eastAsia"/>
          <w:kern w:val="0"/>
        </w:rPr>
        <w:t>指出，</w:t>
      </w:r>
      <w:r w:rsidR="00A6602B" w:rsidRPr="00747CFA">
        <w:rPr>
          <w:rFonts w:hint="eastAsia"/>
        </w:rPr>
        <w:t>由于每个系统以及系统的不同部分的目的是不同的，因此评估可靠性的方式也会有变化。</w:t>
      </w:r>
      <w:r w:rsidR="0046348C" w:rsidRPr="00747CFA">
        <w:rPr>
          <w:rFonts w:hint="eastAsia"/>
        </w:rPr>
        <w:t>因此，</w:t>
      </w:r>
      <w:r w:rsidR="00E6420D" w:rsidRPr="00747CFA">
        <w:rPr>
          <w:rFonts w:hint="eastAsia"/>
        </w:rPr>
        <w:t>本文将</w:t>
      </w:r>
      <w:r w:rsidR="00A6602B" w:rsidRPr="00747CFA">
        <w:rPr>
          <w:rFonts w:hint="eastAsia"/>
        </w:rPr>
        <w:t>以下故障或软件错误称为系统不可靠：</w:t>
      </w:r>
      <w:r w:rsidR="00FB5502" w:rsidRPr="00747CFA">
        <w:rPr>
          <w:rFonts w:hint="eastAsia"/>
        </w:rPr>
        <w:t>（</w:t>
      </w:r>
      <w:r w:rsidR="00FB5502" w:rsidRPr="00747CFA">
        <w:rPr>
          <w:rFonts w:hint="eastAsia"/>
        </w:rPr>
        <w:t>1</w:t>
      </w:r>
      <w:r w:rsidR="00FB5502" w:rsidRPr="00747CFA">
        <w:rPr>
          <w:rFonts w:hint="eastAsia"/>
        </w:rPr>
        <w:t>）</w:t>
      </w:r>
      <w:r w:rsidR="00A6602B" w:rsidRPr="00747CFA">
        <w:rPr>
          <w:rFonts w:hint="eastAsia"/>
        </w:rPr>
        <w:t>性能出现异常。如，用户给定的时间内，系统出现无响应、假死等现象。</w:t>
      </w:r>
      <w:r w:rsidR="00FB5502" w:rsidRPr="00747CFA">
        <w:rPr>
          <w:rFonts w:hint="eastAsia"/>
        </w:rPr>
        <w:t>（</w:t>
      </w:r>
      <w:r w:rsidR="00FB5502" w:rsidRPr="00747CFA">
        <w:rPr>
          <w:rFonts w:hint="eastAsia"/>
        </w:rPr>
        <w:t>2</w:t>
      </w:r>
      <w:r w:rsidR="00FB5502" w:rsidRPr="00747CFA">
        <w:rPr>
          <w:rFonts w:hint="eastAsia"/>
        </w:rPr>
        <w:t>）</w:t>
      </w:r>
      <w:r w:rsidR="00A6602B" w:rsidRPr="00747CFA">
        <w:rPr>
          <w:rFonts w:hint="eastAsia"/>
        </w:rPr>
        <w:t>资源使用异常。如，出现</w:t>
      </w:r>
      <w:r w:rsidR="00A6602B" w:rsidRPr="00747CFA">
        <w:rPr>
          <w:rFonts w:hint="eastAsia"/>
        </w:rPr>
        <w:t>I/O</w:t>
      </w:r>
      <w:r w:rsidR="00A6602B" w:rsidRPr="00747CFA">
        <w:rPr>
          <w:rFonts w:hint="eastAsia"/>
        </w:rPr>
        <w:t>异常、内存溢出、磁盘异常等现象。</w:t>
      </w:r>
      <w:r w:rsidR="00FB5502" w:rsidRPr="00747CFA">
        <w:rPr>
          <w:rFonts w:hint="eastAsia"/>
        </w:rPr>
        <w:t>（</w:t>
      </w:r>
      <w:r w:rsidR="00FB5502" w:rsidRPr="00747CFA">
        <w:rPr>
          <w:rFonts w:hint="eastAsia"/>
        </w:rPr>
        <w:t>3</w:t>
      </w:r>
      <w:r w:rsidR="00FB5502" w:rsidRPr="00747CFA">
        <w:rPr>
          <w:rFonts w:hint="eastAsia"/>
        </w:rPr>
        <w:t>）</w:t>
      </w:r>
      <w:r w:rsidR="00A6602B" w:rsidRPr="00747CFA">
        <w:rPr>
          <w:rFonts w:hint="eastAsia"/>
        </w:rPr>
        <w:t>计算结果异常。如，计算结果错误、计算数据丢失或重复计算等现象。</w:t>
      </w:r>
    </w:p>
    <w:p w14:paraId="27614C92" w14:textId="71128841" w:rsidR="005E3449" w:rsidRPr="00747CFA" w:rsidRDefault="00B30F02" w:rsidP="005E3449">
      <w:r w:rsidRPr="00747CFA">
        <w:rPr>
          <w:rFonts w:hint="eastAsia"/>
          <w:color w:val="000000"/>
        </w:rPr>
        <w:t>通过</w:t>
      </w:r>
      <w:r w:rsidR="00D00A09" w:rsidRPr="00747CFA">
        <w:rPr>
          <w:rFonts w:hint="eastAsia"/>
          <w:color w:val="000000"/>
        </w:rPr>
        <w:t>开源论坛、社区、以及</w:t>
      </w:r>
      <w:r w:rsidR="000D33F9" w:rsidRPr="00747CFA">
        <w:rPr>
          <w:rFonts w:hint="eastAsia"/>
          <w:color w:val="000000"/>
        </w:rPr>
        <w:t>相关</w:t>
      </w:r>
      <w:r w:rsidR="00D00A09" w:rsidRPr="00747CFA">
        <w:rPr>
          <w:rFonts w:hint="eastAsia"/>
          <w:color w:val="000000"/>
        </w:rPr>
        <w:t>论文</w:t>
      </w:r>
      <w:r w:rsidR="00F73D7D" w:rsidRPr="00747CFA">
        <w:rPr>
          <w:rFonts w:hint="eastAsia"/>
          <w:color w:val="000000"/>
        </w:rPr>
        <w:t>的</w:t>
      </w:r>
      <w:r w:rsidR="00892681" w:rsidRPr="00747CFA">
        <w:rPr>
          <w:rFonts w:hint="eastAsia"/>
          <w:color w:val="000000"/>
        </w:rPr>
        <w:t>研究发现</w:t>
      </w:r>
      <w:r w:rsidR="00141F07" w:rsidRPr="00747CFA">
        <w:rPr>
          <w:rFonts w:hint="eastAsia"/>
          <w:color w:val="000000"/>
        </w:rPr>
        <w:t>，本文</w:t>
      </w:r>
      <w:r w:rsidR="004E1CC1" w:rsidRPr="00747CFA">
        <w:rPr>
          <w:rFonts w:hint="eastAsia"/>
          <w:color w:val="000000"/>
        </w:rPr>
        <w:t>分别</w:t>
      </w:r>
      <w:r w:rsidR="005B0D10" w:rsidRPr="00747CFA">
        <w:rPr>
          <w:rFonts w:hint="eastAsia"/>
          <w:color w:val="000000"/>
        </w:rPr>
        <w:t>分析</w:t>
      </w:r>
      <w:r w:rsidR="004E1CC1" w:rsidRPr="00747CFA">
        <w:rPr>
          <w:rFonts w:hint="eastAsia"/>
          <w:color w:val="000000"/>
        </w:rPr>
        <w:t>了</w:t>
      </w:r>
      <w:r w:rsidR="0015777D" w:rsidRPr="00747CFA">
        <w:rPr>
          <w:color w:val="000000"/>
        </w:rPr>
        <w:t>产生</w:t>
      </w:r>
      <w:r w:rsidR="00A503C1">
        <w:rPr>
          <w:rFonts w:hint="eastAsia"/>
          <w:color w:val="000000"/>
        </w:rPr>
        <w:t>可靠性</w:t>
      </w:r>
      <w:r w:rsidR="009962A4" w:rsidRPr="00747CFA">
        <w:rPr>
          <w:color w:val="000000"/>
        </w:rPr>
        <w:t>问题</w:t>
      </w:r>
      <w:r w:rsidR="0015777D" w:rsidRPr="00747CFA">
        <w:rPr>
          <w:color w:val="000000"/>
        </w:rPr>
        <w:t>的原因</w:t>
      </w:r>
      <w:r w:rsidR="004E1CC1" w:rsidRPr="00747CFA">
        <w:rPr>
          <w:rFonts w:hint="eastAsia"/>
          <w:color w:val="000000"/>
        </w:rPr>
        <w:t>。</w:t>
      </w:r>
      <w:r w:rsidR="00541CAD" w:rsidRPr="00747CFA">
        <w:rPr>
          <w:rFonts w:hint="eastAsia"/>
          <w:color w:val="000000"/>
        </w:rPr>
        <w:t>（</w:t>
      </w:r>
      <w:r w:rsidR="00541CAD" w:rsidRPr="00747CFA">
        <w:rPr>
          <w:rFonts w:hint="eastAsia"/>
          <w:color w:val="000000"/>
        </w:rPr>
        <w:t>1</w:t>
      </w:r>
      <w:r w:rsidR="00541CAD" w:rsidRPr="00747CFA">
        <w:rPr>
          <w:rFonts w:hint="eastAsia"/>
          <w:color w:val="000000"/>
        </w:rPr>
        <w:t>）</w:t>
      </w:r>
      <w:r w:rsidR="0069555F" w:rsidRPr="00747CFA">
        <w:rPr>
          <w:rFonts w:hint="eastAsia"/>
        </w:rPr>
        <w:t>首先，</w:t>
      </w:r>
      <w:r w:rsidR="005E3564" w:rsidRPr="00747CFA">
        <w:rPr>
          <w:rFonts w:hint="eastAsia"/>
        </w:rPr>
        <w:t>对于</w:t>
      </w:r>
      <w:r w:rsidR="005E3564" w:rsidRPr="00747CFA">
        <w:rPr>
          <w:rFonts w:hint="eastAsia"/>
        </w:rPr>
        <w:t>I</w:t>
      </w:r>
      <w:r w:rsidR="00536C7A" w:rsidRPr="00747CFA">
        <w:rPr>
          <w:rFonts w:hint="eastAsia"/>
        </w:rPr>
        <w:t>/</w:t>
      </w:r>
      <w:r w:rsidR="005E3564" w:rsidRPr="00747CFA">
        <w:rPr>
          <w:rFonts w:hint="eastAsia"/>
        </w:rPr>
        <w:t>O</w:t>
      </w:r>
      <w:r w:rsidR="005E3564" w:rsidRPr="00747CFA">
        <w:rPr>
          <w:rFonts w:hint="eastAsia"/>
        </w:rPr>
        <w:t>异常、内存溢出及任务超时等运行时错误，其产生原因</w:t>
      </w:r>
      <w:r w:rsidR="005E3564" w:rsidRPr="00476244">
        <w:rPr>
          <w:rFonts w:hint="eastAsia"/>
          <w:vertAlign w:val="superscript"/>
        </w:rPr>
        <w:t>[8][9][10]</w:t>
      </w:r>
      <w:r w:rsidR="005E3564" w:rsidRPr="00747CFA">
        <w:rPr>
          <w:rFonts w:hint="eastAsia"/>
        </w:rPr>
        <w:t>包括不恰当的配置</w:t>
      </w:r>
      <w:r w:rsidR="00C127C8" w:rsidRPr="00747CFA">
        <w:rPr>
          <w:rFonts w:hint="eastAsia"/>
        </w:rPr>
        <w:t>参数</w:t>
      </w:r>
      <w:r w:rsidR="006571C4" w:rsidRPr="00747CFA">
        <w:rPr>
          <w:rFonts w:hint="eastAsia"/>
        </w:rPr>
        <w:t>（输入的数据块过大，分区数目过小，分区函数不均衡等）</w:t>
      </w:r>
      <w:r w:rsidR="005E3564" w:rsidRPr="00747CFA">
        <w:rPr>
          <w:rFonts w:hint="eastAsia"/>
        </w:rPr>
        <w:t>、</w:t>
      </w:r>
      <w:r w:rsidR="00D25178" w:rsidRPr="00747CFA">
        <w:rPr>
          <w:rFonts w:hint="eastAsia"/>
        </w:rPr>
        <w:t>异常</w:t>
      </w:r>
      <w:r w:rsidR="005E3564" w:rsidRPr="00747CFA">
        <w:rPr>
          <w:rFonts w:hint="eastAsia"/>
        </w:rPr>
        <w:t>数据</w:t>
      </w:r>
      <w:r w:rsidR="00A6548E" w:rsidRPr="00747CFA">
        <w:rPr>
          <w:rFonts w:hint="eastAsia"/>
        </w:rPr>
        <w:t>（</w:t>
      </w:r>
      <w:r w:rsidR="00DA732C" w:rsidRPr="00747CFA">
        <w:rPr>
          <w:rFonts w:hint="eastAsia"/>
        </w:rPr>
        <w:t>数据维度过高、数据倾斜等</w:t>
      </w:r>
      <w:r w:rsidR="00A6548E" w:rsidRPr="00747CFA">
        <w:rPr>
          <w:rFonts w:hint="eastAsia"/>
        </w:rPr>
        <w:t>）</w:t>
      </w:r>
      <w:r w:rsidR="005E3564" w:rsidRPr="00747CFA">
        <w:rPr>
          <w:rFonts w:hint="eastAsia"/>
        </w:rPr>
        <w:t>以及用户代码缺陷</w:t>
      </w:r>
      <w:r w:rsidR="00AF6549" w:rsidRPr="00747CFA">
        <w:rPr>
          <w:rFonts w:hint="eastAsia"/>
        </w:rPr>
        <w:t>（内存泄漏、较高的时间或空间复杂度等）</w:t>
      </w:r>
      <w:r w:rsidR="005E3564" w:rsidRPr="00747CFA">
        <w:rPr>
          <w:rFonts w:hint="eastAsia"/>
        </w:rPr>
        <w:t>等。</w:t>
      </w:r>
      <w:r w:rsidR="00806260" w:rsidRPr="00747CFA">
        <w:rPr>
          <w:rFonts w:hint="eastAsia"/>
        </w:rPr>
        <w:t>（</w:t>
      </w:r>
      <w:r w:rsidR="00806260" w:rsidRPr="00747CFA">
        <w:rPr>
          <w:rFonts w:hint="eastAsia"/>
        </w:rPr>
        <w:t>2</w:t>
      </w:r>
      <w:r w:rsidR="00806260" w:rsidRPr="00747CFA">
        <w:rPr>
          <w:rFonts w:hint="eastAsia"/>
        </w:rPr>
        <w:t>）</w:t>
      </w:r>
      <w:r w:rsidR="001C0B01" w:rsidRPr="00747CFA">
        <w:rPr>
          <w:rFonts w:hint="eastAsia"/>
        </w:rPr>
        <w:t>其次，</w:t>
      </w:r>
      <w:r w:rsidR="005E3564" w:rsidRPr="00747CFA">
        <w:rPr>
          <w:rFonts w:hint="eastAsia"/>
        </w:rPr>
        <w:t>对于</w:t>
      </w:r>
      <w:r w:rsidR="007E5736" w:rsidRPr="00747CFA">
        <w:rPr>
          <w:rFonts w:hint="eastAsia"/>
        </w:rPr>
        <w:t>数据错误（如数据丢失、数据重复等）以及状态错误（状态丢失、快照错误等）等</w:t>
      </w:r>
      <w:r w:rsidR="005E3564" w:rsidRPr="00747CFA">
        <w:rPr>
          <w:rFonts w:hint="eastAsia"/>
        </w:rPr>
        <w:t>数据和计算完整性</w:t>
      </w:r>
      <w:r w:rsidR="00292EF2" w:rsidRPr="00747CFA">
        <w:rPr>
          <w:rFonts w:hint="eastAsia"/>
        </w:rPr>
        <w:t>问题</w:t>
      </w:r>
      <w:r w:rsidR="005E3564" w:rsidRPr="00747CFA">
        <w:rPr>
          <w:rFonts w:hint="eastAsia"/>
        </w:rPr>
        <w:t>，根据博客、论坛等的实证分析</w:t>
      </w:r>
      <w:r w:rsidR="005E3564" w:rsidRPr="00476244">
        <w:rPr>
          <w:rFonts w:hint="eastAsia"/>
          <w:vertAlign w:val="superscript"/>
        </w:rPr>
        <w:t>[11][12][13]</w:t>
      </w:r>
      <w:r w:rsidR="005E3564" w:rsidRPr="00747CFA">
        <w:rPr>
          <w:rFonts w:hint="eastAsia"/>
        </w:rPr>
        <w:t>，</w:t>
      </w:r>
      <w:r w:rsidR="009E338E" w:rsidRPr="00747CFA">
        <w:rPr>
          <w:rFonts w:hint="eastAsia"/>
        </w:rPr>
        <w:t>发现</w:t>
      </w:r>
      <w:r w:rsidR="00BA6F76" w:rsidRPr="00747CFA">
        <w:rPr>
          <w:rFonts w:hint="eastAsia"/>
        </w:rPr>
        <w:t>其</w:t>
      </w:r>
      <w:r w:rsidR="005E3564" w:rsidRPr="00747CFA">
        <w:rPr>
          <w:rFonts w:hint="eastAsia"/>
        </w:rPr>
        <w:t>产生原因主要有数据流速过快、</w:t>
      </w:r>
      <w:r w:rsidR="005E3564" w:rsidRPr="00747CFA">
        <w:rPr>
          <w:rFonts w:hint="eastAsia"/>
        </w:rPr>
        <w:t>Task</w:t>
      </w:r>
      <w:r w:rsidR="005E3564" w:rsidRPr="00747CFA">
        <w:rPr>
          <w:rFonts w:hint="eastAsia"/>
        </w:rPr>
        <w:t>失效</w:t>
      </w:r>
      <w:r w:rsidR="0009676F" w:rsidRPr="00747CFA">
        <w:rPr>
          <w:rFonts w:hint="eastAsia"/>
        </w:rPr>
        <w:t>以及</w:t>
      </w:r>
      <w:r w:rsidR="005E3564" w:rsidRPr="00747CFA">
        <w:rPr>
          <w:rFonts w:hint="eastAsia"/>
        </w:rPr>
        <w:t>快照恢复机制不完善等。</w:t>
      </w:r>
      <w:r w:rsidR="0081344E" w:rsidRPr="00747CFA">
        <w:rPr>
          <w:rFonts w:hint="eastAsia"/>
        </w:rPr>
        <w:t>在上述分析的基础上，</w:t>
      </w:r>
      <w:r w:rsidRPr="00747CFA">
        <w:rPr>
          <w:rFonts w:hint="eastAsia"/>
          <w:color w:val="000000"/>
        </w:rPr>
        <w:t>本文</w:t>
      </w:r>
      <w:r w:rsidR="00321457" w:rsidRPr="00747CFA">
        <w:rPr>
          <w:rFonts w:hint="eastAsia"/>
          <w:color w:val="000000"/>
        </w:rPr>
        <w:t>将</w:t>
      </w:r>
      <w:r w:rsidR="00A438EC" w:rsidRPr="00747CFA">
        <w:rPr>
          <w:rFonts w:hint="eastAsia"/>
          <w:color w:val="000000"/>
        </w:rPr>
        <w:t>运行时</w:t>
      </w:r>
      <w:r w:rsidR="00A438EC" w:rsidRPr="00747CFA">
        <w:rPr>
          <w:color w:val="000000"/>
        </w:rPr>
        <w:t>错误以及计算结果错误等</w:t>
      </w:r>
      <w:r w:rsidR="005E3449" w:rsidRPr="00747CFA">
        <w:rPr>
          <w:color w:val="000000"/>
        </w:rPr>
        <w:t>问题</w:t>
      </w:r>
      <w:r w:rsidR="00F97C9D" w:rsidRPr="00747CFA">
        <w:rPr>
          <w:rFonts w:hint="eastAsia"/>
          <w:color w:val="000000"/>
        </w:rPr>
        <w:t>产生</w:t>
      </w:r>
      <w:r w:rsidR="00F97C9D" w:rsidRPr="00747CFA">
        <w:rPr>
          <w:color w:val="000000"/>
        </w:rPr>
        <w:t>的</w:t>
      </w:r>
      <w:r w:rsidR="005E3449" w:rsidRPr="00747CFA">
        <w:rPr>
          <w:color w:val="000000"/>
        </w:rPr>
        <w:t>原因</w:t>
      </w:r>
      <w:r w:rsidR="005E4748" w:rsidRPr="00747CFA">
        <w:rPr>
          <w:rFonts w:hint="eastAsia"/>
          <w:color w:val="000000"/>
        </w:rPr>
        <w:t>总结为以下三点</w:t>
      </w:r>
      <w:r w:rsidR="005E3449" w:rsidRPr="00747CFA">
        <w:rPr>
          <w:rFonts w:hint="eastAsia"/>
          <w:color w:val="000000"/>
        </w:rPr>
        <w:t>：（</w:t>
      </w:r>
      <w:r w:rsidR="005E3449" w:rsidRPr="00747CFA">
        <w:rPr>
          <w:rFonts w:hint="eastAsia"/>
          <w:color w:val="000000"/>
        </w:rPr>
        <w:t>1</w:t>
      </w:r>
      <w:r w:rsidR="005E3449" w:rsidRPr="00747CFA">
        <w:rPr>
          <w:rFonts w:hint="eastAsia"/>
          <w:color w:val="000000"/>
        </w:rPr>
        <w:t>）</w:t>
      </w:r>
      <w:r w:rsidR="00232C35" w:rsidRPr="00747CFA">
        <w:rPr>
          <w:rFonts w:hint="eastAsia"/>
        </w:rPr>
        <w:t>系统错误，</w:t>
      </w:r>
      <w:r w:rsidR="004711E6" w:rsidRPr="00747CFA">
        <w:rPr>
          <w:rFonts w:hint="eastAsia"/>
        </w:rPr>
        <w:t>包括硬件错误</w:t>
      </w:r>
      <w:r w:rsidR="00C8322E" w:rsidRPr="00747CFA">
        <w:rPr>
          <w:rFonts w:hint="eastAsia"/>
        </w:rPr>
        <w:t>（如</w:t>
      </w:r>
      <w:r w:rsidR="00C8322E" w:rsidRPr="00747CFA">
        <w:rPr>
          <w:rFonts w:hint="eastAsia"/>
        </w:rPr>
        <w:t>CPU</w:t>
      </w:r>
      <w:r w:rsidR="00C8322E" w:rsidRPr="00747CFA">
        <w:rPr>
          <w:rFonts w:hint="eastAsia"/>
        </w:rPr>
        <w:t>、内存、网络以及硬盘等错误）</w:t>
      </w:r>
      <w:r w:rsidR="004711E6" w:rsidRPr="00747CFA">
        <w:rPr>
          <w:rFonts w:hint="eastAsia"/>
        </w:rPr>
        <w:t>和软件错误</w:t>
      </w:r>
      <w:r w:rsidR="005B1C9D" w:rsidRPr="00747CFA">
        <w:rPr>
          <w:rFonts w:hint="eastAsia"/>
        </w:rPr>
        <w:t>（</w:t>
      </w:r>
      <w:r w:rsidR="00391E1B" w:rsidRPr="00747CFA">
        <w:rPr>
          <w:rFonts w:hint="eastAsia"/>
        </w:rPr>
        <w:t>如</w:t>
      </w:r>
      <w:r w:rsidR="00013387" w:rsidRPr="00747CFA">
        <w:rPr>
          <w:rFonts w:hint="eastAsia"/>
        </w:rPr>
        <w:t>设计</w:t>
      </w:r>
      <w:r w:rsidR="0060754E" w:rsidRPr="00747CFA">
        <w:rPr>
          <w:rFonts w:hint="eastAsia"/>
        </w:rPr>
        <w:t>缺陷、</w:t>
      </w:r>
      <w:r w:rsidR="005B1C9D" w:rsidRPr="00747CFA">
        <w:rPr>
          <w:rFonts w:hint="eastAsia"/>
        </w:rPr>
        <w:t>逻辑错误、</w:t>
      </w:r>
      <w:r w:rsidR="0011518C">
        <w:rPr>
          <w:rFonts w:hint="eastAsia"/>
        </w:rPr>
        <w:t>实现缺陷</w:t>
      </w:r>
      <w:r w:rsidR="005B1C9D" w:rsidRPr="00747CFA">
        <w:rPr>
          <w:rFonts w:hint="eastAsia"/>
        </w:rPr>
        <w:t>等）</w:t>
      </w:r>
      <w:r w:rsidR="004711E6" w:rsidRPr="00747CFA">
        <w:rPr>
          <w:rFonts w:hint="eastAsia"/>
        </w:rPr>
        <w:t>。</w:t>
      </w:r>
      <w:r w:rsidR="005E3449" w:rsidRPr="00747CFA">
        <w:rPr>
          <w:rFonts w:hint="eastAsia"/>
        </w:rPr>
        <w:t>（</w:t>
      </w:r>
      <w:r w:rsidR="005E3449" w:rsidRPr="00747CFA">
        <w:rPr>
          <w:rFonts w:hint="eastAsia"/>
        </w:rPr>
        <w:t>2</w:t>
      </w:r>
      <w:r w:rsidR="005E3449" w:rsidRPr="00747CFA">
        <w:rPr>
          <w:rFonts w:hint="eastAsia"/>
        </w:rPr>
        <w:t>）</w:t>
      </w:r>
      <w:r w:rsidR="002A3BBE" w:rsidRPr="00747CFA">
        <w:rPr>
          <w:rFonts w:hint="eastAsia"/>
        </w:rPr>
        <w:t>应用错误，</w:t>
      </w:r>
      <w:r w:rsidR="009356EA" w:rsidRPr="00747CFA">
        <w:rPr>
          <w:rFonts w:hint="eastAsia"/>
        </w:rPr>
        <w:t>如</w:t>
      </w:r>
      <w:r w:rsidR="00F9249A" w:rsidRPr="00747CFA">
        <w:rPr>
          <w:rFonts w:hint="eastAsia"/>
        </w:rPr>
        <w:t>参数配置不当或代码缺陷等。</w:t>
      </w:r>
      <w:r w:rsidR="00E970FF" w:rsidRPr="00747CFA">
        <w:rPr>
          <w:rFonts w:hint="eastAsia"/>
        </w:rPr>
        <w:t>（</w:t>
      </w:r>
      <w:r w:rsidR="00E970FF" w:rsidRPr="00747CFA">
        <w:rPr>
          <w:rFonts w:hint="eastAsia"/>
        </w:rPr>
        <w:t>3</w:t>
      </w:r>
      <w:r w:rsidR="00E970FF" w:rsidRPr="00747CFA">
        <w:rPr>
          <w:rFonts w:hint="eastAsia"/>
        </w:rPr>
        <w:t>）</w:t>
      </w:r>
      <w:r w:rsidR="005C69D5" w:rsidRPr="00747CFA">
        <w:rPr>
          <w:rFonts w:hint="eastAsia"/>
        </w:rPr>
        <w:t>数据异常，如</w:t>
      </w:r>
      <w:r w:rsidR="000611CB" w:rsidRPr="00747CFA">
        <w:rPr>
          <w:rFonts w:hint="eastAsia"/>
        </w:rPr>
        <w:t>数据维度过高或数据倾斜等。</w:t>
      </w:r>
    </w:p>
    <w:p w14:paraId="5AC33875" w14:textId="77777777" w:rsidR="00DC56D5" w:rsidRPr="00747CFA" w:rsidRDefault="005E3449" w:rsidP="005E3449">
      <w:r w:rsidRPr="00747CFA">
        <w:rPr>
          <w:rFonts w:hint="eastAsia"/>
        </w:rPr>
        <w:t>对于用户来说，他们希望了解部署好的应用是否存在潜在的应用错误；对于系统设计者和管理者来说，他们希望了解部署的或更新的系统是否有潜在的系统错误。目前</w:t>
      </w:r>
      <w:r w:rsidR="00EB0E3F" w:rsidRPr="00747CFA">
        <w:rPr>
          <w:rFonts w:hint="eastAsia"/>
        </w:rPr>
        <w:t>，</w:t>
      </w:r>
      <w:r w:rsidR="00473DE9" w:rsidRPr="00747CFA">
        <w:rPr>
          <w:rFonts w:hint="eastAsia"/>
        </w:rPr>
        <w:t>针对这些应用错误和系统错误</w:t>
      </w:r>
      <w:r w:rsidRPr="00747CFA">
        <w:rPr>
          <w:rFonts w:hint="eastAsia"/>
        </w:rPr>
        <w:t>的解决方案</w:t>
      </w:r>
      <w:r w:rsidRPr="00476244">
        <w:rPr>
          <w:rFonts w:hint="eastAsia"/>
          <w:vertAlign w:val="superscript"/>
        </w:rPr>
        <w:t>[14][15]</w:t>
      </w:r>
      <w:r w:rsidR="00663ED3" w:rsidRPr="00747CFA">
        <w:rPr>
          <w:rFonts w:hint="eastAsia"/>
        </w:rPr>
        <w:t>通常</w:t>
      </w:r>
      <w:r w:rsidRPr="00747CFA">
        <w:rPr>
          <w:rFonts w:hint="eastAsia"/>
        </w:rPr>
        <w:t>是</w:t>
      </w:r>
      <w:r w:rsidR="00457A27" w:rsidRPr="00747CFA">
        <w:rPr>
          <w:rFonts w:hint="eastAsia"/>
        </w:rPr>
        <w:t>在</w:t>
      </w:r>
      <w:r w:rsidR="00F34104" w:rsidRPr="00747CFA">
        <w:rPr>
          <w:rFonts w:hint="eastAsia"/>
        </w:rPr>
        <w:t>出现问题之后，再针对某一类应用及问题进行分析诊断。</w:t>
      </w:r>
      <w:r w:rsidR="00F406A3" w:rsidRPr="00747CFA">
        <w:rPr>
          <w:rFonts w:hint="eastAsia"/>
        </w:rPr>
        <w:t>通过测试来发现错误是一种常用的方法，然而</w:t>
      </w:r>
      <w:r w:rsidRPr="00747CFA">
        <w:rPr>
          <w:rFonts w:hint="eastAsia"/>
        </w:rPr>
        <w:t>当前还没有一个通用的检测方法能够提前发现系统、应用和数据</w:t>
      </w:r>
      <w:r w:rsidR="004B33B4" w:rsidRPr="00747CFA">
        <w:rPr>
          <w:rFonts w:hint="eastAsia"/>
        </w:rPr>
        <w:t>存在</w:t>
      </w:r>
      <w:r w:rsidRPr="00747CFA">
        <w:rPr>
          <w:rFonts w:hint="eastAsia"/>
        </w:rPr>
        <w:t>的潜在问题。</w:t>
      </w:r>
    </w:p>
    <w:p w14:paraId="0E59BBEB" w14:textId="77777777" w:rsidR="005E3449" w:rsidRPr="00747CFA" w:rsidRDefault="00F07778" w:rsidP="005E3449">
      <w:r w:rsidRPr="00747CFA">
        <w:rPr>
          <w:rFonts w:hint="eastAsia"/>
        </w:rPr>
        <w:t>通过调研</w:t>
      </w:r>
      <w:r w:rsidR="00044A45" w:rsidRPr="00747CFA">
        <w:rPr>
          <w:rFonts w:hint="eastAsia"/>
        </w:rPr>
        <w:t>发现</w:t>
      </w:r>
      <w:r w:rsidR="006C7F7D" w:rsidRPr="00747CFA">
        <w:rPr>
          <w:rFonts w:hint="eastAsia"/>
        </w:rPr>
        <w:t>，</w:t>
      </w:r>
      <w:r w:rsidR="005E3449" w:rsidRPr="00747CFA">
        <w:rPr>
          <w:rFonts w:hint="eastAsia"/>
        </w:rPr>
        <w:t>现有的大数据平台测试基准</w:t>
      </w:r>
      <w:r w:rsidR="003556BF" w:rsidRPr="00747CFA">
        <w:rPr>
          <w:rFonts w:hint="eastAsia"/>
        </w:rPr>
        <w:t>，</w:t>
      </w:r>
      <w:r w:rsidR="005E3449" w:rsidRPr="00747CFA">
        <w:rPr>
          <w:rFonts w:hint="eastAsia"/>
        </w:rPr>
        <w:t>如</w:t>
      </w:r>
      <w:r w:rsidR="005E3449" w:rsidRPr="00747CFA">
        <w:rPr>
          <w:rFonts w:hint="eastAsia"/>
        </w:rPr>
        <w:t>HiBench</w:t>
      </w:r>
      <w:r w:rsidR="005E3449" w:rsidRPr="00476244">
        <w:rPr>
          <w:rFonts w:hint="eastAsia"/>
          <w:vertAlign w:val="superscript"/>
        </w:rPr>
        <w:t>[16]</w:t>
      </w:r>
      <w:r w:rsidR="005E3449" w:rsidRPr="00747CFA">
        <w:rPr>
          <w:rFonts w:hint="eastAsia"/>
        </w:rPr>
        <w:t>、</w:t>
      </w:r>
      <w:r w:rsidR="005E3449" w:rsidRPr="00747CFA">
        <w:rPr>
          <w:rFonts w:hint="eastAsia"/>
        </w:rPr>
        <w:t xml:space="preserve">BigSQL </w:t>
      </w:r>
      <w:r w:rsidR="005E3449" w:rsidRPr="00747CFA">
        <w:rPr>
          <w:rFonts w:hint="eastAsia"/>
        </w:rPr>
        <w:lastRenderedPageBreak/>
        <w:t>benchmark</w:t>
      </w:r>
      <w:r w:rsidR="005E3449" w:rsidRPr="00476244">
        <w:rPr>
          <w:rFonts w:hint="eastAsia"/>
          <w:vertAlign w:val="superscript"/>
        </w:rPr>
        <w:t>[17]</w:t>
      </w:r>
      <w:r w:rsidR="005E3449" w:rsidRPr="00747CFA">
        <w:rPr>
          <w:rFonts w:hint="eastAsia"/>
        </w:rPr>
        <w:t>、</w:t>
      </w:r>
      <w:r w:rsidR="005E3449" w:rsidRPr="00747CFA">
        <w:rPr>
          <w:rFonts w:hint="eastAsia"/>
        </w:rPr>
        <w:t>Spark-perf</w:t>
      </w:r>
      <w:r w:rsidR="005E3449" w:rsidRPr="00476244">
        <w:rPr>
          <w:rFonts w:hint="eastAsia"/>
          <w:vertAlign w:val="superscript"/>
        </w:rPr>
        <w:t>[18]</w:t>
      </w:r>
      <w:r w:rsidR="005E3449" w:rsidRPr="00747CFA">
        <w:rPr>
          <w:rFonts w:hint="eastAsia"/>
        </w:rPr>
        <w:t>、</w:t>
      </w:r>
      <w:r w:rsidR="005E3449" w:rsidRPr="00747CFA">
        <w:t>Graphalytics</w:t>
      </w:r>
      <w:r w:rsidR="005E3449" w:rsidRPr="00476244">
        <w:rPr>
          <w:rFonts w:hint="eastAsia"/>
          <w:vertAlign w:val="superscript"/>
        </w:rPr>
        <w:t>[19]</w:t>
      </w:r>
      <w:r w:rsidR="005E3449" w:rsidRPr="00747CFA">
        <w:rPr>
          <w:rFonts w:hint="eastAsia"/>
        </w:rPr>
        <w:t>以及</w:t>
      </w:r>
      <w:r w:rsidR="005E3449" w:rsidRPr="00747CFA">
        <w:rPr>
          <w:rFonts w:hint="eastAsia"/>
        </w:rPr>
        <w:t>SparkBench</w:t>
      </w:r>
      <w:r w:rsidR="005E3449" w:rsidRPr="00476244">
        <w:rPr>
          <w:rFonts w:hint="eastAsia"/>
          <w:vertAlign w:val="superscript"/>
        </w:rPr>
        <w:t>[20]</w:t>
      </w:r>
      <w:r w:rsidR="005E3449" w:rsidRPr="00747CFA">
        <w:rPr>
          <w:rFonts w:hint="eastAsia"/>
        </w:rPr>
        <w:t>等，关注的焦点</w:t>
      </w:r>
      <w:r w:rsidR="00E539C2" w:rsidRPr="00747CFA">
        <w:rPr>
          <w:rFonts w:hint="eastAsia"/>
        </w:rPr>
        <w:t>通常</w:t>
      </w:r>
      <w:r w:rsidR="005E3449" w:rsidRPr="00747CFA">
        <w:rPr>
          <w:rFonts w:hint="eastAsia"/>
        </w:rPr>
        <w:t>是特定的大数据平台上的性能</w:t>
      </w:r>
      <w:r w:rsidR="0084124D" w:rsidRPr="00747CFA">
        <w:rPr>
          <w:rFonts w:hint="eastAsia"/>
        </w:rPr>
        <w:t>或</w:t>
      </w:r>
      <w:r w:rsidR="005E3449" w:rsidRPr="00747CFA">
        <w:rPr>
          <w:rFonts w:hint="eastAsia"/>
        </w:rPr>
        <w:t>扩展性的基准测试</w:t>
      </w:r>
      <w:r w:rsidR="00276686" w:rsidRPr="00747CFA">
        <w:rPr>
          <w:rFonts w:hint="eastAsia"/>
        </w:rPr>
        <w:t>；并</w:t>
      </w:r>
      <w:r w:rsidR="005E3449" w:rsidRPr="00747CFA">
        <w:rPr>
          <w:rFonts w:hint="eastAsia"/>
        </w:rPr>
        <w:t>且</w:t>
      </w:r>
      <w:r w:rsidR="00276686" w:rsidRPr="00747CFA">
        <w:rPr>
          <w:rFonts w:hint="eastAsia"/>
        </w:rPr>
        <w:t>，</w:t>
      </w:r>
      <w:r w:rsidR="005E3449" w:rsidRPr="00747CFA">
        <w:rPr>
          <w:rFonts w:hint="eastAsia"/>
        </w:rPr>
        <w:t>主要使用常规的输入数据（固定的真实数据集或其简单合成）以及固定的参数配置进行测试</w:t>
      </w:r>
      <w:r w:rsidR="00624878" w:rsidRPr="00747CFA">
        <w:rPr>
          <w:rFonts w:hint="eastAsia"/>
        </w:rPr>
        <w:t>。</w:t>
      </w:r>
      <w:r w:rsidR="00B651A7" w:rsidRPr="00747CFA">
        <w:rPr>
          <w:rFonts w:hint="eastAsia"/>
        </w:rPr>
        <w:t>这些测试基准</w:t>
      </w:r>
      <w:r w:rsidR="005A2308" w:rsidRPr="00747CFA">
        <w:rPr>
          <w:rFonts w:hint="eastAsia"/>
        </w:rPr>
        <w:t>都</w:t>
      </w:r>
      <w:r w:rsidR="005E3449" w:rsidRPr="00747CFA">
        <w:rPr>
          <w:rFonts w:hint="eastAsia"/>
        </w:rPr>
        <w:t>不能直接用于检测潜在错误</w:t>
      </w:r>
      <w:r w:rsidR="003B4118" w:rsidRPr="00747CFA">
        <w:rPr>
          <w:rFonts w:hint="eastAsia"/>
        </w:rPr>
        <w:t>，因而</w:t>
      </w:r>
      <w:r w:rsidR="005E3449" w:rsidRPr="00747CFA">
        <w:rPr>
          <w:rFonts w:hint="eastAsia"/>
        </w:rPr>
        <w:t>对于大数据系统的可靠性测试</w:t>
      </w:r>
      <w:r w:rsidR="008145C8" w:rsidRPr="00747CFA">
        <w:rPr>
          <w:rFonts w:hint="eastAsia"/>
        </w:rPr>
        <w:t>，</w:t>
      </w:r>
      <w:r w:rsidR="005E3449" w:rsidRPr="00747CFA">
        <w:rPr>
          <w:rFonts w:hint="eastAsia"/>
        </w:rPr>
        <w:t>目前还没有一套类似的测试基准提供支持。</w:t>
      </w:r>
    </w:p>
    <w:p w14:paraId="238AF0ED" w14:textId="29EA590E" w:rsidR="005E3449" w:rsidRPr="00747CFA" w:rsidRDefault="009D5E3B" w:rsidP="005E3449">
      <w:r>
        <w:rPr>
          <w:rFonts w:hint="eastAsia"/>
        </w:rPr>
        <w:t>大数据系统在处理海量和</w:t>
      </w:r>
      <w:r w:rsidR="005E3449" w:rsidRPr="00747CFA">
        <w:rPr>
          <w:rFonts w:hint="eastAsia"/>
        </w:rPr>
        <w:t>高速数据时，是否可以高可靠的应对高负载的场景已经成为一个亟待研究的课题。针对</w:t>
      </w:r>
      <w:r w:rsidR="004D13D3" w:rsidRPr="00747CFA">
        <w:rPr>
          <w:rFonts w:hint="eastAsia"/>
        </w:rPr>
        <w:t>大数据系统面临的可靠性问题以及现有测试基准的不足</w:t>
      </w:r>
      <w:r w:rsidR="005E3449" w:rsidRPr="00747CFA">
        <w:rPr>
          <w:rFonts w:hint="eastAsia"/>
        </w:rPr>
        <w:t>，本文将研究如何开发一个针对大数据系统</w:t>
      </w:r>
      <w:r w:rsidR="00F7018B" w:rsidRPr="00747CFA">
        <w:rPr>
          <w:rFonts w:hint="eastAsia"/>
        </w:rPr>
        <w:t>应用</w:t>
      </w:r>
      <w:r w:rsidR="005E3449" w:rsidRPr="00747CFA">
        <w:rPr>
          <w:rFonts w:hint="eastAsia"/>
        </w:rPr>
        <w:t>的可靠性测试基准框架</w:t>
      </w:r>
      <w:r w:rsidR="00191FC3" w:rsidRPr="00747CFA">
        <w:rPr>
          <w:rFonts w:hint="eastAsia"/>
        </w:rPr>
        <w:t>。</w:t>
      </w:r>
      <w:r w:rsidR="005E3449" w:rsidRPr="00747CFA">
        <w:rPr>
          <w:rFonts w:hint="eastAsia"/>
        </w:rPr>
        <w:t>该框架的系统目标主要包括以下几点：</w:t>
      </w:r>
    </w:p>
    <w:p w14:paraId="244983AC" w14:textId="77777777" w:rsidR="005E3449" w:rsidRPr="00747CFA" w:rsidRDefault="005E3449" w:rsidP="00CD1E52">
      <w:pPr>
        <w:pStyle w:val="ae"/>
        <w:numPr>
          <w:ilvl w:val="0"/>
          <w:numId w:val="6"/>
        </w:numPr>
        <w:ind w:firstLineChars="0"/>
      </w:pPr>
      <w:r w:rsidRPr="00747CFA">
        <w:rPr>
          <w:rFonts w:hint="eastAsia"/>
        </w:rPr>
        <w:t>构建一个大数据系统的可靠性测试基准，</w:t>
      </w:r>
      <w:r w:rsidR="00260E37" w:rsidRPr="00747CFA">
        <w:rPr>
          <w:rFonts w:hint="eastAsia"/>
        </w:rPr>
        <w:t>选取</w:t>
      </w:r>
      <w:r w:rsidRPr="00747CFA">
        <w:rPr>
          <w:rFonts w:hint="eastAsia"/>
        </w:rPr>
        <w:t>SQL</w:t>
      </w:r>
      <w:r w:rsidR="00253620" w:rsidRPr="00747CFA">
        <w:rPr>
          <w:rFonts w:hint="eastAsia"/>
        </w:rPr>
        <w:t>查询</w:t>
      </w:r>
      <w:r w:rsidRPr="00747CFA">
        <w:rPr>
          <w:rFonts w:hint="eastAsia"/>
        </w:rPr>
        <w:t>、大规模图分析以及机器学习</w:t>
      </w:r>
      <w:r w:rsidR="00CA4F96" w:rsidRPr="00747CFA">
        <w:rPr>
          <w:rFonts w:hint="eastAsia"/>
        </w:rPr>
        <w:t>应用领域</w:t>
      </w:r>
      <w:r w:rsidRPr="00747CFA">
        <w:rPr>
          <w:rFonts w:hint="eastAsia"/>
        </w:rPr>
        <w:t>中使用广泛的典型应用</w:t>
      </w:r>
      <w:r w:rsidR="00260E37" w:rsidRPr="00747CFA">
        <w:rPr>
          <w:rFonts w:hint="eastAsia"/>
        </w:rPr>
        <w:t>作为基准应用</w:t>
      </w:r>
      <w:r w:rsidRPr="00747CFA">
        <w:rPr>
          <w:rFonts w:hint="eastAsia"/>
        </w:rPr>
        <w:t>；提供</w:t>
      </w:r>
      <w:r w:rsidR="00481B69" w:rsidRPr="00747CFA">
        <w:rPr>
          <w:rFonts w:hint="eastAsia"/>
        </w:rPr>
        <w:t>包含异常数据的</w:t>
      </w:r>
      <w:r w:rsidR="00A255EE" w:rsidRPr="00747CFA">
        <w:rPr>
          <w:rFonts w:hint="eastAsia"/>
        </w:rPr>
        <w:t>丰富</w:t>
      </w:r>
      <w:r w:rsidR="00481B69" w:rsidRPr="00747CFA">
        <w:rPr>
          <w:rFonts w:hint="eastAsia"/>
        </w:rPr>
        <w:t>多样</w:t>
      </w:r>
      <w:r w:rsidR="00A255EE" w:rsidRPr="00747CFA">
        <w:rPr>
          <w:rFonts w:hint="eastAsia"/>
        </w:rPr>
        <w:t>的测试</w:t>
      </w:r>
      <w:r w:rsidRPr="00747CFA">
        <w:rPr>
          <w:rFonts w:hint="eastAsia"/>
        </w:rPr>
        <w:t>数据</w:t>
      </w:r>
      <w:r w:rsidR="00591C0B" w:rsidRPr="00747CFA">
        <w:rPr>
          <w:rFonts w:hint="eastAsia"/>
        </w:rPr>
        <w:t>；提供</w:t>
      </w:r>
      <w:r w:rsidR="00EC4606" w:rsidRPr="00747CFA">
        <w:rPr>
          <w:rFonts w:hint="eastAsia"/>
        </w:rPr>
        <w:t>支持</w:t>
      </w:r>
      <w:r w:rsidR="00740843" w:rsidRPr="00747CFA">
        <w:rPr>
          <w:rFonts w:hint="eastAsia"/>
        </w:rPr>
        <w:t>参数组合</w:t>
      </w:r>
      <w:r w:rsidR="00EC4606" w:rsidRPr="00747CFA">
        <w:rPr>
          <w:rFonts w:hint="eastAsia"/>
        </w:rPr>
        <w:t>的</w:t>
      </w:r>
      <w:r w:rsidR="00740843" w:rsidRPr="00747CFA">
        <w:rPr>
          <w:rFonts w:hint="eastAsia"/>
        </w:rPr>
        <w:t>测试</w:t>
      </w:r>
      <w:r w:rsidRPr="00747CFA">
        <w:rPr>
          <w:rFonts w:hint="eastAsia"/>
        </w:rPr>
        <w:t>。</w:t>
      </w:r>
    </w:p>
    <w:p w14:paraId="334D3394" w14:textId="77777777" w:rsidR="005E3449" w:rsidRPr="00747CFA" w:rsidRDefault="003A4185" w:rsidP="00CD1E52">
      <w:pPr>
        <w:pStyle w:val="ae"/>
        <w:numPr>
          <w:ilvl w:val="0"/>
          <w:numId w:val="6"/>
        </w:numPr>
        <w:ind w:firstLineChars="0"/>
      </w:pPr>
      <w:r w:rsidRPr="00747CFA">
        <w:t>集成数据生成</w:t>
      </w:r>
      <w:r w:rsidRPr="00747CFA">
        <w:rPr>
          <w:rFonts w:hint="eastAsia"/>
        </w:rPr>
        <w:t>、</w:t>
      </w:r>
      <w:r w:rsidR="00A60867" w:rsidRPr="00747CFA">
        <w:rPr>
          <w:rFonts w:hint="eastAsia"/>
        </w:rPr>
        <w:t>组合</w:t>
      </w:r>
      <w:r w:rsidRPr="00747CFA">
        <w:t>测试</w:t>
      </w:r>
      <w:r w:rsidR="005A67BE" w:rsidRPr="00747CFA">
        <w:t>以及测试报告生成模块</w:t>
      </w:r>
      <w:r w:rsidR="005A67BE" w:rsidRPr="00747CFA">
        <w:rPr>
          <w:rFonts w:hint="eastAsia"/>
        </w:rPr>
        <w:t>，</w:t>
      </w:r>
      <w:r w:rsidR="00044EC8" w:rsidRPr="00747CFA">
        <w:rPr>
          <w:rFonts w:hint="eastAsia"/>
        </w:rPr>
        <w:t>构建</w:t>
      </w:r>
      <w:r w:rsidR="00DE611C" w:rsidRPr="00747CFA">
        <w:rPr>
          <w:rFonts w:hint="eastAsia"/>
        </w:rPr>
        <w:t>一站式</w:t>
      </w:r>
      <w:r w:rsidR="007835C4" w:rsidRPr="00747CFA">
        <w:rPr>
          <w:rFonts w:hint="eastAsia"/>
        </w:rPr>
        <w:t>可靠性测试基准平台，</w:t>
      </w:r>
      <w:r w:rsidR="00F20BB8" w:rsidRPr="00747CFA">
        <w:t>将测试人员从测试脚本编写以及手动执行</w:t>
      </w:r>
      <w:r w:rsidR="009421DE" w:rsidRPr="00747CFA">
        <w:t>测试</w:t>
      </w:r>
      <w:r w:rsidR="00F20BB8" w:rsidRPr="00747CFA">
        <w:t>等繁琐工作中抽离出来</w:t>
      </w:r>
      <w:r w:rsidR="00F20BB8" w:rsidRPr="00747CFA">
        <w:rPr>
          <w:rFonts w:hint="eastAsia"/>
        </w:rPr>
        <w:t>。</w:t>
      </w:r>
    </w:p>
    <w:p w14:paraId="33C0834B" w14:textId="77777777" w:rsidR="005E3449" w:rsidRPr="004211AD" w:rsidRDefault="0075215E" w:rsidP="00CD1E52">
      <w:pPr>
        <w:pStyle w:val="ae"/>
        <w:numPr>
          <w:ilvl w:val="0"/>
          <w:numId w:val="6"/>
        </w:numPr>
        <w:ind w:firstLineChars="0"/>
      </w:pPr>
      <w:r w:rsidRPr="00747CFA">
        <w:rPr>
          <w:rFonts w:hint="eastAsia"/>
        </w:rPr>
        <w:t>提供</w:t>
      </w:r>
      <w:r w:rsidR="005E3449" w:rsidRPr="00747CFA">
        <w:rPr>
          <w:rFonts w:hint="eastAsia"/>
        </w:rPr>
        <w:t>基于</w:t>
      </w:r>
      <w:r w:rsidR="005E3449" w:rsidRPr="00747CFA">
        <w:rPr>
          <w:rFonts w:hint="eastAsia"/>
        </w:rPr>
        <w:t>Web</w:t>
      </w:r>
      <w:r w:rsidR="005E3449" w:rsidRPr="00747CFA">
        <w:rPr>
          <w:rFonts w:hint="eastAsia"/>
        </w:rPr>
        <w:t>的可视化界面，可配置的数据生成以及参数组合测试界面，降低测试人员的使用难度，加快测试速度；自动生成的测试报告，降低分析人员的分析成本。</w:t>
      </w:r>
    </w:p>
    <w:p w14:paraId="7B799581" w14:textId="77777777" w:rsidR="005E3449" w:rsidRDefault="005E3449" w:rsidP="00CD1E52">
      <w:pPr>
        <w:pStyle w:val="2"/>
        <w:numPr>
          <w:ilvl w:val="1"/>
          <w:numId w:val="27"/>
        </w:numPr>
        <w:ind w:left="581" w:hangingChars="241" w:hanging="581"/>
      </w:pPr>
      <w:bookmarkStart w:id="12" w:name="_Toc479627537"/>
      <w:r>
        <w:rPr>
          <w:rFonts w:hint="eastAsia"/>
        </w:rPr>
        <w:t>研究内容</w:t>
      </w:r>
      <w:bookmarkEnd w:id="12"/>
    </w:p>
    <w:p w14:paraId="02697E16" w14:textId="77777777" w:rsidR="00097E09" w:rsidRDefault="0030660B" w:rsidP="005E3449">
      <w:r>
        <w:rPr>
          <w:rFonts w:hint="eastAsia"/>
        </w:rPr>
        <w:t>针对大数据系统在特定的应用领域面临的运行时错误等</w:t>
      </w:r>
      <w:r w:rsidR="004A4EB7">
        <w:rPr>
          <w:rFonts w:hint="eastAsia"/>
        </w:rPr>
        <w:t>可靠性问题，</w:t>
      </w:r>
      <w:r w:rsidR="005E3449">
        <w:rPr>
          <w:rFonts w:hint="eastAsia"/>
        </w:rPr>
        <w:t>本文</w:t>
      </w:r>
      <w:r w:rsidR="00E14780">
        <w:rPr>
          <w:rFonts w:hint="eastAsia"/>
        </w:rPr>
        <w:t>主要研究如何</w:t>
      </w:r>
      <w:r w:rsidR="007F48AA">
        <w:rPr>
          <w:rFonts w:hint="eastAsia"/>
        </w:rPr>
        <w:t>通过提前测试的方法</w:t>
      </w:r>
      <w:r w:rsidR="001C3DD0">
        <w:rPr>
          <w:rFonts w:hint="eastAsia"/>
        </w:rPr>
        <w:t>来</w:t>
      </w:r>
      <w:r w:rsidR="007F48AA">
        <w:rPr>
          <w:rFonts w:hint="eastAsia"/>
        </w:rPr>
        <w:t>发现系统、应用和数据存在的潜在问题</w:t>
      </w:r>
      <w:r w:rsidR="005E3449">
        <w:rPr>
          <w:rFonts w:hint="eastAsia"/>
        </w:rPr>
        <w:t>。</w:t>
      </w:r>
      <w:r w:rsidR="005F2BEF">
        <w:rPr>
          <w:rFonts w:hint="eastAsia"/>
        </w:rPr>
        <w:t>根据</w:t>
      </w:r>
      <w:r w:rsidR="00155817">
        <w:rPr>
          <w:rFonts w:hint="eastAsia"/>
        </w:rPr>
        <w:t>现有测试基准</w:t>
      </w:r>
      <w:r w:rsidR="00327C51">
        <w:rPr>
          <w:rFonts w:hint="eastAsia"/>
        </w:rPr>
        <w:t>存在的</w:t>
      </w:r>
      <w:r w:rsidR="00155817">
        <w:rPr>
          <w:rFonts w:hint="eastAsia"/>
        </w:rPr>
        <w:t>不足，</w:t>
      </w:r>
      <w:r w:rsidR="00A20403">
        <w:rPr>
          <w:rFonts w:hint="eastAsia"/>
        </w:rPr>
        <w:t>本文</w:t>
      </w:r>
      <w:r w:rsidR="00040A11">
        <w:rPr>
          <w:rFonts w:hint="eastAsia"/>
        </w:rPr>
        <w:t>将研究如何设计并实现</w:t>
      </w:r>
      <w:r w:rsidR="008B033E">
        <w:rPr>
          <w:rFonts w:hint="eastAsia"/>
        </w:rPr>
        <w:t>一个</w:t>
      </w:r>
      <w:r w:rsidR="00DA7C32">
        <w:rPr>
          <w:rFonts w:hint="eastAsia"/>
        </w:rPr>
        <w:t>大数据系统</w:t>
      </w:r>
      <w:r w:rsidR="00245216">
        <w:rPr>
          <w:rFonts w:hint="eastAsia"/>
        </w:rPr>
        <w:t>应用</w:t>
      </w:r>
      <w:r w:rsidR="00DA7C32">
        <w:rPr>
          <w:rFonts w:hint="eastAsia"/>
        </w:rPr>
        <w:t>可靠性测试基准框架。</w:t>
      </w:r>
    </w:p>
    <w:p w14:paraId="2416CE29" w14:textId="2E116663" w:rsidR="0011043A" w:rsidRDefault="002A1317" w:rsidP="005E3449">
      <w:r>
        <w:rPr>
          <w:rFonts w:hint="eastAsia"/>
        </w:rPr>
        <w:t>首先，</w:t>
      </w:r>
      <w:r w:rsidR="005E3449">
        <w:rPr>
          <w:rFonts w:hint="eastAsia"/>
        </w:rPr>
        <w:t>可靠性测试</w:t>
      </w:r>
      <w:r w:rsidR="005E3449" w:rsidRPr="000404A8">
        <w:rPr>
          <w:rFonts w:hint="eastAsia"/>
        </w:rPr>
        <w:t>基准</w:t>
      </w:r>
      <w:r w:rsidR="00214045">
        <w:rPr>
          <w:rFonts w:hint="eastAsia"/>
        </w:rPr>
        <w:t>需要</w:t>
      </w:r>
      <w:r w:rsidR="0030660B">
        <w:rPr>
          <w:rFonts w:hint="eastAsia"/>
        </w:rPr>
        <w:t>选取</w:t>
      </w:r>
      <w:r w:rsidR="006E7E8C">
        <w:rPr>
          <w:rFonts w:hint="eastAsia"/>
        </w:rPr>
        <w:t>SQL</w:t>
      </w:r>
      <w:r w:rsidR="006E7E8C">
        <w:rPr>
          <w:rFonts w:hint="eastAsia"/>
        </w:rPr>
        <w:t>查询、大规模图分析以及机器学习</w:t>
      </w:r>
      <w:r w:rsidR="00EF48DC">
        <w:rPr>
          <w:rFonts w:hint="eastAsia"/>
        </w:rPr>
        <w:t>等</w:t>
      </w:r>
      <w:r w:rsidR="006E7E8C">
        <w:rPr>
          <w:rFonts w:hint="eastAsia"/>
        </w:rPr>
        <w:t>应用领域中使用广泛</w:t>
      </w:r>
      <w:r w:rsidR="007524BE">
        <w:rPr>
          <w:rFonts w:hint="eastAsia"/>
        </w:rPr>
        <w:t>并且具有计算特征</w:t>
      </w:r>
      <w:r w:rsidR="006E7E8C">
        <w:rPr>
          <w:rFonts w:hint="eastAsia"/>
        </w:rPr>
        <w:t>的典型应用作为基准应用</w:t>
      </w:r>
      <w:r w:rsidR="006C04C3">
        <w:rPr>
          <w:rFonts w:hint="eastAsia"/>
        </w:rPr>
        <w:t>。</w:t>
      </w:r>
      <w:r w:rsidR="00DA1C01">
        <w:rPr>
          <w:rFonts w:hint="eastAsia"/>
        </w:rPr>
        <w:t>其次，</w:t>
      </w:r>
      <w:r w:rsidR="0098244B">
        <w:rPr>
          <w:rFonts w:hint="eastAsia"/>
        </w:rPr>
        <w:t>针对这些基准应用，</w:t>
      </w:r>
      <w:r w:rsidR="000470D4">
        <w:rPr>
          <w:rFonts w:hint="eastAsia"/>
        </w:rPr>
        <w:t>可靠性测试基准</w:t>
      </w:r>
      <w:r w:rsidR="00B21D20">
        <w:rPr>
          <w:rFonts w:hint="eastAsia"/>
        </w:rPr>
        <w:t>需要</w:t>
      </w:r>
      <w:r w:rsidR="0098244B">
        <w:rPr>
          <w:rFonts w:hint="eastAsia"/>
        </w:rPr>
        <w:t>提供测试数据</w:t>
      </w:r>
      <w:r w:rsidR="00AB74EB">
        <w:rPr>
          <w:rFonts w:hint="eastAsia"/>
        </w:rPr>
        <w:t>；</w:t>
      </w:r>
      <w:r w:rsidR="00404180" w:rsidRPr="000404A8">
        <w:rPr>
          <w:rFonts w:hint="eastAsia"/>
        </w:rPr>
        <w:t>为了检测潜在的应用</w:t>
      </w:r>
      <w:r w:rsidR="00404180">
        <w:rPr>
          <w:rFonts w:hint="eastAsia"/>
        </w:rPr>
        <w:t>错误或</w:t>
      </w:r>
      <w:r w:rsidR="00404180" w:rsidRPr="000404A8">
        <w:rPr>
          <w:rFonts w:hint="eastAsia"/>
        </w:rPr>
        <w:t>系统</w:t>
      </w:r>
      <w:r w:rsidR="00404180">
        <w:rPr>
          <w:rFonts w:hint="eastAsia"/>
        </w:rPr>
        <w:t>错误</w:t>
      </w:r>
      <w:r w:rsidR="00404180" w:rsidRPr="000404A8">
        <w:rPr>
          <w:rFonts w:hint="eastAsia"/>
        </w:rPr>
        <w:t>，</w:t>
      </w:r>
      <w:r w:rsidR="00E90209">
        <w:rPr>
          <w:rFonts w:hint="eastAsia"/>
        </w:rPr>
        <w:t>测试数据除了</w:t>
      </w:r>
      <w:r w:rsidR="002B0943">
        <w:rPr>
          <w:rFonts w:hint="eastAsia"/>
        </w:rPr>
        <w:t>提供</w:t>
      </w:r>
      <w:r w:rsidR="00E90209">
        <w:rPr>
          <w:rFonts w:hint="eastAsia"/>
        </w:rPr>
        <w:t>常规数据</w:t>
      </w:r>
      <w:r w:rsidR="00E86783">
        <w:rPr>
          <w:rFonts w:hint="eastAsia"/>
        </w:rPr>
        <w:t>（通常使用的、按照一般规则生成的数据）</w:t>
      </w:r>
      <w:r w:rsidR="00E90209">
        <w:rPr>
          <w:rFonts w:hint="eastAsia"/>
        </w:rPr>
        <w:t>，</w:t>
      </w:r>
      <w:r w:rsidR="006D04D1">
        <w:rPr>
          <w:rFonts w:hint="eastAsia"/>
        </w:rPr>
        <w:t>还应</w:t>
      </w:r>
      <w:r w:rsidR="007F63B3" w:rsidRPr="000404A8">
        <w:rPr>
          <w:rFonts w:hint="eastAsia"/>
        </w:rPr>
        <w:t>根据应用</w:t>
      </w:r>
      <w:r w:rsidR="00485615">
        <w:rPr>
          <w:rFonts w:hint="eastAsia"/>
        </w:rPr>
        <w:t>计算特性</w:t>
      </w:r>
      <w:r w:rsidR="007F63B3" w:rsidRPr="000404A8">
        <w:rPr>
          <w:rFonts w:hint="eastAsia"/>
        </w:rPr>
        <w:t>生成</w:t>
      </w:r>
      <w:r w:rsidR="007F63B3">
        <w:rPr>
          <w:rFonts w:hint="eastAsia"/>
        </w:rPr>
        <w:t>符合异常数据特征的</w:t>
      </w:r>
      <w:r w:rsidR="007F63B3" w:rsidRPr="000404A8">
        <w:rPr>
          <w:rFonts w:hint="eastAsia"/>
        </w:rPr>
        <w:t>异常输入数据</w:t>
      </w:r>
      <w:r w:rsidR="00173AA6">
        <w:rPr>
          <w:rFonts w:hint="eastAsia"/>
        </w:rPr>
        <w:t>。</w:t>
      </w:r>
      <w:r w:rsidR="00727F39">
        <w:rPr>
          <w:rFonts w:hint="eastAsia"/>
        </w:rPr>
        <w:t>最后</w:t>
      </w:r>
      <w:r w:rsidR="00434B22">
        <w:rPr>
          <w:rFonts w:hint="eastAsia"/>
        </w:rPr>
        <w:t>，</w:t>
      </w:r>
      <w:r w:rsidR="008D5F36">
        <w:rPr>
          <w:rFonts w:hint="eastAsia"/>
        </w:rPr>
        <w:t>在</w:t>
      </w:r>
      <w:r w:rsidR="0083530B">
        <w:rPr>
          <w:rFonts w:hint="eastAsia"/>
        </w:rPr>
        <w:t>使用测试数据</w:t>
      </w:r>
      <w:r w:rsidR="008D5F36">
        <w:rPr>
          <w:rFonts w:hint="eastAsia"/>
        </w:rPr>
        <w:t>对</w:t>
      </w:r>
      <w:r w:rsidR="00385A2E">
        <w:rPr>
          <w:rFonts w:hint="eastAsia"/>
        </w:rPr>
        <w:t>基准应用进行测试过程中，</w:t>
      </w:r>
      <w:r w:rsidR="00C666BA">
        <w:rPr>
          <w:rFonts w:hint="eastAsia"/>
        </w:rPr>
        <w:t>可靠性测试基准</w:t>
      </w:r>
      <w:r w:rsidR="00D6548D">
        <w:rPr>
          <w:rFonts w:hint="eastAsia"/>
        </w:rPr>
        <w:t>需要提供参数组合测试来检测极端配置参数可能会造成的错误</w:t>
      </w:r>
      <w:r w:rsidR="000A7817">
        <w:rPr>
          <w:rFonts w:hint="eastAsia"/>
        </w:rPr>
        <w:t>；</w:t>
      </w:r>
      <w:r w:rsidR="006F5838">
        <w:rPr>
          <w:rFonts w:hint="eastAsia"/>
        </w:rPr>
        <w:t>考虑</w:t>
      </w:r>
      <w:r w:rsidR="00A74194">
        <w:rPr>
          <w:rFonts w:hint="eastAsia"/>
        </w:rPr>
        <w:t>到组合测试中</w:t>
      </w:r>
      <w:r w:rsidR="006F5838">
        <w:rPr>
          <w:rFonts w:hint="eastAsia"/>
        </w:rPr>
        <w:t>参数组合空间过大</w:t>
      </w:r>
      <w:r w:rsidR="00990928">
        <w:rPr>
          <w:rFonts w:hint="eastAsia"/>
        </w:rPr>
        <w:t>的问题</w:t>
      </w:r>
      <w:r w:rsidR="006748EE">
        <w:rPr>
          <w:rFonts w:hint="eastAsia"/>
        </w:rPr>
        <w:t>，</w:t>
      </w:r>
      <w:r w:rsidR="009A1986">
        <w:rPr>
          <w:rFonts w:hint="eastAsia"/>
        </w:rPr>
        <w:t>可靠性测试基准需要</w:t>
      </w:r>
      <w:r w:rsidR="009A1986" w:rsidRPr="000404A8">
        <w:rPr>
          <w:rFonts w:hint="eastAsia"/>
        </w:rPr>
        <w:t>基于</w:t>
      </w:r>
      <w:r w:rsidR="009A1986">
        <w:rPr>
          <w:rFonts w:hint="eastAsia"/>
        </w:rPr>
        <w:t>参数</w:t>
      </w:r>
      <w:r w:rsidR="009A1986" w:rsidRPr="000404A8">
        <w:rPr>
          <w:rFonts w:hint="eastAsia"/>
        </w:rPr>
        <w:t>特征减少</w:t>
      </w:r>
      <w:r w:rsidR="009A1986">
        <w:rPr>
          <w:rFonts w:hint="eastAsia"/>
        </w:rPr>
        <w:t>参数</w:t>
      </w:r>
      <w:r w:rsidR="009A1986" w:rsidRPr="000404A8">
        <w:rPr>
          <w:rFonts w:hint="eastAsia"/>
        </w:rPr>
        <w:t>组合空间</w:t>
      </w:r>
      <w:r w:rsidR="0049621B">
        <w:rPr>
          <w:rFonts w:hint="eastAsia"/>
        </w:rPr>
        <w:t>。</w:t>
      </w:r>
    </w:p>
    <w:p w14:paraId="19EFCF45" w14:textId="77777777" w:rsidR="005E3449" w:rsidRDefault="00121C65" w:rsidP="005E3449">
      <w:r>
        <w:rPr>
          <w:rFonts w:hint="eastAsia"/>
        </w:rPr>
        <w:t>根据上述</w:t>
      </w:r>
      <w:r w:rsidR="00262610">
        <w:rPr>
          <w:rFonts w:hint="eastAsia"/>
        </w:rPr>
        <w:t>研究内容，</w:t>
      </w:r>
      <w:r w:rsidR="005E3449">
        <w:rPr>
          <w:rFonts w:hint="eastAsia"/>
        </w:rPr>
        <w:t>该大数据系统可靠性测试基准框架开发中的关键技术，主要包括以下几点：</w:t>
      </w:r>
    </w:p>
    <w:p w14:paraId="1FEF426A" w14:textId="77777777" w:rsidR="005E3449" w:rsidRDefault="005E3449" w:rsidP="00CD1E52">
      <w:pPr>
        <w:pStyle w:val="ae"/>
        <w:numPr>
          <w:ilvl w:val="0"/>
          <w:numId w:val="5"/>
        </w:numPr>
        <w:ind w:firstLineChars="0"/>
      </w:pPr>
      <w:r>
        <w:rPr>
          <w:rFonts w:hint="eastAsia"/>
        </w:rPr>
        <w:lastRenderedPageBreak/>
        <w:t>提出了针对大数据</w:t>
      </w:r>
      <w:r w:rsidR="007C5AE4">
        <w:rPr>
          <w:rFonts w:hint="eastAsia"/>
        </w:rPr>
        <w:t>系统</w:t>
      </w:r>
      <w:r>
        <w:rPr>
          <w:rFonts w:hint="eastAsia"/>
        </w:rPr>
        <w:t>应用的</w:t>
      </w:r>
      <w:r w:rsidR="00504454">
        <w:rPr>
          <w:rFonts w:hint="eastAsia"/>
        </w:rPr>
        <w:t>数据生成方法，提供异常数据的生成。</w:t>
      </w:r>
      <w:r w:rsidR="00620373">
        <w:rPr>
          <w:rFonts w:hint="eastAsia"/>
        </w:rPr>
        <w:t>首先</w:t>
      </w:r>
      <w:r>
        <w:rPr>
          <w:rFonts w:hint="eastAsia"/>
        </w:rPr>
        <w:t>定义了异常数据的概念，并通过分析应用程序特征，给出了特定应用的异常数据的生成规则，进而生成相应的异常数据（如分布异常、维度过高等特征）。</w:t>
      </w:r>
    </w:p>
    <w:p w14:paraId="38D3A6C3" w14:textId="77777777" w:rsidR="005E3449" w:rsidRPr="00637FEC" w:rsidRDefault="005E3449" w:rsidP="00CD1E52">
      <w:pPr>
        <w:pStyle w:val="ae"/>
        <w:numPr>
          <w:ilvl w:val="0"/>
          <w:numId w:val="5"/>
        </w:numPr>
        <w:ind w:firstLineChars="0"/>
      </w:pPr>
      <w:r>
        <w:rPr>
          <w:rFonts w:hint="eastAsia"/>
        </w:rPr>
        <w:t>提出了一种针对大数据</w:t>
      </w:r>
      <w:r w:rsidR="007C5AE4">
        <w:rPr>
          <w:rFonts w:hint="eastAsia"/>
        </w:rPr>
        <w:t>系统</w:t>
      </w:r>
      <w:r>
        <w:rPr>
          <w:rFonts w:hint="eastAsia"/>
        </w:rPr>
        <w:t>应用的</w:t>
      </w:r>
      <w:r w:rsidR="00553830">
        <w:rPr>
          <w:rFonts w:hint="eastAsia"/>
        </w:rPr>
        <w:t>参数组合测试方法</w:t>
      </w:r>
      <w:r>
        <w:rPr>
          <w:rFonts w:hint="eastAsia"/>
        </w:rPr>
        <w:t>。</w:t>
      </w:r>
      <w:r w:rsidR="008C369E">
        <w:rPr>
          <w:rFonts w:hint="eastAsia"/>
        </w:rPr>
        <w:t>通过</w:t>
      </w:r>
      <w:r w:rsidR="00CB0654">
        <w:rPr>
          <w:rFonts w:hint="eastAsia"/>
        </w:rPr>
        <w:t>参数组合</w:t>
      </w:r>
      <w:r w:rsidR="00EE7B7C">
        <w:rPr>
          <w:rFonts w:hint="eastAsia"/>
        </w:rPr>
        <w:t>，并</w:t>
      </w:r>
      <w:r w:rsidR="00CC1369">
        <w:rPr>
          <w:rFonts w:hint="eastAsia"/>
        </w:rPr>
        <w:t>应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w:t>
      </w:r>
      <w:r w:rsidR="00565564">
        <w:rPr>
          <w:rFonts w:hint="eastAsia"/>
        </w:rPr>
        <w:t>同时，</w:t>
      </w:r>
      <w:r w:rsidR="00595CDC">
        <w:rPr>
          <w:rFonts w:hint="eastAsia"/>
        </w:rPr>
        <w:t>通过指数增长的</w:t>
      </w:r>
      <w:proofErr w:type="gramStart"/>
      <w:r w:rsidR="00595CDC">
        <w:rPr>
          <w:rFonts w:hint="eastAsia"/>
        </w:rPr>
        <w:t>慢启动</w:t>
      </w:r>
      <w:proofErr w:type="gramEnd"/>
      <w:r w:rsidR="00595CDC">
        <w:rPr>
          <w:rFonts w:hint="eastAsia"/>
        </w:rPr>
        <w:t>方式对参数相关性进行</w:t>
      </w:r>
      <w:r w:rsidR="00595CDC" w:rsidRPr="00174A2F">
        <w:rPr>
          <w:rFonts w:hint="eastAsia"/>
        </w:rPr>
        <w:t>探测性验证</w:t>
      </w:r>
      <w:r w:rsidR="00595CDC">
        <w:rPr>
          <w:rFonts w:hint="eastAsia"/>
        </w:rPr>
        <w:t>，</w:t>
      </w:r>
      <w:r w:rsidR="002B5A29">
        <w:rPr>
          <w:rFonts w:hint="eastAsia"/>
        </w:rPr>
        <w:t>从而</w:t>
      </w:r>
      <w:r>
        <w:rPr>
          <w:rFonts w:hint="eastAsia"/>
        </w:rPr>
        <w:t>确定最差的资源占用的参数</w:t>
      </w:r>
      <w:r w:rsidR="007951D5">
        <w:rPr>
          <w:rFonts w:hint="eastAsia"/>
        </w:rPr>
        <w:t>组合情况</w:t>
      </w:r>
      <w:r>
        <w:rPr>
          <w:rFonts w:hint="eastAsia"/>
        </w:rPr>
        <w:t>。</w:t>
      </w:r>
    </w:p>
    <w:p w14:paraId="2AB160E8" w14:textId="0277065A" w:rsidR="005E3449" w:rsidRPr="00CF095B" w:rsidRDefault="005E3449" w:rsidP="005E3449">
      <w:r w:rsidRPr="001516E3">
        <w:rPr>
          <w:rFonts w:hint="eastAsia"/>
          <w:color w:val="000000"/>
        </w:rPr>
        <w:t>最后</w:t>
      </w:r>
      <w:r>
        <w:rPr>
          <w:rFonts w:hint="eastAsia"/>
          <w:color w:val="000000"/>
        </w:rPr>
        <w:t>，论文介绍了大数据系统的可靠性测试基准框架的实现，并</w:t>
      </w:r>
      <w:r w:rsidRPr="0044115F">
        <w:rPr>
          <w:rFonts w:hint="eastAsia"/>
        </w:rPr>
        <w:t>将该可靠性测试基准框架应用在</w:t>
      </w:r>
      <w:r w:rsidRPr="0044115F">
        <w:rPr>
          <w:rFonts w:hint="eastAsia"/>
        </w:rPr>
        <w:t>Spark</w:t>
      </w:r>
      <w:r w:rsidRPr="0044115F">
        <w:rPr>
          <w:rFonts w:hint="eastAsia"/>
        </w:rPr>
        <w:t>系统上。</w:t>
      </w:r>
      <w:r w:rsidRPr="00A1788D">
        <w:rPr>
          <w:rFonts w:hint="eastAsia"/>
        </w:rPr>
        <w:t>通过对</w:t>
      </w:r>
      <w:r w:rsidRPr="00A1788D">
        <w:rPr>
          <w:rFonts w:hint="eastAsia"/>
        </w:rPr>
        <w:t>Spark</w:t>
      </w:r>
      <w:r w:rsidR="00536019">
        <w:rPr>
          <w:rFonts w:hint="eastAsia"/>
        </w:rPr>
        <w:t>系统中</w:t>
      </w:r>
      <w:r w:rsidRPr="00A1788D">
        <w:rPr>
          <w:rFonts w:hint="eastAsia"/>
        </w:rPr>
        <w:t>的</w:t>
      </w:r>
      <w:r w:rsidR="00FD25B2">
        <w:rPr>
          <w:rFonts w:hint="eastAsia"/>
        </w:rPr>
        <w:t>基准</w:t>
      </w:r>
      <w:r w:rsidRPr="00A1788D">
        <w:rPr>
          <w:rFonts w:hint="eastAsia"/>
        </w:rPr>
        <w:t>应用进行可靠性测试，已经在</w:t>
      </w:r>
      <w:r w:rsidRPr="00A1788D">
        <w:rPr>
          <w:rFonts w:hint="eastAsia"/>
        </w:rPr>
        <w:t>6</w:t>
      </w:r>
      <w:r w:rsidRPr="00A1788D">
        <w:rPr>
          <w:rFonts w:hint="eastAsia"/>
        </w:rPr>
        <w:t>个应用中发现</w:t>
      </w:r>
      <w:r w:rsidR="006E537F">
        <w:rPr>
          <w:rFonts w:hint="eastAsia"/>
        </w:rPr>
        <w:t>了三种类型的错误（如，内存溢出错误、运行超时以及计算结果错误），具体问题如下：</w:t>
      </w:r>
      <w:r w:rsidR="00901128">
        <w:rPr>
          <w:rFonts w:hint="eastAsia"/>
        </w:rPr>
        <w:t>（</w:t>
      </w:r>
      <w:r w:rsidR="00901128">
        <w:rPr>
          <w:rFonts w:hint="eastAsia"/>
        </w:rPr>
        <w:t>1</w:t>
      </w:r>
      <w:r w:rsidR="00901128">
        <w:rPr>
          <w:rFonts w:hint="eastAsia"/>
        </w:rPr>
        <w:t>）</w:t>
      </w:r>
      <w:r w:rsidR="00120C4E" w:rsidRPr="00120C4E">
        <w:rPr>
          <w:rFonts w:hint="eastAsia"/>
        </w:rPr>
        <w:t>在小表内连接大表时，如果提供倾斜数据会出现内存溢出错误；</w:t>
      </w:r>
      <w:r w:rsidR="00627CDD">
        <w:rPr>
          <w:rFonts w:hint="eastAsia"/>
        </w:rPr>
        <w:t>（</w:t>
      </w:r>
      <w:r w:rsidR="00627CDD">
        <w:rPr>
          <w:rFonts w:hint="eastAsia"/>
        </w:rPr>
        <w:t>2</w:t>
      </w:r>
      <w:r w:rsidR="00627CDD">
        <w:rPr>
          <w:rFonts w:hint="eastAsia"/>
        </w:rPr>
        <w:t>）</w:t>
      </w:r>
      <w:r w:rsidR="00C91E1D">
        <w:rPr>
          <w:rFonts w:hint="eastAsia"/>
        </w:rPr>
        <w:t>在</w:t>
      </w:r>
      <w:r w:rsidR="00120C4E" w:rsidRPr="00120C4E">
        <w:rPr>
          <w:rFonts w:hint="eastAsia"/>
        </w:rPr>
        <w:t>一个表同时参与多次</w:t>
      </w:r>
      <w:r w:rsidR="00120C4E" w:rsidRPr="00120C4E">
        <w:rPr>
          <w:rFonts w:hint="eastAsia"/>
        </w:rPr>
        <w:t>join</w:t>
      </w:r>
      <w:r w:rsidR="00120C4E" w:rsidRPr="00120C4E">
        <w:rPr>
          <w:rFonts w:hint="eastAsia"/>
        </w:rPr>
        <w:t>操作但不重新命名时</w:t>
      </w:r>
      <w:r w:rsidR="00A41935">
        <w:rPr>
          <w:rFonts w:hint="eastAsia"/>
        </w:rPr>
        <w:t>，</w:t>
      </w:r>
      <w:r w:rsidR="00120C4E" w:rsidRPr="00120C4E">
        <w:rPr>
          <w:rFonts w:hint="eastAsia"/>
        </w:rPr>
        <w:t>Spark</w:t>
      </w:r>
      <w:r w:rsidR="00120C4E" w:rsidRPr="00120C4E">
        <w:rPr>
          <w:rFonts w:hint="eastAsia"/>
        </w:rPr>
        <w:t>会将列名弄混导致结果出错；</w:t>
      </w:r>
      <w:r w:rsidR="009B4148">
        <w:rPr>
          <w:rFonts w:hint="eastAsia"/>
        </w:rPr>
        <w:t>（</w:t>
      </w:r>
      <w:r w:rsidR="009B4148">
        <w:rPr>
          <w:rFonts w:hint="eastAsia"/>
        </w:rPr>
        <w:t>3</w:t>
      </w:r>
      <w:r w:rsidR="009B4148">
        <w:rPr>
          <w:rFonts w:hint="eastAsia"/>
        </w:rPr>
        <w:t>）</w:t>
      </w:r>
      <w:r w:rsidR="0077402B">
        <w:rPr>
          <w:rFonts w:hint="eastAsia"/>
        </w:rPr>
        <w:t>RandomForest</w:t>
      </w:r>
      <w:r w:rsidR="0077402B" w:rsidRPr="00120C4E">
        <w:rPr>
          <w:rFonts w:hint="eastAsia"/>
        </w:rPr>
        <w:t>在数据维度高、多实例数</w:t>
      </w:r>
      <w:r w:rsidR="0077402B">
        <w:rPr>
          <w:rFonts w:hint="eastAsia"/>
        </w:rPr>
        <w:t>、数据混合分布</w:t>
      </w:r>
      <w:r w:rsidR="0077402B" w:rsidRPr="00120C4E">
        <w:rPr>
          <w:rFonts w:hint="eastAsia"/>
        </w:rPr>
        <w:t>时</w:t>
      </w:r>
      <w:r w:rsidR="0077402B">
        <w:rPr>
          <w:rFonts w:hint="eastAsia"/>
        </w:rPr>
        <w:t>，会</w:t>
      </w:r>
      <w:r w:rsidR="0077402B" w:rsidRPr="00120C4E">
        <w:rPr>
          <w:rFonts w:hint="eastAsia"/>
        </w:rPr>
        <w:t>出现内存溢出的错误；</w:t>
      </w:r>
      <w:r w:rsidR="00DF59D8">
        <w:rPr>
          <w:rFonts w:hint="eastAsia"/>
        </w:rPr>
        <w:t>（</w:t>
      </w:r>
      <w:r w:rsidR="00DF59D8">
        <w:rPr>
          <w:rFonts w:hint="eastAsia"/>
        </w:rPr>
        <w:t>4</w:t>
      </w:r>
      <w:r w:rsidR="00DF59D8">
        <w:rPr>
          <w:rFonts w:hint="eastAsia"/>
        </w:rPr>
        <w:t>）</w:t>
      </w:r>
      <w:r w:rsidR="00F56FC1">
        <w:rPr>
          <w:rFonts w:hint="eastAsia"/>
        </w:rPr>
        <w:t>LogisticsRegression</w:t>
      </w:r>
      <w:r w:rsidR="0077402B">
        <w:rPr>
          <w:rFonts w:hint="eastAsia"/>
        </w:rPr>
        <w:t>在数据规模较大、数据维度高、</w:t>
      </w:r>
      <w:r w:rsidR="00B00590">
        <w:rPr>
          <w:rFonts w:hint="eastAsia"/>
        </w:rPr>
        <w:t>以及倾斜数据</w:t>
      </w:r>
      <w:r w:rsidR="00191331">
        <w:rPr>
          <w:rFonts w:hint="eastAsia"/>
        </w:rPr>
        <w:t>时</w:t>
      </w:r>
      <w:r w:rsidR="00B00590">
        <w:rPr>
          <w:rFonts w:hint="eastAsia"/>
        </w:rPr>
        <w:t>，</w:t>
      </w:r>
      <w:r w:rsidR="0077402B">
        <w:rPr>
          <w:rFonts w:hint="eastAsia"/>
        </w:rPr>
        <w:t>会</w:t>
      </w:r>
      <w:r w:rsidR="0077402B" w:rsidRPr="00120C4E">
        <w:rPr>
          <w:rFonts w:hint="eastAsia"/>
        </w:rPr>
        <w:t>出现内存溢出</w:t>
      </w:r>
      <w:r w:rsidR="0086132B">
        <w:rPr>
          <w:rFonts w:hint="eastAsia"/>
        </w:rPr>
        <w:t>或</w:t>
      </w:r>
      <w:r w:rsidR="0077402B" w:rsidRPr="00120C4E">
        <w:rPr>
          <w:rFonts w:hint="eastAsia"/>
        </w:rPr>
        <w:t>运行超时的错误；</w:t>
      </w:r>
      <w:r w:rsidR="00DC71D0">
        <w:rPr>
          <w:rFonts w:hint="eastAsia"/>
        </w:rPr>
        <w:t>（</w:t>
      </w:r>
      <w:r w:rsidR="00DC71D0">
        <w:rPr>
          <w:rFonts w:hint="eastAsia"/>
        </w:rPr>
        <w:t>5</w:t>
      </w:r>
      <w:r w:rsidR="00DC71D0">
        <w:rPr>
          <w:rFonts w:hint="eastAsia"/>
        </w:rPr>
        <w:t>）</w:t>
      </w:r>
      <w:r w:rsidR="00DC71D0">
        <w:rPr>
          <w:rFonts w:hint="eastAsia"/>
        </w:rPr>
        <w:t>ALS</w:t>
      </w:r>
      <w:r w:rsidR="00333498">
        <w:rPr>
          <w:rFonts w:hint="eastAsia"/>
        </w:rPr>
        <w:t>在数据规模较大以及迭代次数多时</w:t>
      </w:r>
      <w:r w:rsidR="00DC71D0">
        <w:rPr>
          <w:rFonts w:hint="eastAsia"/>
        </w:rPr>
        <w:t>，会</w:t>
      </w:r>
      <w:r w:rsidR="00DC71D0" w:rsidRPr="00120C4E">
        <w:rPr>
          <w:rFonts w:hint="eastAsia"/>
        </w:rPr>
        <w:t>出现</w:t>
      </w:r>
      <w:r w:rsidR="001A34D7">
        <w:rPr>
          <w:rFonts w:hint="eastAsia"/>
        </w:rPr>
        <w:t>内存溢出错误</w:t>
      </w:r>
      <w:r w:rsidR="00DC71D0" w:rsidRPr="00120C4E">
        <w:rPr>
          <w:rFonts w:hint="eastAsia"/>
        </w:rPr>
        <w:t>；</w:t>
      </w:r>
      <w:r w:rsidR="00457DE2">
        <w:rPr>
          <w:rFonts w:hint="eastAsia"/>
        </w:rPr>
        <w:t>（</w:t>
      </w:r>
      <w:r w:rsidR="00DB1DBD">
        <w:rPr>
          <w:rFonts w:hint="eastAsia"/>
        </w:rPr>
        <w:t>6</w:t>
      </w:r>
      <w:r w:rsidR="00457DE2">
        <w:rPr>
          <w:rFonts w:hint="eastAsia"/>
        </w:rPr>
        <w:t>）</w:t>
      </w:r>
      <w:r w:rsidR="007B0EB0">
        <w:rPr>
          <w:rFonts w:hint="eastAsia"/>
        </w:rPr>
        <w:t>PageRank</w:t>
      </w:r>
      <w:r w:rsidR="00120C4E" w:rsidRPr="00120C4E">
        <w:rPr>
          <w:rFonts w:hint="eastAsia"/>
        </w:rPr>
        <w:t>在数据规模较大以及</w:t>
      </w:r>
      <w:r w:rsidR="00D36D12">
        <w:rPr>
          <w:rFonts w:hint="eastAsia"/>
        </w:rPr>
        <w:t>数据倾斜时</w:t>
      </w:r>
      <w:r w:rsidR="00120C4E" w:rsidRPr="00120C4E">
        <w:rPr>
          <w:rFonts w:hint="eastAsia"/>
        </w:rPr>
        <w:t>，</w:t>
      </w:r>
      <w:r w:rsidR="00D36D12">
        <w:rPr>
          <w:rFonts w:hint="eastAsia"/>
        </w:rPr>
        <w:t>会</w:t>
      </w:r>
      <w:r w:rsidR="00120C4E" w:rsidRPr="00120C4E">
        <w:rPr>
          <w:rFonts w:hint="eastAsia"/>
        </w:rPr>
        <w:t>出现内存溢出</w:t>
      </w:r>
      <w:r w:rsidR="00D36D12">
        <w:rPr>
          <w:rFonts w:hint="eastAsia"/>
        </w:rPr>
        <w:t>错误</w:t>
      </w:r>
      <w:r w:rsidR="00120C4E" w:rsidRPr="00120C4E">
        <w:rPr>
          <w:rFonts w:hint="eastAsia"/>
        </w:rPr>
        <w:t>。</w:t>
      </w:r>
      <w:r w:rsidR="002702CB">
        <w:rPr>
          <w:rFonts w:hint="eastAsia"/>
        </w:rPr>
        <w:t>同时，</w:t>
      </w:r>
      <w:r w:rsidR="00304271">
        <w:rPr>
          <w:rFonts w:hint="eastAsia"/>
        </w:rPr>
        <w:t>通过这些错误验证了可靠性测试基准的异常数据生成方法以及组合参数测试方法的可用性。</w:t>
      </w:r>
    </w:p>
    <w:p w14:paraId="71DF647E" w14:textId="77777777" w:rsidR="005E3449" w:rsidRPr="005C30FD" w:rsidRDefault="005E3449" w:rsidP="00CD1E52">
      <w:pPr>
        <w:pStyle w:val="2"/>
        <w:numPr>
          <w:ilvl w:val="1"/>
          <w:numId w:val="27"/>
        </w:numPr>
        <w:ind w:left="581" w:hangingChars="241" w:hanging="581"/>
      </w:pPr>
      <w:bookmarkStart w:id="13" w:name="_Toc385923549"/>
      <w:bookmarkStart w:id="14" w:name="_Toc479627538"/>
      <w:r w:rsidRPr="005C30FD">
        <w:rPr>
          <w:rFonts w:hint="eastAsia"/>
        </w:rPr>
        <w:t>论文组织</w:t>
      </w:r>
      <w:bookmarkEnd w:id="13"/>
      <w:bookmarkEnd w:id="14"/>
    </w:p>
    <w:p w14:paraId="221F292A" w14:textId="77777777" w:rsidR="005E3449" w:rsidRDefault="005E3449" w:rsidP="005E3449">
      <w:r>
        <w:t>论文的后续章节组织方式如下</w:t>
      </w:r>
      <w:r>
        <w:rPr>
          <w:rFonts w:hint="eastAsia"/>
        </w:rPr>
        <w:t>：</w:t>
      </w:r>
    </w:p>
    <w:p w14:paraId="207AFF9C" w14:textId="52EC58C1" w:rsidR="005E3449" w:rsidRDefault="005E3449" w:rsidP="005E3449">
      <w:r>
        <w:rPr>
          <w:rFonts w:hint="eastAsia"/>
        </w:rPr>
        <w:t>第二章介绍大数据系统及应用可靠性相关工作的研究。介绍了大数据系统和大数</w:t>
      </w:r>
      <w:r w:rsidR="00F23741">
        <w:rPr>
          <w:rFonts w:hint="eastAsia"/>
        </w:rPr>
        <w:t>据应用的研究现状</w:t>
      </w:r>
      <w:r w:rsidR="00757D5F">
        <w:rPr>
          <w:rFonts w:hint="eastAsia"/>
        </w:rPr>
        <w:t>、</w:t>
      </w:r>
      <w:r w:rsidR="00F23741">
        <w:rPr>
          <w:rFonts w:hint="eastAsia"/>
        </w:rPr>
        <w:t>大数据系统及应用面临的可靠性问题</w:t>
      </w:r>
      <w:r w:rsidR="00757D5F">
        <w:rPr>
          <w:rFonts w:hint="eastAsia"/>
        </w:rPr>
        <w:t>、</w:t>
      </w:r>
      <w:r>
        <w:rPr>
          <w:rFonts w:hint="eastAsia"/>
        </w:rPr>
        <w:t>测试基准框架的研究现状</w:t>
      </w:r>
      <w:r w:rsidR="000F1160">
        <w:rPr>
          <w:rFonts w:hint="eastAsia"/>
        </w:rPr>
        <w:t>，</w:t>
      </w:r>
      <w:r w:rsidR="00757D5F">
        <w:rPr>
          <w:rFonts w:hint="eastAsia"/>
        </w:rPr>
        <w:t>并</w:t>
      </w:r>
      <w:r w:rsidR="004C0893">
        <w:rPr>
          <w:rFonts w:hint="eastAsia"/>
        </w:rPr>
        <w:t>结合</w:t>
      </w:r>
      <w:r w:rsidR="000F1160">
        <w:rPr>
          <w:rFonts w:hint="eastAsia"/>
        </w:rPr>
        <w:t>现有工作分析了可靠性测试基准框架的需求</w:t>
      </w:r>
      <w:r>
        <w:rPr>
          <w:rFonts w:hint="eastAsia"/>
        </w:rPr>
        <w:t>。</w:t>
      </w:r>
    </w:p>
    <w:p w14:paraId="29ACC4DC" w14:textId="77777777" w:rsidR="005E3449" w:rsidRDefault="005E3449" w:rsidP="005E3449">
      <w:r>
        <w:rPr>
          <w:rFonts w:hint="eastAsia"/>
        </w:rPr>
        <w:t>第三章介绍可靠性测试基准的设计。</w:t>
      </w:r>
      <w:r w:rsidR="00516848">
        <w:rPr>
          <w:rFonts w:hint="eastAsia"/>
        </w:rPr>
        <w:t>首先，给出了基准设计需求；然后，介绍了基准应用的选取；接着，介绍了测试数据的设计；最后，介绍了基准执行。</w:t>
      </w:r>
    </w:p>
    <w:p w14:paraId="640906CF" w14:textId="77777777" w:rsidR="005E3449" w:rsidRDefault="005E3449" w:rsidP="005E3449">
      <w:r>
        <w:rPr>
          <w:rFonts w:hint="eastAsia"/>
        </w:rPr>
        <w:t>第四章介绍可靠性测试基准的关键技术。首先，定义了异常数据概念以及数据概率分布形式，并介绍了</w:t>
      </w:r>
      <w:r w:rsidR="00FB7928">
        <w:rPr>
          <w:rFonts w:hint="eastAsia"/>
        </w:rPr>
        <w:t>异常</w:t>
      </w:r>
      <w:r>
        <w:rPr>
          <w:rFonts w:hint="eastAsia"/>
        </w:rPr>
        <w:t>数据生成方法；然后，介绍了参数配置，组合测试以及参数组合空间削减策略。</w:t>
      </w:r>
    </w:p>
    <w:p w14:paraId="495719B3" w14:textId="34EB928E" w:rsidR="005E3449" w:rsidRDefault="005E3449" w:rsidP="005E3449">
      <w:r>
        <w:rPr>
          <w:rFonts w:hint="eastAsia"/>
        </w:rPr>
        <w:t>第五章介绍大数据应用可靠性测试框架实现。介绍了系统架构，</w:t>
      </w:r>
      <w:r w:rsidR="00AF05AF">
        <w:rPr>
          <w:rFonts w:hint="eastAsia"/>
        </w:rPr>
        <w:t>并</w:t>
      </w:r>
      <w:r w:rsidR="00736BAB">
        <w:rPr>
          <w:rFonts w:hint="eastAsia"/>
        </w:rPr>
        <w:t>分别从</w:t>
      </w:r>
      <w:r w:rsidR="00736BAB">
        <w:rPr>
          <w:rFonts w:hint="eastAsia"/>
        </w:rPr>
        <w:t>Web</w:t>
      </w:r>
      <w:r w:rsidR="00736BAB">
        <w:rPr>
          <w:rFonts w:hint="eastAsia"/>
        </w:rPr>
        <w:t>模块和基准模块介绍了系统的设计和实现</w:t>
      </w:r>
      <w:r>
        <w:rPr>
          <w:rFonts w:hint="eastAsia"/>
        </w:rPr>
        <w:t>；最后，对实现的可靠性测试基准框架进行应用验证，介绍了实验环境、参数配置和可靠性测试的实例及分析。</w:t>
      </w:r>
    </w:p>
    <w:p w14:paraId="2D81D473" w14:textId="77777777" w:rsidR="00CB7AF7" w:rsidRDefault="005E3449" w:rsidP="003F206B">
      <w:pPr>
        <w:widowControl/>
        <w:spacing w:line="240" w:lineRule="auto"/>
        <w:jc w:val="left"/>
        <w:sectPr w:rsidR="00CB7AF7" w:rsidSect="008872C2">
          <w:headerReference w:type="default" r:id="rId31"/>
          <w:pgSz w:w="11906" w:h="16838"/>
          <w:pgMar w:top="1440" w:right="1800" w:bottom="1440" w:left="1800" w:header="851" w:footer="992" w:gutter="0"/>
          <w:pgNumType w:start="1"/>
          <w:cols w:space="425"/>
          <w:docGrid w:type="lines" w:linePitch="326"/>
        </w:sectPr>
      </w:pPr>
      <w:r>
        <w:rPr>
          <w:rFonts w:hint="eastAsia"/>
        </w:rPr>
        <w:t>第六</w:t>
      </w:r>
      <w:proofErr w:type="gramStart"/>
      <w:r>
        <w:rPr>
          <w:rFonts w:hint="eastAsia"/>
        </w:rPr>
        <w:t>章总结</w:t>
      </w:r>
      <w:proofErr w:type="gramEnd"/>
      <w:r>
        <w:rPr>
          <w:rFonts w:hint="eastAsia"/>
        </w:rPr>
        <w:t>了全文，主要包括论文贡献以及对未来工作的展望。</w:t>
      </w:r>
      <w:bookmarkEnd w:id="0"/>
      <w:r w:rsidR="003B0429">
        <w:br w:type="page"/>
      </w:r>
    </w:p>
    <w:p w14:paraId="68C0133F" w14:textId="4F2CBC88" w:rsidR="00331FF1" w:rsidRDefault="00331FF1" w:rsidP="00331FF1">
      <w:pPr>
        <w:pStyle w:val="1"/>
        <w:ind w:left="506" w:hangingChars="180" w:hanging="506"/>
      </w:pPr>
      <w:bookmarkStart w:id="15" w:name="_Toc385923550"/>
      <w:bookmarkStart w:id="16" w:name="_Toc479627539"/>
      <w:r>
        <w:rPr>
          <w:rFonts w:hint="eastAsia"/>
        </w:rPr>
        <w:lastRenderedPageBreak/>
        <w:t>大数据</w:t>
      </w:r>
      <w:bookmarkStart w:id="17" w:name="_GoBack"/>
      <w:bookmarkEnd w:id="17"/>
      <w:r>
        <w:rPr>
          <w:rFonts w:hint="eastAsia"/>
        </w:rPr>
        <w:t>可靠性</w:t>
      </w:r>
      <w:r w:rsidRPr="004B5558">
        <w:rPr>
          <w:rFonts w:hint="eastAsia"/>
        </w:rPr>
        <w:t>相关工作</w:t>
      </w:r>
      <w:bookmarkEnd w:id="15"/>
      <w:bookmarkEnd w:id="16"/>
    </w:p>
    <w:p w14:paraId="2BAF3F11" w14:textId="77777777" w:rsidR="00331FF1" w:rsidRPr="00876302" w:rsidRDefault="00331FF1" w:rsidP="00331FF1">
      <w:pPr>
        <w:rPr>
          <w:rFonts w:eastAsia="仿宋"/>
        </w:rPr>
      </w:pPr>
      <w:r w:rsidRPr="00876302">
        <w:rPr>
          <w:rFonts w:eastAsia="仿宋" w:hint="eastAsia"/>
        </w:rPr>
        <w:t>本章介绍了大数据系统及应用的</w:t>
      </w:r>
      <w:r>
        <w:rPr>
          <w:rFonts w:eastAsia="仿宋" w:hint="eastAsia"/>
        </w:rPr>
        <w:t>发展</w:t>
      </w:r>
      <w:r w:rsidRPr="00876302">
        <w:rPr>
          <w:rFonts w:eastAsia="仿宋" w:hint="eastAsia"/>
        </w:rPr>
        <w:t>现状，</w:t>
      </w:r>
      <w:r w:rsidR="007F5E99">
        <w:rPr>
          <w:rFonts w:eastAsia="仿宋" w:hint="eastAsia"/>
        </w:rPr>
        <w:t>以及</w:t>
      </w:r>
      <w:r w:rsidR="00990FDC">
        <w:rPr>
          <w:rFonts w:eastAsia="仿宋" w:hint="eastAsia"/>
        </w:rPr>
        <w:t>大数据系统应用面临的</w:t>
      </w:r>
      <w:r w:rsidRPr="00876302">
        <w:rPr>
          <w:rFonts w:eastAsia="仿宋" w:hint="eastAsia"/>
        </w:rPr>
        <w:t>可靠性问题</w:t>
      </w:r>
      <w:r w:rsidR="00990FDC">
        <w:rPr>
          <w:rFonts w:eastAsia="仿宋" w:hint="eastAsia"/>
        </w:rPr>
        <w:t>，</w:t>
      </w:r>
      <w:r w:rsidR="007F5E99">
        <w:rPr>
          <w:rFonts w:eastAsia="仿宋" w:hint="eastAsia"/>
        </w:rPr>
        <w:t>最后</w:t>
      </w:r>
      <w:r w:rsidR="00990FDC">
        <w:rPr>
          <w:rFonts w:eastAsia="仿宋" w:hint="eastAsia"/>
        </w:rPr>
        <w:t>介绍了</w:t>
      </w:r>
      <w:r w:rsidRPr="00876302">
        <w:rPr>
          <w:rFonts w:eastAsia="仿宋" w:hint="eastAsia"/>
        </w:rPr>
        <w:t>测试基准框架</w:t>
      </w:r>
      <w:r>
        <w:rPr>
          <w:rFonts w:eastAsia="仿宋" w:hint="eastAsia"/>
        </w:rPr>
        <w:t>的研究</w:t>
      </w:r>
      <w:r w:rsidRPr="00876302">
        <w:rPr>
          <w:rFonts w:eastAsia="仿宋" w:hint="eastAsia"/>
        </w:rPr>
        <w:t>现状。</w:t>
      </w:r>
    </w:p>
    <w:p w14:paraId="7D132738" w14:textId="6583046C" w:rsidR="00331FF1" w:rsidRDefault="00331FF1" w:rsidP="00CD1E52">
      <w:pPr>
        <w:pStyle w:val="2"/>
        <w:numPr>
          <w:ilvl w:val="1"/>
          <w:numId w:val="5"/>
        </w:numPr>
        <w:ind w:left="581" w:hangingChars="241" w:hanging="581"/>
      </w:pPr>
      <w:bookmarkStart w:id="18" w:name="_Toc479627540"/>
      <w:r>
        <w:rPr>
          <w:rFonts w:hint="eastAsia"/>
        </w:rPr>
        <w:t>大数据系统及应用</w:t>
      </w:r>
      <w:bookmarkEnd w:id="18"/>
    </w:p>
    <w:p w14:paraId="62D48A73" w14:textId="7A4A017E" w:rsidR="00331FF1" w:rsidRDefault="00331FF1" w:rsidP="00331FF1">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这些网络通信、电子设备以及个人消费等产生的大数据信息</w:t>
      </w:r>
      <w:r w:rsidR="00C14233">
        <w:rPr>
          <w:rFonts w:ascii="宋体" w:hAnsi="宋体" w:hint="eastAsia"/>
        </w:rPr>
        <w:t>，</w:t>
      </w:r>
      <w:r>
        <w:rPr>
          <w:rFonts w:ascii="宋体" w:hAnsi="宋体" w:hint="eastAsia"/>
        </w:rPr>
        <w:t>对于企业进行风险管理</w:t>
      </w:r>
      <w:r w:rsidR="00B83DE4">
        <w:rPr>
          <w:rFonts w:ascii="宋体" w:hAnsi="宋体" w:hint="eastAsia"/>
        </w:rPr>
        <w:t>、分析用户需求以及</w:t>
      </w:r>
      <w:r>
        <w:rPr>
          <w:rFonts w:ascii="宋体" w:hAnsi="宋体" w:hint="eastAsia"/>
        </w:rPr>
        <w:t>政府管理交通治安等</w:t>
      </w:r>
      <w:r w:rsidR="009E082A">
        <w:rPr>
          <w:rFonts w:ascii="宋体" w:hAnsi="宋体" w:hint="eastAsia"/>
        </w:rPr>
        <w:t>，</w:t>
      </w:r>
      <w:r>
        <w:rPr>
          <w:rFonts w:ascii="宋体" w:hAnsi="宋体" w:hint="eastAsia"/>
        </w:rPr>
        <w:t>都有着极大的帮助。为了处理和分析这些大数据，</w:t>
      </w:r>
      <w:r w:rsidR="00F7071B">
        <w:rPr>
          <w:rFonts w:ascii="宋体" w:hAnsi="宋体" w:hint="eastAsia"/>
        </w:rPr>
        <w:t>同时</w:t>
      </w:r>
      <w:r>
        <w:rPr>
          <w:rFonts w:ascii="宋体" w:hAnsi="宋体" w:hint="eastAsia"/>
        </w:rPr>
        <w:t>挖掘其背后隐藏的巨大价值，许多大数据系统和大数据应用迅速</w:t>
      </w:r>
      <w:r w:rsidR="00065914">
        <w:rPr>
          <w:rFonts w:ascii="宋体" w:hAnsi="宋体" w:hint="eastAsia"/>
        </w:rPr>
        <w:t>地</w:t>
      </w:r>
      <w:r>
        <w:rPr>
          <w:rFonts w:ascii="宋体" w:hAnsi="宋体" w:hint="eastAsia"/>
        </w:rPr>
        <w:t>发展起来。</w:t>
      </w:r>
    </w:p>
    <w:p w14:paraId="0ED04867" w14:textId="5E6B980F" w:rsidR="00331FF1" w:rsidRDefault="00331FF1" w:rsidP="00CD1E52">
      <w:pPr>
        <w:pStyle w:val="3"/>
        <w:numPr>
          <w:ilvl w:val="2"/>
          <w:numId w:val="5"/>
        </w:numPr>
        <w:ind w:left="855" w:hanging="855"/>
      </w:pPr>
      <w:bookmarkStart w:id="19" w:name="_Toc479627541"/>
      <w:r>
        <w:rPr>
          <w:rFonts w:hint="eastAsia"/>
        </w:rPr>
        <w:t>大数据系统</w:t>
      </w:r>
      <w:bookmarkEnd w:id="19"/>
    </w:p>
    <w:p w14:paraId="67765D19" w14:textId="77777777" w:rsidR="00331FF1" w:rsidRDefault="00331FF1" w:rsidP="00331FF1">
      <w:r>
        <w:rPr>
          <w:rFonts w:hint="eastAsia"/>
        </w:rPr>
        <w:t>目前，大数据的处理模式主要包括</w:t>
      </w:r>
      <w:r w:rsidR="00A1715F">
        <w:rPr>
          <w:rFonts w:hint="eastAsia"/>
        </w:rPr>
        <w:t>对静态数据的批量处理</w:t>
      </w:r>
      <w:r>
        <w:rPr>
          <w:rFonts w:hint="eastAsia"/>
        </w:rPr>
        <w:t>以及在线数据的实时处理</w:t>
      </w:r>
      <w:r w:rsidRPr="00C84337">
        <w:rPr>
          <w:rFonts w:hint="eastAsia"/>
          <w:vertAlign w:val="superscript"/>
        </w:rPr>
        <w:t>[21]</w:t>
      </w:r>
      <w:r>
        <w:rPr>
          <w:rFonts w:hint="eastAsia"/>
        </w:rPr>
        <w:t>。因此，现有的大数据处理系统主要分为了批处理系统、流处理系统以及混合</w:t>
      </w:r>
      <w:r w:rsidR="009C5640">
        <w:rPr>
          <w:rFonts w:hint="eastAsia"/>
        </w:rPr>
        <w:t>处理</w:t>
      </w:r>
      <w:r>
        <w:rPr>
          <w:rFonts w:hint="eastAsia"/>
        </w:rPr>
        <w:t>系统。</w:t>
      </w:r>
    </w:p>
    <w:p w14:paraId="42DE8570" w14:textId="77777777" w:rsidR="00331FF1" w:rsidRDefault="00331FF1" w:rsidP="00CD1E52">
      <w:pPr>
        <w:pStyle w:val="a0"/>
        <w:numPr>
          <w:ilvl w:val="0"/>
          <w:numId w:val="28"/>
        </w:numPr>
      </w:pPr>
      <w:r>
        <w:rPr>
          <w:rFonts w:hint="eastAsia"/>
        </w:rPr>
        <w:t>批处理系统</w:t>
      </w:r>
    </w:p>
    <w:p w14:paraId="6DB1EF1A" w14:textId="77777777" w:rsidR="00331FF1" w:rsidRPr="00812475" w:rsidRDefault="00331FF1" w:rsidP="00331FF1">
      <w:r w:rsidRPr="00812475">
        <w:rPr>
          <w:rFonts w:hint="eastAsia"/>
        </w:rPr>
        <w:t>当前比较流行的批处理系统有</w:t>
      </w:r>
      <w:r w:rsidRPr="00812475">
        <w:rPr>
          <w:rFonts w:hint="eastAsia"/>
        </w:rPr>
        <w:t>Apache Hadoop</w:t>
      </w:r>
      <w:r w:rsidR="00B65343" w:rsidRPr="00476244">
        <w:rPr>
          <w:rFonts w:hint="eastAsia"/>
          <w:vertAlign w:val="superscript"/>
        </w:rPr>
        <w:t>[5]</w:t>
      </w:r>
      <w:r w:rsidRPr="00812475">
        <w:rPr>
          <w:rFonts w:hint="eastAsia"/>
        </w:rPr>
        <w:t>等。</w:t>
      </w:r>
      <w:r w:rsidRPr="00812475">
        <w:rPr>
          <w:rFonts w:hint="eastAsia"/>
        </w:rPr>
        <w:t>Hadoop</w:t>
      </w:r>
      <w:r w:rsidRPr="00812475">
        <w:rPr>
          <w:rFonts w:hint="eastAsia"/>
        </w:rPr>
        <w:t>是一种以</w:t>
      </w:r>
      <w:r w:rsidRPr="00812475">
        <w:rPr>
          <w:rFonts w:hint="eastAsia"/>
        </w:rPr>
        <w:t>MapReduce</w:t>
      </w:r>
      <w:r w:rsidR="00865CC3" w:rsidRPr="00476244">
        <w:rPr>
          <w:rFonts w:hint="eastAsia"/>
          <w:vertAlign w:val="superscript"/>
        </w:rPr>
        <w:t>[3]</w:t>
      </w:r>
      <w:r w:rsidRPr="00812475">
        <w:rPr>
          <w:rFonts w:hint="eastAsia"/>
        </w:rPr>
        <w:t>作为处理引擎、以</w:t>
      </w:r>
      <w:r w:rsidRPr="00812475">
        <w:rPr>
          <w:rFonts w:hint="eastAsia"/>
        </w:rPr>
        <w:t>HDFS</w:t>
      </w:r>
      <w:r w:rsidRPr="00812475">
        <w:rPr>
          <w:rFonts w:hint="eastAsia"/>
        </w:rPr>
        <w:t>作为存储的批处理框架。</w:t>
      </w:r>
      <w:r w:rsidR="006657D9" w:rsidRPr="00812475">
        <w:rPr>
          <w:rFonts w:hint="eastAsia"/>
        </w:rPr>
        <w:t>MapReduce</w:t>
      </w:r>
      <w:r w:rsidRPr="00812475">
        <w:rPr>
          <w:rFonts w:hint="eastAsia"/>
        </w:rPr>
        <w:t>是一种分布式的编程模型，用于处理和生成大型数据集</w:t>
      </w:r>
      <w:r w:rsidR="0008369E" w:rsidRPr="00812475">
        <w:rPr>
          <w:rFonts w:hint="eastAsia"/>
        </w:rPr>
        <w:t>，并</w:t>
      </w:r>
      <w:r w:rsidRPr="00812475">
        <w:rPr>
          <w:rFonts w:hint="eastAsia"/>
        </w:rPr>
        <w:t>通过共享大规模系统集群，</w:t>
      </w:r>
      <w:r w:rsidR="00777859" w:rsidRPr="00812475">
        <w:rPr>
          <w:rFonts w:hint="eastAsia"/>
        </w:rPr>
        <w:t>提供</w:t>
      </w:r>
      <w:r w:rsidRPr="00812475">
        <w:rPr>
          <w:rFonts w:hint="eastAsia"/>
        </w:rPr>
        <w:t>良好的可伸缩性。</w:t>
      </w:r>
      <w:r w:rsidRPr="00812475">
        <w:rPr>
          <w:rFonts w:hint="eastAsia"/>
        </w:rPr>
        <w:t>MapReduce</w:t>
      </w:r>
      <w:r w:rsidRPr="00812475">
        <w:rPr>
          <w:rFonts w:hint="eastAsia"/>
        </w:rPr>
        <w:t>将分布式编程分为了</w:t>
      </w:r>
      <w:r w:rsidRPr="00812475">
        <w:rPr>
          <w:rFonts w:hint="eastAsia"/>
        </w:rPr>
        <w:t>map</w:t>
      </w:r>
      <w:r w:rsidRPr="00812475">
        <w:rPr>
          <w:rFonts w:hint="eastAsia"/>
        </w:rPr>
        <w:t>和</w:t>
      </w:r>
      <w:r w:rsidRPr="00812475">
        <w:rPr>
          <w:rFonts w:hint="eastAsia"/>
        </w:rPr>
        <w:t>reduce</w:t>
      </w:r>
      <w:r w:rsidRPr="00812475">
        <w:rPr>
          <w:rFonts w:hint="eastAsia"/>
        </w:rPr>
        <w:t>两个阶段：（</w:t>
      </w:r>
      <w:r w:rsidRPr="00812475">
        <w:rPr>
          <w:rFonts w:hint="eastAsia"/>
        </w:rPr>
        <w:t>1</w:t>
      </w:r>
      <w:r w:rsidRPr="00812475">
        <w:rPr>
          <w:rFonts w:hint="eastAsia"/>
        </w:rPr>
        <w:t>）</w:t>
      </w:r>
      <w:r w:rsidRPr="00812475">
        <w:rPr>
          <w:rFonts w:hint="eastAsia"/>
        </w:rPr>
        <w:t>map</w:t>
      </w:r>
      <w:r w:rsidRPr="00812475">
        <w:rPr>
          <w:rFonts w:hint="eastAsia"/>
        </w:rPr>
        <w:t>阶段，用户通过指定</w:t>
      </w:r>
      <w:r w:rsidRPr="00812475">
        <w:rPr>
          <w:rFonts w:hint="eastAsia"/>
          <w:i/>
        </w:rPr>
        <w:t>map()</w:t>
      </w:r>
      <w:r w:rsidRPr="00812475">
        <w:rPr>
          <w:rFonts w:hint="eastAsia"/>
        </w:rPr>
        <w:t>函数来处理键</w:t>
      </w:r>
      <w:r w:rsidRPr="00812475">
        <w:rPr>
          <w:rFonts w:hint="eastAsia"/>
        </w:rPr>
        <w:t>/</w:t>
      </w:r>
      <w:r w:rsidRPr="00812475">
        <w:rPr>
          <w:rFonts w:hint="eastAsia"/>
        </w:rPr>
        <w:t>值对，以生成一组作为中间结果的</w:t>
      </w:r>
      <w:r w:rsidR="0032344C" w:rsidRPr="00812475">
        <w:rPr>
          <w:rFonts w:hint="eastAsia"/>
        </w:rPr>
        <w:t>key</w:t>
      </w:r>
      <w:r w:rsidRPr="00812475">
        <w:rPr>
          <w:rFonts w:hint="eastAsia"/>
        </w:rPr>
        <w:t>/</w:t>
      </w:r>
      <w:r w:rsidR="0032344C" w:rsidRPr="00812475">
        <w:rPr>
          <w:rFonts w:hint="eastAsia"/>
        </w:rPr>
        <w:t>value</w:t>
      </w:r>
      <w:r w:rsidR="0032344C" w:rsidRPr="00812475">
        <w:rPr>
          <w:rFonts w:hint="eastAsia"/>
        </w:rPr>
        <w:t>对</w:t>
      </w:r>
      <w:r w:rsidRPr="00812475">
        <w:rPr>
          <w:rFonts w:hint="eastAsia"/>
        </w:rPr>
        <w:t>；（</w:t>
      </w:r>
      <w:r w:rsidRPr="00812475">
        <w:rPr>
          <w:rFonts w:hint="eastAsia"/>
        </w:rPr>
        <w:t>2</w:t>
      </w:r>
      <w:r w:rsidRPr="00812475">
        <w:rPr>
          <w:rFonts w:hint="eastAsia"/>
        </w:rPr>
        <w:t>）</w:t>
      </w:r>
      <w:r w:rsidRPr="00812475">
        <w:rPr>
          <w:rFonts w:hint="eastAsia"/>
        </w:rPr>
        <w:t>reduce</w:t>
      </w:r>
      <w:r w:rsidRPr="00812475">
        <w:rPr>
          <w:rFonts w:hint="eastAsia"/>
        </w:rPr>
        <w:t>阶段，通过</w:t>
      </w:r>
      <w:r w:rsidRPr="00812475">
        <w:rPr>
          <w:rFonts w:hint="eastAsia"/>
          <w:i/>
        </w:rPr>
        <w:t>reduce()</w:t>
      </w:r>
      <w:r w:rsidRPr="00812475">
        <w:rPr>
          <w:rFonts w:hint="eastAsia"/>
        </w:rPr>
        <w:t>函数，将中间结果</w:t>
      </w:r>
      <w:r w:rsidR="00A112E0" w:rsidRPr="00812475">
        <w:rPr>
          <w:rFonts w:hint="eastAsia"/>
        </w:rPr>
        <w:t>key</w:t>
      </w:r>
      <w:r w:rsidRPr="00812475">
        <w:rPr>
          <w:rFonts w:hint="eastAsia"/>
        </w:rPr>
        <w:t>值相同的</w:t>
      </w:r>
      <w:r w:rsidR="001B46DD" w:rsidRPr="00812475">
        <w:rPr>
          <w:rFonts w:hint="eastAsia"/>
        </w:rPr>
        <w:t>key/value</w:t>
      </w:r>
      <w:r w:rsidRPr="00812475">
        <w:rPr>
          <w:rFonts w:hint="eastAsia"/>
        </w:rPr>
        <w:t>对合并。</w:t>
      </w:r>
      <w:r w:rsidRPr="00812475">
        <w:rPr>
          <w:rFonts w:hint="eastAsia"/>
        </w:rPr>
        <w:t>HDFS</w:t>
      </w:r>
      <w:r w:rsidRPr="00812475">
        <w:rPr>
          <w:rFonts w:hint="eastAsia"/>
        </w:rPr>
        <w:t>是一种提供可扩展的、可靠的、用于数据存储的分布式文件系统，通过使用大量低配置、低成本的服务器代替高配置、高成本的大型单机服务器，</w:t>
      </w:r>
      <w:r w:rsidR="00E8438E" w:rsidRPr="00812475">
        <w:rPr>
          <w:rFonts w:hint="eastAsia"/>
        </w:rPr>
        <w:t>以及</w:t>
      </w:r>
      <w:r w:rsidRPr="00812475">
        <w:rPr>
          <w:rFonts w:hint="eastAsia"/>
        </w:rPr>
        <w:t>通过</w:t>
      </w:r>
      <w:r w:rsidR="00167F87" w:rsidRPr="00812475">
        <w:rPr>
          <w:rFonts w:hint="eastAsia"/>
        </w:rPr>
        <w:t>key/value</w:t>
      </w:r>
      <w:r w:rsidRPr="00812475">
        <w:rPr>
          <w:rFonts w:hint="eastAsia"/>
        </w:rPr>
        <w:t>对代替关系表</w:t>
      </w:r>
      <w:r w:rsidRPr="00476244">
        <w:rPr>
          <w:rFonts w:hint="eastAsia"/>
          <w:vertAlign w:val="superscript"/>
        </w:rPr>
        <w:t>[22]</w:t>
      </w:r>
      <w:r w:rsidRPr="00812475">
        <w:rPr>
          <w:rFonts w:hint="eastAsia"/>
        </w:rPr>
        <w:t>，为</w:t>
      </w:r>
      <w:r w:rsidRPr="00812475">
        <w:rPr>
          <w:rFonts w:hint="eastAsia"/>
        </w:rPr>
        <w:t>MapReduce</w:t>
      </w:r>
      <w:r w:rsidRPr="00812475">
        <w:rPr>
          <w:rFonts w:hint="eastAsia"/>
        </w:rPr>
        <w:t>处理产生的大型数据集提供了</w:t>
      </w:r>
      <w:r w:rsidR="00AB0384" w:rsidRPr="00812475">
        <w:rPr>
          <w:rFonts w:hint="eastAsia"/>
        </w:rPr>
        <w:t>可靠的存储策略。</w:t>
      </w:r>
    </w:p>
    <w:p w14:paraId="5E2EBB58" w14:textId="77777777" w:rsidR="00331FF1" w:rsidRPr="00812475" w:rsidRDefault="00331FF1" w:rsidP="00CD1E52">
      <w:pPr>
        <w:pStyle w:val="a0"/>
        <w:numPr>
          <w:ilvl w:val="0"/>
          <w:numId w:val="28"/>
        </w:numPr>
      </w:pPr>
      <w:proofErr w:type="gramStart"/>
      <w:r w:rsidRPr="00812475">
        <w:rPr>
          <w:rFonts w:hint="eastAsia"/>
        </w:rPr>
        <w:t>流处理</w:t>
      </w:r>
      <w:proofErr w:type="gramEnd"/>
      <w:r w:rsidRPr="00812475">
        <w:rPr>
          <w:rFonts w:hint="eastAsia"/>
        </w:rPr>
        <w:t>系统</w:t>
      </w:r>
    </w:p>
    <w:p w14:paraId="41D60565" w14:textId="77777777" w:rsidR="00331FF1" w:rsidRPr="00812475" w:rsidRDefault="00331FF1" w:rsidP="00331FF1">
      <w:r w:rsidRPr="00812475">
        <w:rPr>
          <w:rFonts w:hint="eastAsia"/>
        </w:rPr>
        <w:t>当前使用比较广泛的</w:t>
      </w:r>
      <w:proofErr w:type="gramStart"/>
      <w:r w:rsidRPr="00812475">
        <w:rPr>
          <w:rFonts w:hint="eastAsia"/>
        </w:rPr>
        <w:t>流处理</w:t>
      </w:r>
      <w:proofErr w:type="gramEnd"/>
      <w:r w:rsidRPr="00812475">
        <w:rPr>
          <w:rFonts w:hint="eastAsia"/>
        </w:rPr>
        <w:t>系统有</w:t>
      </w:r>
      <w:r w:rsidRPr="00812475">
        <w:rPr>
          <w:rFonts w:hint="eastAsia"/>
        </w:rPr>
        <w:t>Apache Storm</w:t>
      </w:r>
      <w:r w:rsidRPr="00476244">
        <w:rPr>
          <w:rFonts w:hint="eastAsia"/>
          <w:vertAlign w:val="superscript"/>
        </w:rPr>
        <w:t>[23]</w:t>
      </w:r>
      <w:r w:rsidRPr="00812475">
        <w:rPr>
          <w:rFonts w:hint="eastAsia"/>
        </w:rPr>
        <w:t>等。</w:t>
      </w:r>
      <w:r w:rsidRPr="00812475">
        <w:rPr>
          <w:rFonts w:hint="eastAsia"/>
        </w:rPr>
        <w:t>Storm</w:t>
      </w:r>
      <w:r w:rsidRPr="00812475">
        <w:rPr>
          <w:rFonts w:hint="eastAsia"/>
        </w:rPr>
        <w:t>具有高度可扩展性，易于使用，并提供低延迟、有保证的数据处理，因此被广泛的应用于数据的实时处理中。</w:t>
      </w:r>
      <w:r w:rsidRPr="00812475">
        <w:rPr>
          <w:rFonts w:hint="eastAsia"/>
        </w:rPr>
        <w:t>Storm</w:t>
      </w:r>
      <w:r w:rsidR="00F4600B" w:rsidRPr="00812475">
        <w:rPr>
          <w:rFonts w:hint="eastAsia"/>
        </w:rPr>
        <w:t>支持</w:t>
      </w:r>
      <w:r w:rsidRPr="00812475">
        <w:rPr>
          <w:rFonts w:hint="eastAsia"/>
        </w:rPr>
        <w:t>开发人员以任何编程语言</w:t>
      </w:r>
      <w:r w:rsidR="00342DB4" w:rsidRPr="00812475">
        <w:rPr>
          <w:rFonts w:hint="eastAsia"/>
        </w:rPr>
        <w:t>实现</w:t>
      </w:r>
      <w:r w:rsidRPr="00812475">
        <w:rPr>
          <w:rFonts w:hint="eastAsia"/>
        </w:rPr>
        <w:t>他们的逻辑</w:t>
      </w:r>
      <w:r w:rsidR="000A430D" w:rsidRPr="00812475">
        <w:rPr>
          <w:rFonts w:hint="eastAsia"/>
        </w:rPr>
        <w:t>，</w:t>
      </w:r>
      <w:r w:rsidR="007D1F8C" w:rsidRPr="00812475">
        <w:rPr>
          <w:rFonts w:hint="eastAsia"/>
        </w:rPr>
        <w:t>同时还具有以下</w:t>
      </w:r>
      <w:r w:rsidRPr="00812475">
        <w:rPr>
          <w:rFonts w:hint="eastAsia"/>
        </w:rPr>
        <w:t>特点</w:t>
      </w:r>
      <w:r w:rsidR="007D1F8C" w:rsidRPr="00812475">
        <w:rPr>
          <w:rFonts w:hint="eastAsia"/>
        </w:rPr>
        <w:t>：</w:t>
      </w:r>
      <w:r w:rsidRPr="00812475">
        <w:rPr>
          <w:rFonts w:hint="eastAsia"/>
        </w:rPr>
        <w:t>（</w:t>
      </w:r>
      <w:r w:rsidRPr="00812475">
        <w:rPr>
          <w:rFonts w:hint="eastAsia"/>
        </w:rPr>
        <w:t>1</w:t>
      </w:r>
      <w:r w:rsidRPr="00812475">
        <w:rPr>
          <w:rFonts w:hint="eastAsia"/>
        </w:rPr>
        <w:t>）编程模型简单，</w:t>
      </w:r>
      <w:r w:rsidRPr="00812475">
        <w:rPr>
          <w:rFonts w:hint="eastAsia"/>
        </w:rPr>
        <w:t>Storm</w:t>
      </w:r>
      <w:r w:rsidRPr="00812475">
        <w:rPr>
          <w:rFonts w:hint="eastAsia"/>
        </w:rPr>
        <w:t>提供了一个非常简单的、类似于</w:t>
      </w:r>
      <w:r w:rsidRPr="00812475">
        <w:rPr>
          <w:rFonts w:hint="eastAsia"/>
        </w:rPr>
        <w:t>MapReduce</w:t>
      </w:r>
      <w:r w:rsidRPr="00812475">
        <w:rPr>
          <w:rFonts w:hint="eastAsia"/>
        </w:rPr>
        <w:lastRenderedPageBreak/>
        <w:t>的操作方式来提供实时处理</w:t>
      </w:r>
      <w:r w:rsidR="00F04132" w:rsidRPr="00812475">
        <w:rPr>
          <w:rFonts w:hint="eastAsia"/>
        </w:rPr>
        <w:t>。</w:t>
      </w:r>
      <w:r w:rsidRPr="00812475">
        <w:rPr>
          <w:rFonts w:hint="eastAsia"/>
        </w:rPr>
        <w:t>（</w:t>
      </w:r>
      <w:r w:rsidRPr="00812475">
        <w:rPr>
          <w:rFonts w:hint="eastAsia"/>
        </w:rPr>
        <w:t>2</w:t>
      </w:r>
      <w:r w:rsidRPr="00812475">
        <w:rPr>
          <w:rFonts w:hint="eastAsia"/>
        </w:rPr>
        <w:t>）快速可靠的消息</w:t>
      </w:r>
      <w:r w:rsidR="00E23037" w:rsidRPr="00812475">
        <w:rPr>
          <w:rFonts w:hint="eastAsia"/>
        </w:rPr>
        <w:t>处理</w:t>
      </w:r>
      <w:r w:rsidR="00281749" w:rsidRPr="00812475">
        <w:rPr>
          <w:rFonts w:hint="eastAsia"/>
        </w:rPr>
        <w:t>，</w:t>
      </w:r>
      <w:r w:rsidRPr="00812475">
        <w:rPr>
          <w:rFonts w:hint="eastAsia"/>
        </w:rPr>
        <w:t>Storm</w:t>
      </w:r>
      <w:r w:rsidRPr="00812475">
        <w:rPr>
          <w:rFonts w:hint="eastAsia"/>
        </w:rPr>
        <w:t>提供“至少一次”的语义保障，</w:t>
      </w:r>
      <w:r w:rsidR="001A4E2B" w:rsidRPr="00812475">
        <w:rPr>
          <w:rFonts w:hint="eastAsia"/>
        </w:rPr>
        <w:t>一旦</w:t>
      </w:r>
      <w:r w:rsidRPr="00812475">
        <w:rPr>
          <w:rFonts w:hint="eastAsia"/>
        </w:rPr>
        <w:t>任务失败，</w:t>
      </w:r>
      <w:r w:rsidR="00931488" w:rsidRPr="00812475">
        <w:rPr>
          <w:rFonts w:hint="eastAsia"/>
        </w:rPr>
        <w:t>可以</w:t>
      </w:r>
      <w:r w:rsidRPr="00812475">
        <w:rPr>
          <w:rFonts w:hint="eastAsia"/>
        </w:rPr>
        <w:t>从数据源恢复数据</w:t>
      </w:r>
      <w:r w:rsidR="00F04132" w:rsidRPr="00812475">
        <w:rPr>
          <w:rFonts w:hint="eastAsia"/>
        </w:rPr>
        <w:t>。</w:t>
      </w:r>
      <w:r w:rsidRPr="00812475">
        <w:rPr>
          <w:rFonts w:hint="eastAsia"/>
        </w:rPr>
        <w:t>（</w:t>
      </w:r>
      <w:r w:rsidRPr="00812475">
        <w:rPr>
          <w:rFonts w:hint="eastAsia"/>
        </w:rPr>
        <w:t>3</w:t>
      </w:r>
      <w:r w:rsidRPr="00812475">
        <w:rPr>
          <w:rFonts w:hint="eastAsia"/>
        </w:rPr>
        <w:t>）</w:t>
      </w:r>
      <w:r w:rsidR="009E5B9B" w:rsidRPr="00812475">
        <w:rPr>
          <w:rFonts w:hint="eastAsia"/>
        </w:rPr>
        <w:t>良好的</w:t>
      </w:r>
      <w:r w:rsidRPr="00812475">
        <w:rPr>
          <w:rFonts w:hint="eastAsia"/>
        </w:rPr>
        <w:t>扩展性</w:t>
      </w:r>
      <w:r w:rsidR="009E5B9B" w:rsidRPr="00812475">
        <w:rPr>
          <w:rFonts w:hint="eastAsia"/>
        </w:rPr>
        <w:t>，</w:t>
      </w:r>
      <w:r w:rsidRPr="00812475">
        <w:rPr>
          <w:rFonts w:hint="eastAsia"/>
        </w:rPr>
        <w:t>Storm</w:t>
      </w:r>
      <w:r w:rsidRPr="00812475">
        <w:rPr>
          <w:rFonts w:hint="eastAsia"/>
        </w:rPr>
        <w:t>提供多</w:t>
      </w:r>
      <w:r w:rsidR="00490A80" w:rsidRPr="00812475">
        <w:rPr>
          <w:rFonts w:hint="eastAsia"/>
        </w:rPr>
        <w:t>线程</w:t>
      </w:r>
      <w:r w:rsidR="0037533D" w:rsidRPr="00812475">
        <w:rPr>
          <w:rFonts w:hint="eastAsia"/>
        </w:rPr>
        <w:t>并发</w:t>
      </w:r>
      <w:r w:rsidRPr="00812475">
        <w:rPr>
          <w:rFonts w:hint="eastAsia"/>
        </w:rPr>
        <w:t>的进行流式计算，有良好的水平扩展的能力。</w:t>
      </w:r>
    </w:p>
    <w:p w14:paraId="4A99D925" w14:textId="77777777" w:rsidR="00331FF1" w:rsidRPr="00812475" w:rsidRDefault="00331FF1" w:rsidP="00CD1E52">
      <w:pPr>
        <w:pStyle w:val="a0"/>
        <w:numPr>
          <w:ilvl w:val="0"/>
          <w:numId w:val="28"/>
        </w:numPr>
      </w:pPr>
      <w:r w:rsidRPr="00812475">
        <w:rPr>
          <w:rFonts w:hint="eastAsia"/>
        </w:rPr>
        <w:t>混合处理系统</w:t>
      </w:r>
    </w:p>
    <w:p w14:paraId="0B2C3809" w14:textId="77777777" w:rsidR="00331FF1" w:rsidRPr="00812475" w:rsidRDefault="00331FF1" w:rsidP="00331FF1">
      <w:r w:rsidRPr="00812475">
        <w:rPr>
          <w:rFonts w:hint="eastAsia"/>
        </w:rPr>
        <w:t>当前应用较广的混合处理系统有</w:t>
      </w:r>
      <w:r w:rsidRPr="00812475">
        <w:rPr>
          <w:rFonts w:hint="eastAsia"/>
        </w:rPr>
        <w:t>Apache Spark</w:t>
      </w:r>
      <w:r w:rsidRPr="00476244">
        <w:rPr>
          <w:rFonts w:hint="eastAsia"/>
          <w:vertAlign w:val="superscript"/>
        </w:rPr>
        <w:t>[24]</w:t>
      </w:r>
      <w:r w:rsidRPr="00812475">
        <w:rPr>
          <w:rFonts w:hint="eastAsia"/>
        </w:rPr>
        <w:t>、</w:t>
      </w:r>
      <w:r w:rsidRPr="00812475">
        <w:rPr>
          <w:rFonts w:hint="eastAsia"/>
        </w:rPr>
        <w:t>Apache Flink</w:t>
      </w:r>
      <w:r w:rsidR="00822891" w:rsidRPr="00476244">
        <w:rPr>
          <w:rFonts w:hint="eastAsia"/>
          <w:vertAlign w:val="superscript"/>
        </w:rPr>
        <w:t>[</w:t>
      </w:r>
      <w:r w:rsidR="003739CD" w:rsidRPr="00476244">
        <w:rPr>
          <w:rFonts w:hint="eastAsia"/>
          <w:vertAlign w:val="superscript"/>
        </w:rPr>
        <w:t>7</w:t>
      </w:r>
      <w:r w:rsidR="00822891" w:rsidRPr="00476244">
        <w:rPr>
          <w:rFonts w:hint="eastAsia"/>
          <w:vertAlign w:val="superscript"/>
        </w:rPr>
        <w:t>]</w:t>
      </w:r>
      <w:r w:rsidRPr="00812475">
        <w:rPr>
          <w:rFonts w:hint="eastAsia"/>
        </w:rPr>
        <w:t>等。</w:t>
      </w:r>
      <w:r w:rsidRPr="00812475">
        <w:rPr>
          <w:rFonts w:hint="eastAsia"/>
        </w:rPr>
        <w:t>Spark</w:t>
      </w:r>
      <w:r w:rsidRPr="00812475">
        <w:rPr>
          <w:rFonts w:hint="eastAsia"/>
        </w:rPr>
        <w:t>和</w:t>
      </w:r>
      <w:r w:rsidRPr="00812475">
        <w:rPr>
          <w:rFonts w:hint="eastAsia"/>
        </w:rPr>
        <w:t>Flink</w:t>
      </w:r>
      <w:r w:rsidRPr="00812475">
        <w:rPr>
          <w:rFonts w:hint="eastAsia"/>
        </w:rPr>
        <w:t>同时提供了批处理和</w:t>
      </w:r>
      <w:proofErr w:type="gramStart"/>
      <w:r w:rsidRPr="00812475">
        <w:rPr>
          <w:rFonts w:hint="eastAsia"/>
        </w:rPr>
        <w:t>流处理</w:t>
      </w:r>
      <w:proofErr w:type="gramEnd"/>
      <w:r w:rsidRPr="00812475">
        <w:rPr>
          <w:rFonts w:hint="eastAsia"/>
        </w:rPr>
        <w:t>两种大数据处理模式，并提供了更加丰富的生态系统</w:t>
      </w:r>
      <w:r w:rsidR="00492420" w:rsidRPr="00812475">
        <w:rPr>
          <w:rFonts w:hint="eastAsia"/>
        </w:rPr>
        <w:t>，如图</w:t>
      </w:r>
      <w:r w:rsidR="004323D6" w:rsidRPr="00812475">
        <w:rPr>
          <w:rFonts w:hint="eastAsia"/>
        </w:rPr>
        <w:t>2-1</w:t>
      </w:r>
      <w:r w:rsidR="00CB4953" w:rsidRPr="00812475">
        <w:rPr>
          <w:rFonts w:hint="eastAsia"/>
        </w:rPr>
        <w:t>和</w:t>
      </w:r>
      <w:r w:rsidR="004323D6" w:rsidRPr="00812475">
        <w:rPr>
          <w:rFonts w:hint="eastAsia"/>
        </w:rPr>
        <w:t>2-2</w:t>
      </w:r>
      <w:r w:rsidR="004323D6" w:rsidRPr="00812475">
        <w:rPr>
          <w:rFonts w:hint="eastAsia"/>
        </w:rPr>
        <w:t>所示</w:t>
      </w:r>
      <w:r w:rsidRPr="00812475">
        <w:rPr>
          <w:rFonts w:hint="eastAsia"/>
        </w:rPr>
        <w:t>。</w:t>
      </w:r>
    </w:p>
    <w:p w14:paraId="3A6E71B5" w14:textId="1AAB350F" w:rsidR="00331FF1" w:rsidRDefault="00331FF1" w:rsidP="00331FF1">
      <w:r w:rsidRPr="00812475">
        <w:rPr>
          <w:rFonts w:hint="eastAsia"/>
        </w:rPr>
        <w:t>Spark</w:t>
      </w:r>
      <w:r w:rsidRPr="00812475">
        <w:rPr>
          <w:rFonts w:hint="eastAsia"/>
        </w:rPr>
        <w:t>是一个基于内存的可扩展的大数据处理系统，它引入了一个称为弹性分布式数据集（</w:t>
      </w:r>
      <w:r w:rsidRPr="00812475">
        <w:rPr>
          <w:rFonts w:hint="eastAsia"/>
        </w:rPr>
        <w:t>RDDs</w:t>
      </w:r>
      <w:r w:rsidRPr="00812475">
        <w:rPr>
          <w:rFonts w:hint="eastAsia"/>
        </w:rPr>
        <w:t>）的抽象概念。</w:t>
      </w:r>
      <w:r w:rsidRPr="00812475">
        <w:rPr>
          <w:rFonts w:hint="eastAsia"/>
        </w:rPr>
        <w:t>Spark</w:t>
      </w:r>
      <w:r w:rsidRPr="00812475">
        <w:rPr>
          <w:rFonts w:hint="eastAsia"/>
        </w:rPr>
        <w:t>利用内存进行快速的数据计算，同时具有快速查询的优势，弥补了</w:t>
      </w:r>
      <w:r w:rsidRPr="00812475">
        <w:rPr>
          <w:rFonts w:hint="eastAsia"/>
        </w:rPr>
        <w:t>MapReduce</w:t>
      </w:r>
      <w:r w:rsidRPr="00812475">
        <w:rPr>
          <w:rFonts w:hint="eastAsia"/>
        </w:rPr>
        <w:t>中网络延迟及磁盘</w:t>
      </w:r>
      <w:r w:rsidRPr="00812475">
        <w:rPr>
          <w:rFonts w:hint="eastAsia"/>
        </w:rPr>
        <w:t>I/O</w:t>
      </w:r>
      <w:r w:rsidRPr="00812475">
        <w:rPr>
          <w:rFonts w:hint="eastAsia"/>
        </w:rPr>
        <w:t>过重的劣势</w:t>
      </w:r>
      <w:r w:rsidRPr="00476244">
        <w:rPr>
          <w:rFonts w:hint="eastAsia"/>
          <w:vertAlign w:val="superscript"/>
        </w:rPr>
        <w:t>[25]</w:t>
      </w:r>
      <w:r w:rsidRPr="00812475">
        <w:rPr>
          <w:rFonts w:hint="eastAsia"/>
        </w:rPr>
        <w:t>，这使得</w:t>
      </w:r>
      <w:r w:rsidRPr="00812475">
        <w:rPr>
          <w:rFonts w:hint="eastAsia"/>
        </w:rPr>
        <w:t>Spark</w:t>
      </w:r>
      <w:r w:rsidRPr="00812475">
        <w:rPr>
          <w:rFonts w:hint="eastAsia"/>
        </w:rPr>
        <w:t>在机器学习等应用中要比</w:t>
      </w:r>
      <w:r w:rsidRPr="00812475">
        <w:rPr>
          <w:rFonts w:hint="eastAsia"/>
        </w:rPr>
        <w:t>Hadoop</w:t>
      </w:r>
      <w:r w:rsidRPr="00812475">
        <w:rPr>
          <w:rFonts w:hint="eastAsia"/>
        </w:rPr>
        <w:t>快</w:t>
      </w:r>
      <w:r w:rsidRPr="00812475">
        <w:rPr>
          <w:rFonts w:hint="eastAsia"/>
        </w:rPr>
        <w:t>10</w:t>
      </w:r>
      <w:r w:rsidR="00E476F8" w:rsidRPr="00812475">
        <w:rPr>
          <w:rFonts w:hint="eastAsia"/>
        </w:rPr>
        <w:t>到</w:t>
      </w:r>
      <w:r w:rsidRPr="00812475">
        <w:rPr>
          <w:rFonts w:hint="eastAsia"/>
        </w:rPr>
        <w:t>100</w:t>
      </w:r>
      <w:r w:rsidRPr="00812475">
        <w:rPr>
          <w:rFonts w:hint="eastAsia"/>
        </w:rPr>
        <w:t>倍。同时</w:t>
      </w:r>
      <w:r w:rsidRPr="00812475">
        <w:rPr>
          <w:rFonts w:hint="eastAsia"/>
        </w:rPr>
        <w:t>Spark Streaming</w:t>
      </w:r>
      <w:r w:rsidRPr="00812475">
        <w:rPr>
          <w:rFonts w:hint="eastAsia"/>
        </w:rPr>
        <w:t>可以亚秒级增量</w:t>
      </w:r>
      <w:r w:rsidR="00476139">
        <w:rPr>
          <w:rFonts w:hint="eastAsia"/>
        </w:rPr>
        <w:t>地</w:t>
      </w:r>
      <w:r w:rsidRPr="00812475">
        <w:rPr>
          <w:rFonts w:hint="eastAsia"/>
        </w:rPr>
        <w:t>对流进行缓冲，然后将这些缓冲作为小规模的固定数据集进行批处理</w:t>
      </w:r>
      <w:r w:rsidRPr="00476244">
        <w:rPr>
          <w:rFonts w:hint="eastAsia"/>
          <w:vertAlign w:val="superscript"/>
        </w:rPr>
        <w:t>[26]</w:t>
      </w:r>
      <w:r w:rsidRPr="00812475">
        <w:rPr>
          <w:rFonts w:hint="eastAsia"/>
        </w:rPr>
        <w:t>。这种使用微批处理的方式来处理流式数据的缓冲机制，提高了系统的吞吐率，但同时也带来了较高的延迟。</w:t>
      </w:r>
      <w:r>
        <w:rPr>
          <w:rFonts w:hint="eastAsia"/>
        </w:rPr>
        <w:t>因此，</w:t>
      </w:r>
      <w:r>
        <w:rPr>
          <w:rFonts w:hint="eastAsia"/>
        </w:rPr>
        <w:t>Spark Streaming</w:t>
      </w:r>
      <w:r>
        <w:rPr>
          <w:rFonts w:hint="eastAsia"/>
        </w:rPr>
        <w:t>并不适合处理对延迟要求过高的</w:t>
      </w:r>
      <w:proofErr w:type="gramStart"/>
      <w:r>
        <w:rPr>
          <w:rFonts w:hint="eastAsia"/>
        </w:rPr>
        <w:t>流处理</w:t>
      </w:r>
      <w:proofErr w:type="gramEnd"/>
      <w:r>
        <w:rPr>
          <w:rFonts w:hint="eastAsia"/>
        </w:rPr>
        <w:t>场景</w:t>
      </w:r>
      <w:r w:rsidRPr="00BD3C71">
        <w:rPr>
          <w:rFonts w:hint="eastAsia"/>
        </w:rPr>
        <w:t>。</w:t>
      </w:r>
    </w:p>
    <w:p w14:paraId="3A0D0EB0" w14:textId="77777777" w:rsidR="00331FF1" w:rsidRDefault="00331FF1" w:rsidP="00331FF1">
      <w:pPr>
        <w:ind w:firstLine="0"/>
        <w:jc w:val="center"/>
      </w:pPr>
      <w:r>
        <w:rPr>
          <w:noProof/>
        </w:rPr>
        <w:drawing>
          <wp:inline distT="0" distB="0" distL="0" distR="0" wp14:anchorId="12D61D1F" wp14:editId="3B27EBB4">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06455" cy="2089439"/>
                    </a:xfrm>
                    <a:prstGeom prst="rect">
                      <a:avLst/>
                    </a:prstGeom>
                    <a:noFill/>
                    <a:ln>
                      <a:noFill/>
                    </a:ln>
                  </pic:spPr>
                </pic:pic>
              </a:graphicData>
            </a:graphic>
          </wp:inline>
        </w:drawing>
      </w:r>
    </w:p>
    <w:p w14:paraId="21F938ED" w14:textId="4849644A" w:rsidR="00331FF1" w:rsidRDefault="000A3858" w:rsidP="00331FF1">
      <w:pPr>
        <w:pStyle w:val="a9"/>
      </w:pPr>
      <w:r>
        <w:rPr>
          <w:rFonts w:hint="eastAsia"/>
        </w:rPr>
        <w:t>图</w:t>
      </w:r>
      <w:r w:rsidR="00331FF1">
        <w:rPr>
          <w:rFonts w:hint="eastAsia"/>
        </w:rPr>
        <w:t xml:space="preserve"> 2-1 Spark</w:t>
      </w:r>
      <w:r w:rsidR="00331FF1">
        <w:rPr>
          <w:rFonts w:hint="eastAsia"/>
        </w:rPr>
        <w:t>生态系统</w:t>
      </w:r>
    </w:p>
    <w:p w14:paraId="71099E68" w14:textId="351F51E6" w:rsidR="00331FF1" w:rsidRDefault="00331FF1" w:rsidP="00331FF1">
      <w:r>
        <w:rPr>
          <w:rFonts w:hint="eastAsia"/>
        </w:rPr>
        <w:t>Flink</w:t>
      </w:r>
      <w:r>
        <w:rPr>
          <w:rFonts w:hint="eastAsia"/>
        </w:rPr>
        <w:t>也是基于内存的大数据处理框架，与</w:t>
      </w:r>
      <w:r>
        <w:rPr>
          <w:rFonts w:hint="eastAsia"/>
        </w:rPr>
        <w:t>Spark</w:t>
      </w:r>
      <w:r>
        <w:rPr>
          <w:rFonts w:hint="eastAsia"/>
        </w:rPr>
        <w:t>不同的是，</w:t>
      </w:r>
      <w:r>
        <w:rPr>
          <w:rFonts w:hint="eastAsia"/>
        </w:rPr>
        <w:t>Flink</w:t>
      </w:r>
      <w:r>
        <w:rPr>
          <w:rFonts w:hint="eastAsia"/>
        </w:rPr>
        <w:t>是一种支持批处理任务的流式数据处理框架。</w:t>
      </w:r>
      <w:r>
        <w:rPr>
          <w:rFonts w:hint="eastAsia"/>
        </w:rPr>
        <w:t>Flink</w:t>
      </w:r>
      <w:r w:rsidRPr="00B87CDE">
        <w:rPr>
          <w:rFonts w:hint="eastAsia"/>
        </w:rPr>
        <w:t>基于同一个</w:t>
      </w:r>
      <w:r w:rsidRPr="00B87CDE">
        <w:rPr>
          <w:rFonts w:hint="eastAsia"/>
        </w:rPr>
        <w:t>Flink</w:t>
      </w:r>
      <w:r w:rsidRPr="00B87CDE">
        <w:rPr>
          <w:rFonts w:hint="eastAsia"/>
        </w:rPr>
        <w:t>运行时（</w:t>
      </w:r>
      <w:r w:rsidRPr="00B87CDE">
        <w:rPr>
          <w:rFonts w:hint="eastAsia"/>
        </w:rPr>
        <w:t>Flink Runtime</w:t>
      </w:r>
      <w:r>
        <w:rPr>
          <w:rFonts w:hint="eastAsia"/>
        </w:rPr>
        <w:t>），提供</w:t>
      </w:r>
      <w:proofErr w:type="gramStart"/>
      <w:r>
        <w:rPr>
          <w:rFonts w:hint="eastAsia"/>
        </w:rPr>
        <w:t>流处理</w:t>
      </w:r>
      <w:proofErr w:type="gramEnd"/>
      <w:r>
        <w:rPr>
          <w:rFonts w:hint="eastAsia"/>
        </w:rPr>
        <w:t>和批处理两种应用功能</w:t>
      </w:r>
      <w:r w:rsidR="00785AE6">
        <w:rPr>
          <w:rFonts w:hint="eastAsia"/>
        </w:rPr>
        <w:t>的支持</w:t>
      </w:r>
      <w:r>
        <w:rPr>
          <w:rFonts w:hint="eastAsia"/>
        </w:rPr>
        <w:t>，分别使用</w:t>
      </w:r>
      <w:r>
        <w:rPr>
          <w:rFonts w:hint="eastAsia"/>
        </w:rPr>
        <w:t>DataStream API</w:t>
      </w:r>
      <w:r>
        <w:rPr>
          <w:rFonts w:hint="eastAsia"/>
        </w:rPr>
        <w:t>和</w:t>
      </w:r>
      <w:r>
        <w:rPr>
          <w:rFonts w:hint="eastAsia"/>
        </w:rPr>
        <w:t>DataSet API</w:t>
      </w:r>
      <w:r>
        <w:rPr>
          <w:rFonts w:hint="eastAsia"/>
        </w:rPr>
        <w:t>。</w:t>
      </w:r>
      <w:r>
        <w:rPr>
          <w:rFonts w:hint="eastAsia"/>
        </w:rPr>
        <w:t>Flink</w:t>
      </w:r>
      <w:r>
        <w:rPr>
          <w:rFonts w:hint="eastAsia"/>
        </w:rPr>
        <w:t>提供了自己的内存管理，而不是完全依赖于</w:t>
      </w:r>
      <w:r>
        <w:rPr>
          <w:rFonts w:hint="eastAsia"/>
        </w:rPr>
        <w:t>JVM</w:t>
      </w:r>
      <w:r w:rsidR="00EE5BB6">
        <w:rPr>
          <w:rFonts w:hint="eastAsia"/>
        </w:rPr>
        <w:t>的</w:t>
      </w:r>
      <w:r>
        <w:rPr>
          <w:rFonts w:hint="eastAsia"/>
        </w:rPr>
        <w:t>内存管理机制，可以避免频繁</w:t>
      </w:r>
      <w:r>
        <w:rPr>
          <w:rFonts w:hint="eastAsia"/>
        </w:rPr>
        <w:t>GC</w:t>
      </w:r>
      <w:r>
        <w:rPr>
          <w:rFonts w:hint="eastAsia"/>
        </w:rPr>
        <w:t>（垃圾回收）带来的性能波动。</w:t>
      </w:r>
      <w:r>
        <w:rPr>
          <w:rFonts w:hint="eastAsia"/>
        </w:rPr>
        <w:t>Flink</w:t>
      </w:r>
      <w:r>
        <w:rPr>
          <w:rFonts w:hint="eastAsia"/>
        </w:rPr>
        <w:t>通过构建的</w:t>
      </w:r>
      <w:r>
        <w:rPr>
          <w:rFonts w:hint="eastAsia"/>
        </w:rPr>
        <w:t>DAG</w:t>
      </w:r>
      <w:r>
        <w:rPr>
          <w:rFonts w:hint="eastAsia"/>
        </w:rPr>
        <w:t>（有向无环图）来执行任务，其提供的</w:t>
      </w:r>
      <w:r>
        <w:rPr>
          <w:rFonts w:hint="eastAsia"/>
        </w:rPr>
        <w:t>Logical Plan</w:t>
      </w:r>
      <w:r>
        <w:rPr>
          <w:rFonts w:hint="eastAsia"/>
        </w:rPr>
        <w:t>可以实现自动优化迭代，同时在数据流运行时，实现了</w:t>
      </w:r>
      <w:r w:rsidRPr="00E0122C">
        <w:rPr>
          <w:rFonts w:hint="eastAsia"/>
        </w:rPr>
        <w:t>高吞吐速率和低延迟</w:t>
      </w:r>
      <w:r>
        <w:rPr>
          <w:rFonts w:hint="eastAsia"/>
        </w:rPr>
        <w:t>。</w:t>
      </w:r>
    </w:p>
    <w:p w14:paraId="190EF278" w14:textId="77777777" w:rsidR="00331FF1" w:rsidRDefault="00331FF1" w:rsidP="00331FF1">
      <w:pPr>
        <w:ind w:firstLine="0"/>
        <w:jc w:val="center"/>
      </w:pPr>
      <w:r>
        <w:rPr>
          <w:noProof/>
        </w:rPr>
        <w:lastRenderedPageBreak/>
        <w:drawing>
          <wp:inline distT="0" distB="0" distL="0" distR="0" wp14:anchorId="058A3023" wp14:editId="216556BB">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14:paraId="6D78B4A4" w14:textId="77996D19" w:rsidR="00331FF1" w:rsidRDefault="00905D6D" w:rsidP="00331FF1">
      <w:pPr>
        <w:pStyle w:val="a9"/>
      </w:pPr>
      <w:r>
        <w:rPr>
          <w:rFonts w:hint="eastAsia"/>
        </w:rPr>
        <w:t>图</w:t>
      </w:r>
      <w:r w:rsidR="00331FF1">
        <w:rPr>
          <w:rFonts w:hint="eastAsia"/>
        </w:rPr>
        <w:t xml:space="preserve"> </w:t>
      </w:r>
      <w:r w:rsidR="00755D14">
        <w:rPr>
          <w:rFonts w:hint="eastAsia"/>
        </w:rPr>
        <w:t>2</w:t>
      </w:r>
      <w:r w:rsidR="00331FF1">
        <w:rPr>
          <w:rFonts w:hint="eastAsia"/>
        </w:rPr>
        <w:t>-2 Flink</w:t>
      </w:r>
      <w:r w:rsidR="00331FF1">
        <w:rPr>
          <w:rFonts w:hint="eastAsia"/>
        </w:rPr>
        <w:t>生态系统</w:t>
      </w:r>
    </w:p>
    <w:p w14:paraId="4AB6E99E" w14:textId="109FA70D" w:rsidR="00331FF1" w:rsidRDefault="00331FF1" w:rsidP="00331FF1">
      <w:pPr>
        <w:ind w:firstLine="0"/>
      </w:pPr>
      <w:r>
        <w:rPr>
          <w:rFonts w:hint="eastAsia"/>
        </w:rPr>
        <w:tab/>
      </w:r>
      <w:r w:rsidRPr="00153C9C">
        <w:rPr>
          <w:rFonts w:hint="eastAsia"/>
        </w:rPr>
        <w:t>图</w:t>
      </w:r>
      <w:r w:rsidR="00DF638F" w:rsidRPr="00153C9C">
        <w:rPr>
          <w:rFonts w:hint="eastAsia"/>
        </w:rPr>
        <w:t>2-3</w:t>
      </w:r>
      <w:r w:rsidRPr="00153C9C">
        <w:rPr>
          <w:rFonts w:hint="eastAsia"/>
        </w:rPr>
        <w:t>和</w:t>
      </w:r>
      <w:r w:rsidR="00DF638F" w:rsidRPr="00153C9C">
        <w:rPr>
          <w:rFonts w:hint="eastAsia"/>
        </w:rPr>
        <w:t>2-4</w:t>
      </w:r>
      <w:r>
        <w:rPr>
          <w:rFonts w:hint="eastAsia"/>
        </w:rPr>
        <w:t>分别展示了</w:t>
      </w:r>
      <w:r>
        <w:rPr>
          <w:rFonts w:hint="eastAsia"/>
        </w:rPr>
        <w:t>Flink</w:t>
      </w:r>
      <w:r>
        <w:rPr>
          <w:rFonts w:hint="eastAsia"/>
        </w:rPr>
        <w:t>和</w:t>
      </w:r>
      <w:r>
        <w:rPr>
          <w:rFonts w:hint="eastAsia"/>
        </w:rPr>
        <w:t>Spark</w:t>
      </w:r>
      <w:r>
        <w:rPr>
          <w:rFonts w:hint="eastAsia"/>
        </w:rPr>
        <w:t>的计算迭代流程。</w:t>
      </w:r>
      <w:r>
        <w:rPr>
          <w:rFonts w:hint="eastAsia"/>
        </w:rPr>
        <w:t>Flink</w:t>
      </w:r>
      <w:r>
        <w:rPr>
          <w:rFonts w:hint="eastAsia"/>
        </w:rPr>
        <w:t>提出了增量迭代的计算模型，在迭代中可以显著</w:t>
      </w:r>
      <w:r w:rsidR="00760477">
        <w:rPr>
          <w:rFonts w:hint="eastAsia"/>
        </w:rPr>
        <w:t>地</w:t>
      </w:r>
      <w:r>
        <w:rPr>
          <w:rFonts w:hint="eastAsia"/>
        </w:rPr>
        <w:t>减少计算。因此，</w:t>
      </w:r>
      <w:r>
        <w:rPr>
          <w:rFonts w:hint="eastAsia"/>
        </w:rPr>
        <w:t>Flink</w:t>
      </w:r>
      <w:r>
        <w:rPr>
          <w:rFonts w:hint="eastAsia"/>
        </w:rPr>
        <w:t>比</w:t>
      </w:r>
      <w:r>
        <w:rPr>
          <w:rFonts w:hint="eastAsia"/>
        </w:rPr>
        <w:t>Spark</w:t>
      </w:r>
      <w:r>
        <w:rPr>
          <w:rFonts w:hint="eastAsia"/>
        </w:rPr>
        <w:t>的</w:t>
      </w:r>
      <w:proofErr w:type="gramStart"/>
      <w:r>
        <w:rPr>
          <w:rFonts w:hint="eastAsia"/>
        </w:rPr>
        <w:t>流处理</w:t>
      </w:r>
      <w:proofErr w:type="gramEnd"/>
      <w:r>
        <w:rPr>
          <w:rFonts w:hint="eastAsia"/>
        </w:rPr>
        <w:t>速度更快，内存利用率更高，更加适合流式计算以及迭代计算。</w:t>
      </w:r>
    </w:p>
    <w:p w14:paraId="662D3DEB" w14:textId="77777777" w:rsidR="00331FF1" w:rsidRDefault="00331FF1" w:rsidP="00331FF1">
      <w:pPr>
        <w:ind w:firstLine="0"/>
        <w:jc w:val="center"/>
      </w:pPr>
      <w:r>
        <w:rPr>
          <w:rFonts w:hint="eastAsia"/>
        </w:rPr>
        <w:tab/>
      </w:r>
      <w:r w:rsidR="00692366">
        <w:object w:dxaOrig="14424" w:dyaOrig="6976" w14:anchorId="47BCF7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149.25pt" o:ole="">
            <v:imagedata r:id="rId34" o:title=""/>
          </v:shape>
          <o:OLEObject Type="Embed" ProgID="Visio.Drawing.15" ShapeID="_x0000_i1025" DrawAspect="Content" ObjectID="_1553439258" r:id="rId35"/>
        </w:object>
      </w:r>
    </w:p>
    <w:p w14:paraId="70AD534F" w14:textId="6B90C49C" w:rsidR="00331FF1" w:rsidRDefault="00905D6D" w:rsidP="00331FF1">
      <w:pPr>
        <w:pStyle w:val="a9"/>
      </w:pPr>
      <w:r>
        <w:rPr>
          <w:rFonts w:hint="eastAsia"/>
        </w:rPr>
        <w:t>图</w:t>
      </w:r>
      <w:r w:rsidR="00331FF1">
        <w:rPr>
          <w:rFonts w:hint="eastAsia"/>
        </w:rPr>
        <w:t xml:space="preserve"> 2-</w:t>
      </w:r>
      <w:r w:rsidR="00755D14">
        <w:rPr>
          <w:rFonts w:hint="eastAsia"/>
        </w:rPr>
        <w:t>3</w:t>
      </w:r>
      <w:r w:rsidR="00331FF1">
        <w:rPr>
          <w:rFonts w:hint="eastAsia"/>
        </w:rPr>
        <w:t xml:space="preserve"> Flink</w:t>
      </w:r>
      <w:r w:rsidR="00331FF1">
        <w:rPr>
          <w:rFonts w:hint="eastAsia"/>
        </w:rPr>
        <w:t>计算迭代流程</w:t>
      </w:r>
    </w:p>
    <w:p w14:paraId="4461EFF7" w14:textId="77777777" w:rsidR="00331FF1" w:rsidRDefault="000E7F9C" w:rsidP="00331FF1">
      <w:pPr>
        <w:ind w:firstLine="0"/>
        <w:jc w:val="center"/>
      </w:pPr>
      <w:r>
        <w:object w:dxaOrig="17950" w:dyaOrig="5724" w14:anchorId="37668913">
          <v:shape id="_x0000_i1026" type="#_x0000_t75" style="width:371.25pt;height:118.5pt" o:ole="">
            <v:imagedata r:id="rId36" o:title=""/>
          </v:shape>
          <o:OLEObject Type="Embed" ProgID="Visio.Drawing.15" ShapeID="_x0000_i1026" DrawAspect="Content" ObjectID="_1553439259" r:id="rId37"/>
        </w:object>
      </w:r>
    </w:p>
    <w:p w14:paraId="7C3FB0B7" w14:textId="6DA756B1" w:rsidR="00331FF1" w:rsidRDefault="00905D6D" w:rsidP="00331FF1">
      <w:pPr>
        <w:pStyle w:val="a9"/>
      </w:pPr>
      <w:r>
        <w:rPr>
          <w:rFonts w:hint="eastAsia"/>
        </w:rPr>
        <w:t>图</w:t>
      </w:r>
      <w:r w:rsidR="00331FF1">
        <w:rPr>
          <w:rFonts w:hint="eastAsia"/>
        </w:rPr>
        <w:t xml:space="preserve"> 2-</w:t>
      </w:r>
      <w:r w:rsidR="00755D14">
        <w:rPr>
          <w:rFonts w:hint="eastAsia"/>
        </w:rPr>
        <w:t>4</w:t>
      </w:r>
      <w:r w:rsidR="00331FF1">
        <w:rPr>
          <w:rFonts w:hint="eastAsia"/>
        </w:rPr>
        <w:t xml:space="preserve"> Spark</w:t>
      </w:r>
      <w:r w:rsidR="00331FF1">
        <w:rPr>
          <w:rFonts w:hint="eastAsia"/>
        </w:rPr>
        <w:t>计算迭代流程</w:t>
      </w:r>
    </w:p>
    <w:p w14:paraId="326B6274" w14:textId="77777777" w:rsidR="00331FF1" w:rsidRDefault="00331FF1" w:rsidP="00331FF1">
      <w:r>
        <w:rPr>
          <w:rFonts w:hint="eastAsia"/>
        </w:rPr>
        <w:t>针对上述介绍的大数据系统，本文针对大数据系统的处理类型、计算模式、处理延迟以及处理速度等进行了总结，如</w:t>
      </w:r>
      <w:r w:rsidRPr="003D3076">
        <w:rPr>
          <w:rFonts w:hint="eastAsia"/>
        </w:rPr>
        <w:t>表</w:t>
      </w:r>
      <w:r w:rsidR="00304E6B" w:rsidRPr="003D3076">
        <w:rPr>
          <w:rFonts w:hint="eastAsia"/>
        </w:rPr>
        <w:t>2-1</w:t>
      </w:r>
      <w:r>
        <w:rPr>
          <w:rFonts w:hint="eastAsia"/>
        </w:rPr>
        <w:t>。</w:t>
      </w:r>
    </w:p>
    <w:p w14:paraId="5CACCD49" w14:textId="232C3B71" w:rsidR="00331FF1" w:rsidRDefault="00905D6D" w:rsidP="00331FF1">
      <w:pPr>
        <w:pStyle w:val="a9"/>
      </w:pPr>
      <w:r>
        <w:rPr>
          <w:rFonts w:hint="eastAsia"/>
        </w:rPr>
        <w:lastRenderedPageBreak/>
        <w:t>表</w:t>
      </w:r>
      <w:r w:rsidR="00331FF1">
        <w:rPr>
          <w:rFonts w:hint="eastAsia"/>
        </w:rPr>
        <w:t xml:space="preserve"> 2-</w:t>
      </w:r>
      <w:r w:rsidR="00331FF1">
        <w:fldChar w:fldCharType="begin"/>
      </w:r>
      <w:r w:rsidR="00331FF1">
        <w:instrText xml:space="preserve"> </w:instrText>
      </w:r>
      <w:r w:rsidR="00331FF1">
        <w:rPr>
          <w:rFonts w:hint="eastAsia"/>
        </w:rPr>
        <w:instrText xml:space="preserve">SEQ </w:instrText>
      </w:r>
      <w:r w:rsidR="00331FF1">
        <w:rPr>
          <w:rFonts w:hint="eastAsia"/>
        </w:rPr>
        <w:instrText>表格</w:instrText>
      </w:r>
      <w:r w:rsidR="00331FF1">
        <w:rPr>
          <w:rFonts w:hint="eastAsia"/>
        </w:rPr>
        <w:instrText xml:space="preserve"> \* ARABIC</w:instrText>
      </w:r>
      <w:r w:rsidR="00331FF1">
        <w:instrText xml:space="preserve"> </w:instrText>
      </w:r>
      <w:r w:rsidR="00331FF1">
        <w:fldChar w:fldCharType="separate"/>
      </w:r>
      <w:r w:rsidR="006048C5">
        <w:rPr>
          <w:noProof/>
        </w:rPr>
        <w:t>1</w:t>
      </w:r>
      <w:r w:rsidR="00331FF1">
        <w:fldChar w:fldCharType="end"/>
      </w:r>
      <w:r w:rsidR="00331FF1">
        <w:rPr>
          <w:rFonts w:hint="eastAsia"/>
        </w:rPr>
        <w:t xml:space="preserve"> </w:t>
      </w:r>
      <w:r w:rsidR="00331FF1">
        <w:rPr>
          <w:rFonts w:hint="eastAsia"/>
        </w:rPr>
        <w:t>大数据系统对比</w:t>
      </w:r>
    </w:p>
    <w:tbl>
      <w:tblPr>
        <w:tblStyle w:val="af0"/>
        <w:tblW w:w="4882" w:type="pct"/>
        <w:tblInd w:w="108" w:type="dxa"/>
        <w:tblLook w:val="04A0" w:firstRow="1" w:lastRow="0" w:firstColumn="1" w:lastColumn="0" w:noHBand="0" w:noVBand="1"/>
      </w:tblPr>
      <w:tblGrid>
        <w:gridCol w:w="1426"/>
        <w:gridCol w:w="1368"/>
        <w:gridCol w:w="1558"/>
        <w:gridCol w:w="1276"/>
        <w:gridCol w:w="1420"/>
        <w:gridCol w:w="1273"/>
      </w:tblGrid>
      <w:tr w:rsidR="0092421F" w14:paraId="7E2CAC48" w14:textId="77777777" w:rsidTr="00A81B1D">
        <w:tc>
          <w:tcPr>
            <w:tcW w:w="857" w:type="pct"/>
            <w:vAlign w:val="center"/>
          </w:tcPr>
          <w:p w14:paraId="6C4C5EDB" w14:textId="77777777" w:rsidR="0092421F" w:rsidRPr="00F818B6" w:rsidRDefault="0092421F" w:rsidP="001D358D">
            <w:pPr>
              <w:ind w:firstLine="0"/>
              <w:jc w:val="center"/>
              <w:rPr>
                <w:b/>
                <w:sz w:val="21"/>
                <w:szCs w:val="21"/>
              </w:rPr>
            </w:pPr>
            <w:r w:rsidRPr="00F818B6">
              <w:rPr>
                <w:rFonts w:hint="eastAsia"/>
                <w:b/>
                <w:sz w:val="21"/>
                <w:szCs w:val="21"/>
              </w:rPr>
              <w:t>大数据系统</w:t>
            </w:r>
          </w:p>
        </w:tc>
        <w:tc>
          <w:tcPr>
            <w:tcW w:w="822" w:type="pct"/>
            <w:vAlign w:val="center"/>
          </w:tcPr>
          <w:p w14:paraId="48DFE2A2" w14:textId="77777777" w:rsidR="0092421F" w:rsidRPr="00F818B6" w:rsidRDefault="0092421F" w:rsidP="001D358D">
            <w:pPr>
              <w:ind w:firstLine="0"/>
              <w:jc w:val="center"/>
              <w:rPr>
                <w:b/>
                <w:sz w:val="21"/>
                <w:szCs w:val="21"/>
              </w:rPr>
            </w:pPr>
            <w:r w:rsidRPr="00F818B6">
              <w:rPr>
                <w:rFonts w:hint="eastAsia"/>
                <w:b/>
                <w:sz w:val="21"/>
                <w:szCs w:val="21"/>
              </w:rPr>
              <w:t>处理类型</w:t>
            </w:r>
          </w:p>
        </w:tc>
        <w:tc>
          <w:tcPr>
            <w:tcW w:w="936" w:type="pct"/>
            <w:vAlign w:val="center"/>
          </w:tcPr>
          <w:p w14:paraId="50062A0E" w14:textId="77777777" w:rsidR="0092421F" w:rsidRDefault="0092421F" w:rsidP="001D358D">
            <w:pPr>
              <w:ind w:firstLine="0"/>
              <w:jc w:val="center"/>
              <w:rPr>
                <w:b/>
                <w:sz w:val="21"/>
                <w:szCs w:val="21"/>
              </w:rPr>
            </w:pPr>
            <w:r>
              <w:rPr>
                <w:rFonts w:hint="eastAsia"/>
                <w:b/>
                <w:sz w:val="21"/>
                <w:szCs w:val="21"/>
              </w:rPr>
              <w:t>计算模式</w:t>
            </w:r>
          </w:p>
        </w:tc>
        <w:tc>
          <w:tcPr>
            <w:tcW w:w="767" w:type="pct"/>
            <w:vAlign w:val="center"/>
          </w:tcPr>
          <w:p w14:paraId="178846B0" w14:textId="77777777" w:rsidR="0092421F" w:rsidRDefault="0092421F" w:rsidP="001D358D">
            <w:pPr>
              <w:ind w:firstLine="0"/>
              <w:jc w:val="center"/>
              <w:rPr>
                <w:b/>
                <w:sz w:val="21"/>
                <w:szCs w:val="21"/>
              </w:rPr>
            </w:pPr>
            <w:r>
              <w:rPr>
                <w:rFonts w:hint="eastAsia"/>
                <w:b/>
                <w:sz w:val="21"/>
                <w:szCs w:val="21"/>
              </w:rPr>
              <w:t>处理延迟</w:t>
            </w:r>
          </w:p>
        </w:tc>
        <w:tc>
          <w:tcPr>
            <w:tcW w:w="853" w:type="pct"/>
            <w:vAlign w:val="center"/>
          </w:tcPr>
          <w:p w14:paraId="620C7B1E" w14:textId="77777777" w:rsidR="0092421F" w:rsidRDefault="0092421F" w:rsidP="001D358D">
            <w:pPr>
              <w:ind w:firstLine="0"/>
              <w:jc w:val="center"/>
              <w:rPr>
                <w:b/>
                <w:sz w:val="21"/>
                <w:szCs w:val="21"/>
              </w:rPr>
            </w:pPr>
            <w:r>
              <w:rPr>
                <w:rFonts w:hint="eastAsia"/>
                <w:b/>
                <w:sz w:val="21"/>
                <w:szCs w:val="21"/>
              </w:rPr>
              <w:t>处理速度</w:t>
            </w:r>
          </w:p>
        </w:tc>
        <w:tc>
          <w:tcPr>
            <w:tcW w:w="766" w:type="pct"/>
          </w:tcPr>
          <w:p w14:paraId="13DC1C0C" w14:textId="77777777" w:rsidR="0092421F" w:rsidRDefault="0092421F" w:rsidP="001D358D">
            <w:pPr>
              <w:ind w:firstLine="0"/>
              <w:jc w:val="center"/>
              <w:rPr>
                <w:b/>
                <w:sz w:val="21"/>
                <w:szCs w:val="21"/>
              </w:rPr>
            </w:pPr>
            <w:r>
              <w:rPr>
                <w:rFonts w:hint="eastAsia"/>
                <w:b/>
                <w:sz w:val="21"/>
                <w:szCs w:val="21"/>
              </w:rPr>
              <w:t>成熟度</w:t>
            </w:r>
          </w:p>
        </w:tc>
      </w:tr>
      <w:tr w:rsidR="0092421F" w14:paraId="5E45C763" w14:textId="77777777" w:rsidTr="00A81B1D">
        <w:tc>
          <w:tcPr>
            <w:tcW w:w="857" w:type="pct"/>
            <w:vAlign w:val="center"/>
          </w:tcPr>
          <w:p w14:paraId="12DA41A4" w14:textId="77777777" w:rsidR="0092421F" w:rsidRPr="00F818B6" w:rsidRDefault="0092421F" w:rsidP="001D358D">
            <w:pPr>
              <w:ind w:firstLine="0"/>
              <w:jc w:val="center"/>
              <w:rPr>
                <w:b/>
                <w:sz w:val="21"/>
                <w:szCs w:val="21"/>
              </w:rPr>
            </w:pPr>
            <w:r w:rsidRPr="00F818B6">
              <w:rPr>
                <w:rFonts w:hint="eastAsia"/>
                <w:b/>
                <w:sz w:val="21"/>
                <w:szCs w:val="21"/>
              </w:rPr>
              <w:t>Hadoop</w:t>
            </w:r>
          </w:p>
        </w:tc>
        <w:tc>
          <w:tcPr>
            <w:tcW w:w="822" w:type="pct"/>
            <w:vAlign w:val="center"/>
          </w:tcPr>
          <w:p w14:paraId="5A14F13D" w14:textId="77777777" w:rsidR="0092421F" w:rsidRPr="00F818B6" w:rsidRDefault="0092421F" w:rsidP="001D358D">
            <w:pPr>
              <w:ind w:firstLine="0"/>
              <w:jc w:val="center"/>
              <w:rPr>
                <w:sz w:val="21"/>
                <w:szCs w:val="21"/>
              </w:rPr>
            </w:pPr>
            <w:r w:rsidRPr="00F818B6">
              <w:rPr>
                <w:rFonts w:hint="eastAsia"/>
                <w:sz w:val="21"/>
                <w:szCs w:val="21"/>
              </w:rPr>
              <w:t>批处理</w:t>
            </w:r>
          </w:p>
        </w:tc>
        <w:tc>
          <w:tcPr>
            <w:tcW w:w="936" w:type="pct"/>
            <w:vAlign w:val="center"/>
          </w:tcPr>
          <w:p w14:paraId="7077A7FE"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3974BEA0" w14:textId="77777777" w:rsidR="0092421F" w:rsidRPr="00F818B6" w:rsidRDefault="0092421F" w:rsidP="001D358D">
            <w:pPr>
              <w:ind w:firstLine="0"/>
              <w:jc w:val="center"/>
              <w:rPr>
                <w:sz w:val="21"/>
                <w:szCs w:val="21"/>
              </w:rPr>
            </w:pPr>
            <w:r>
              <w:rPr>
                <w:rFonts w:hint="eastAsia"/>
                <w:sz w:val="21"/>
                <w:szCs w:val="21"/>
              </w:rPr>
              <w:t>高</w:t>
            </w:r>
          </w:p>
        </w:tc>
        <w:tc>
          <w:tcPr>
            <w:tcW w:w="853" w:type="pct"/>
            <w:vAlign w:val="center"/>
          </w:tcPr>
          <w:p w14:paraId="4EC1C3A3" w14:textId="77777777" w:rsidR="0092421F" w:rsidRPr="00F818B6" w:rsidRDefault="0092421F" w:rsidP="001D358D">
            <w:pPr>
              <w:ind w:firstLine="0"/>
              <w:jc w:val="center"/>
              <w:rPr>
                <w:sz w:val="21"/>
                <w:szCs w:val="21"/>
              </w:rPr>
            </w:pPr>
            <w:r>
              <w:rPr>
                <w:rFonts w:hint="eastAsia"/>
                <w:sz w:val="21"/>
                <w:szCs w:val="21"/>
              </w:rPr>
              <w:t>慢</w:t>
            </w:r>
          </w:p>
        </w:tc>
        <w:tc>
          <w:tcPr>
            <w:tcW w:w="766" w:type="pct"/>
          </w:tcPr>
          <w:p w14:paraId="7A7B10F0" w14:textId="77777777" w:rsidR="0092421F" w:rsidRDefault="00C75016" w:rsidP="001D358D">
            <w:pPr>
              <w:ind w:firstLine="0"/>
              <w:jc w:val="center"/>
              <w:rPr>
                <w:sz w:val="21"/>
                <w:szCs w:val="21"/>
              </w:rPr>
            </w:pPr>
            <w:r>
              <w:rPr>
                <w:rFonts w:hint="eastAsia"/>
                <w:sz w:val="21"/>
                <w:szCs w:val="21"/>
              </w:rPr>
              <w:t>强</w:t>
            </w:r>
          </w:p>
        </w:tc>
      </w:tr>
      <w:tr w:rsidR="0092421F" w14:paraId="4F4624C3" w14:textId="77777777" w:rsidTr="00A81B1D">
        <w:tc>
          <w:tcPr>
            <w:tcW w:w="857" w:type="pct"/>
            <w:vAlign w:val="center"/>
          </w:tcPr>
          <w:p w14:paraId="35FF1913" w14:textId="77777777" w:rsidR="0092421F" w:rsidRPr="00F818B6" w:rsidRDefault="0092421F" w:rsidP="001D358D">
            <w:pPr>
              <w:ind w:firstLine="0"/>
              <w:jc w:val="center"/>
              <w:rPr>
                <w:b/>
                <w:sz w:val="21"/>
                <w:szCs w:val="21"/>
              </w:rPr>
            </w:pPr>
            <w:r w:rsidRPr="00F818B6">
              <w:rPr>
                <w:rFonts w:hint="eastAsia"/>
                <w:b/>
                <w:sz w:val="21"/>
                <w:szCs w:val="21"/>
              </w:rPr>
              <w:t>Storm</w:t>
            </w:r>
          </w:p>
        </w:tc>
        <w:tc>
          <w:tcPr>
            <w:tcW w:w="822" w:type="pct"/>
            <w:vAlign w:val="center"/>
          </w:tcPr>
          <w:p w14:paraId="1671CE43" w14:textId="77777777" w:rsidR="0092421F" w:rsidRPr="00F818B6" w:rsidRDefault="0092421F" w:rsidP="001D358D">
            <w:pPr>
              <w:ind w:firstLine="0"/>
              <w:jc w:val="center"/>
              <w:rPr>
                <w:sz w:val="21"/>
                <w:szCs w:val="21"/>
              </w:rPr>
            </w:pPr>
            <w:proofErr w:type="gramStart"/>
            <w:r w:rsidRPr="00F818B6">
              <w:rPr>
                <w:rFonts w:hint="eastAsia"/>
                <w:sz w:val="21"/>
                <w:szCs w:val="21"/>
              </w:rPr>
              <w:t>流处理</w:t>
            </w:r>
            <w:proofErr w:type="gramEnd"/>
          </w:p>
        </w:tc>
        <w:tc>
          <w:tcPr>
            <w:tcW w:w="936" w:type="pct"/>
            <w:vAlign w:val="center"/>
          </w:tcPr>
          <w:p w14:paraId="2702AA72" w14:textId="77777777" w:rsidR="0092421F" w:rsidRPr="00F818B6" w:rsidRDefault="0092421F" w:rsidP="001D358D">
            <w:pPr>
              <w:ind w:firstLine="0"/>
              <w:jc w:val="center"/>
              <w:rPr>
                <w:sz w:val="21"/>
                <w:szCs w:val="21"/>
              </w:rPr>
            </w:pPr>
            <w:r>
              <w:rPr>
                <w:rFonts w:hint="eastAsia"/>
                <w:sz w:val="21"/>
                <w:szCs w:val="21"/>
              </w:rPr>
              <w:t>基于磁盘</w:t>
            </w:r>
          </w:p>
        </w:tc>
        <w:tc>
          <w:tcPr>
            <w:tcW w:w="767" w:type="pct"/>
            <w:vAlign w:val="center"/>
          </w:tcPr>
          <w:p w14:paraId="2C51A38B" w14:textId="77777777" w:rsidR="0092421F" w:rsidRPr="00F818B6" w:rsidRDefault="0092421F" w:rsidP="001D358D">
            <w:pPr>
              <w:ind w:firstLine="0"/>
              <w:jc w:val="center"/>
              <w:rPr>
                <w:sz w:val="21"/>
                <w:szCs w:val="21"/>
              </w:rPr>
            </w:pPr>
            <w:r>
              <w:rPr>
                <w:rFonts w:hint="eastAsia"/>
                <w:sz w:val="21"/>
                <w:szCs w:val="21"/>
              </w:rPr>
              <w:t>低</w:t>
            </w:r>
          </w:p>
        </w:tc>
        <w:tc>
          <w:tcPr>
            <w:tcW w:w="853" w:type="pct"/>
            <w:vAlign w:val="center"/>
          </w:tcPr>
          <w:p w14:paraId="52FBD3F3" w14:textId="77777777" w:rsidR="0092421F" w:rsidRDefault="0092421F" w:rsidP="001D358D">
            <w:pPr>
              <w:ind w:firstLine="0"/>
              <w:jc w:val="center"/>
              <w:rPr>
                <w:sz w:val="21"/>
                <w:szCs w:val="21"/>
              </w:rPr>
            </w:pPr>
            <w:r>
              <w:rPr>
                <w:rFonts w:hint="eastAsia"/>
                <w:sz w:val="21"/>
                <w:szCs w:val="21"/>
              </w:rPr>
              <w:t>快</w:t>
            </w:r>
          </w:p>
        </w:tc>
        <w:tc>
          <w:tcPr>
            <w:tcW w:w="766" w:type="pct"/>
          </w:tcPr>
          <w:p w14:paraId="21FF03EB" w14:textId="77777777" w:rsidR="0092421F" w:rsidRDefault="00C75016" w:rsidP="001D358D">
            <w:pPr>
              <w:ind w:firstLine="0"/>
              <w:jc w:val="center"/>
              <w:rPr>
                <w:sz w:val="21"/>
                <w:szCs w:val="21"/>
              </w:rPr>
            </w:pPr>
            <w:r>
              <w:rPr>
                <w:rFonts w:hint="eastAsia"/>
                <w:sz w:val="21"/>
                <w:szCs w:val="21"/>
              </w:rPr>
              <w:t>强</w:t>
            </w:r>
          </w:p>
        </w:tc>
      </w:tr>
      <w:tr w:rsidR="0092421F" w14:paraId="4549115F" w14:textId="77777777" w:rsidTr="00A81B1D">
        <w:tc>
          <w:tcPr>
            <w:tcW w:w="857" w:type="pct"/>
            <w:vAlign w:val="center"/>
          </w:tcPr>
          <w:p w14:paraId="50FD373D" w14:textId="77777777" w:rsidR="0092421F" w:rsidRPr="004D0F26" w:rsidRDefault="0092421F" w:rsidP="001D358D">
            <w:pPr>
              <w:ind w:firstLine="0"/>
              <w:jc w:val="center"/>
              <w:rPr>
                <w:b/>
                <w:sz w:val="21"/>
                <w:szCs w:val="21"/>
              </w:rPr>
            </w:pPr>
            <w:r w:rsidRPr="004D0F26">
              <w:rPr>
                <w:rFonts w:hint="eastAsia"/>
                <w:b/>
                <w:sz w:val="21"/>
                <w:szCs w:val="21"/>
              </w:rPr>
              <w:t>Spark</w:t>
            </w:r>
          </w:p>
        </w:tc>
        <w:tc>
          <w:tcPr>
            <w:tcW w:w="822" w:type="pct"/>
            <w:vAlign w:val="center"/>
          </w:tcPr>
          <w:p w14:paraId="1D3CF64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936" w:type="pct"/>
            <w:vAlign w:val="center"/>
          </w:tcPr>
          <w:p w14:paraId="46C1CB54"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3A229D0" w14:textId="77777777" w:rsidR="0092421F" w:rsidRPr="004D0F26" w:rsidRDefault="0092421F" w:rsidP="001D358D">
            <w:pPr>
              <w:ind w:firstLine="0"/>
              <w:jc w:val="center"/>
              <w:rPr>
                <w:sz w:val="21"/>
                <w:szCs w:val="21"/>
              </w:rPr>
            </w:pPr>
            <w:r>
              <w:rPr>
                <w:rFonts w:hint="eastAsia"/>
                <w:sz w:val="21"/>
                <w:szCs w:val="21"/>
              </w:rPr>
              <w:t>中</w:t>
            </w:r>
          </w:p>
        </w:tc>
        <w:tc>
          <w:tcPr>
            <w:tcW w:w="853" w:type="pct"/>
            <w:vAlign w:val="center"/>
          </w:tcPr>
          <w:p w14:paraId="4F2AD14D"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38AC4E6A" w14:textId="77777777" w:rsidR="0092421F" w:rsidRPr="004D0F26" w:rsidRDefault="00C75016" w:rsidP="001D358D">
            <w:pPr>
              <w:ind w:firstLine="0"/>
              <w:jc w:val="center"/>
              <w:rPr>
                <w:sz w:val="21"/>
                <w:szCs w:val="21"/>
              </w:rPr>
            </w:pPr>
            <w:r>
              <w:rPr>
                <w:rFonts w:hint="eastAsia"/>
                <w:sz w:val="21"/>
                <w:szCs w:val="21"/>
              </w:rPr>
              <w:t>强</w:t>
            </w:r>
          </w:p>
        </w:tc>
      </w:tr>
      <w:tr w:rsidR="0092421F" w14:paraId="71BD5A23" w14:textId="77777777" w:rsidTr="00A81B1D">
        <w:tc>
          <w:tcPr>
            <w:tcW w:w="857" w:type="pct"/>
            <w:vAlign w:val="center"/>
          </w:tcPr>
          <w:p w14:paraId="1F2C53B0" w14:textId="77777777" w:rsidR="0092421F" w:rsidRPr="004D0F26" w:rsidRDefault="0092421F" w:rsidP="001D358D">
            <w:pPr>
              <w:ind w:firstLine="0"/>
              <w:jc w:val="center"/>
              <w:rPr>
                <w:b/>
                <w:sz w:val="21"/>
                <w:szCs w:val="21"/>
              </w:rPr>
            </w:pPr>
            <w:r w:rsidRPr="004D0F26">
              <w:rPr>
                <w:rFonts w:hint="eastAsia"/>
                <w:b/>
                <w:sz w:val="21"/>
                <w:szCs w:val="21"/>
              </w:rPr>
              <w:t>Flink</w:t>
            </w:r>
          </w:p>
        </w:tc>
        <w:tc>
          <w:tcPr>
            <w:tcW w:w="822" w:type="pct"/>
            <w:vAlign w:val="center"/>
          </w:tcPr>
          <w:p w14:paraId="0293492E" w14:textId="77777777" w:rsidR="0092421F" w:rsidRPr="00432709" w:rsidRDefault="0092421F" w:rsidP="001D358D">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936" w:type="pct"/>
            <w:vAlign w:val="center"/>
          </w:tcPr>
          <w:p w14:paraId="676B0CB3" w14:textId="77777777" w:rsidR="0092421F" w:rsidRPr="004D0F26" w:rsidRDefault="0092421F" w:rsidP="001D358D">
            <w:pPr>
              <w:ind w:firstLine="0"/>
              <w:jc w:val="center"/>
              <w:rPr>
                <w:sz w:val="21"/>
                <w:szCs w:val="21"/>
              </w:rPr>
            </w:pPr>
            <w:r w:rsidRPr="004D0F26">
              <w:rPr>
                <w:rFonts w:hint="eastAsia"/>
                <w:sz w:val="21"/>
                <w:szCs w:val="21"/>
              </w:rPr>
              <w:t>基于内存</w:t>
            </w:r>
          </w:p>
        </w:tc>
        <w:tc>
          <w:tcPr>
            <w:tcW w:w="767" w:type="pct"/>
            <w:vAlign w:val="center"/>
          </w:tcPr>
          <w:p w14:paraId="10D32891" w14:textId="77777777" w:rsidR="0092421F" w:rsidRPr="004D0F26" w:rsidRDefault="0092421F" w:rsidP="001D358D">
            <w:pPr>
              <w:ind w:firstLine="0"/>
              <w:jc w:val="center"/>
              <w:rPr>
                <w:sz w:val="21"/>
                <w:szCs w:val="21"/>
              </w:rPr>
            </w:pPr>
            <w:r>
              <w:rPr>
                <w:rFonts w:hint="eastAsia"/>
                <w:sz w:val="21"/>
                <w:szCs w:val="21"/>
              </w:rPr>
              <w:t>低</w:t>
            </w:r>
          </w:p>
        </w:tc>
        <w:tc>
          <w:tcPr>
            <w:tcW w:w="853" w:type="pct"/>
            <w:vAlign w:val="center"/>
          </w:tcPr>
          <w:p w14:paraId="0FC7FE9F" w14:textId="77777777" w:rsidR="0092421F" w:rsidRPr="004D0F26" w:rsidRDefault="0092421F" w:rsidP="001D358D">
            <w:pPr>
              <w:ind w:firstLine="0"/>
              <w:jc w:val="center"/>
              <w:rPr>
                <w:sz w:val="21"/>
                <w:szCs w:val="21"/>
              </w:rPr>
            </w:pPr>
            <w:r w:rsidRPr="004D0F26">
              <w:rPr>
                <w:rFonts w:hint="eastAsia"/>
                <w:sz w:val="21"/>
                <w:szCs w:val="21"/>
              </w:rPr>
              <w:t>快</w:t>
            </w:r>
          </w:p>
        </w:tc>
        <w:tc>
          <w:tcPr>
            <w:tcW w:w="766" w:type="pct"/>
          </w:tcPr>
          <w:p w14:paraId="067FD93B" w14:textId="77777777" w:rsidR="0092421F" w:rsidRPr="004D0F26" w:rsidRDefault="00C75016" w:rsidP="001D358D">
            <w:pPr>
              <w:ind w:firstLine="0"/>
              <w:jc w:val="center"/>
              <w:rPr>
                <w:sz w:val="21"/>
                <w:szCs w:val="21"/>
              </w:rPr>
            </w:pPr>
            <w:r>
              <w:rPr>
                <w:rFonts w:hint="eastAsia"/>
                <w:sz w:val="21"/>
                <w:szCs w:val="21"/>
              </w:rPr>
              <w:t>中</w:t>
            </w:r>
          </w:p>
        </w:tc>
      </w:tr>
    </w:tbl>
    <w:p w14:paraId="0837E947" w14:textId="211CC701" w:rsidR="00331FF1" w:rsidRDefault="00331FF1" w:rsidP="00331FF1">
      <w:r>
        <w:rPr>
          <w:rFonts w:hint="eastAsia"/>
        </w:rPr>
        <w:t>在上述大数据系统中，</w:t>
      </w:r>
      <w:r>
        <w:rPr>
          <w:rFonts w:hint="eastAsia"/>
        </w:rPr>
        <w:t>Spark</w:t>
      </w:r>
      <w:r>
        <w:rPr>
          <w:rFonts w:hint="eastAsia"/>
        </w:rPr>
        <w:t>和</w:t>
      </w:r>
      <w:r>
        <w:rPr>
          <w:rFonts w:hint="eastAsia"/>
        </w:rPr>
        <w:t>Flink</w:t>
      </w:r>
      <w:r>
        <w:rPr>
          <w:rFonts w:hint="eastAsia"/>
        </w:rPr>
        <w:t>不仅提供了丰富的处理类型，</w:t>
      </w:r>
      <w:r w:rsidR="008C7AE8">
        <w:rPr>
          <w:rFonts w:hint="eastAsia"/>
        </w:rPr>
        <w:t>具有</w:t>
      </w:r>
      <w:r>
        <w:rPr>
          <w:rFonts w:hint="eastAsia"/>
        </w:rPr>
        <w:t>更加丰富的生态系统，</w:t>
      </w:r>
      <w:r w:rsidR="005A1B90">
        <w:rPr>
          <w:rFonts w:hint="eastAsia"/>
        </w:rPr>
        <w:t>同时</w:t>
      </w:r>
      <w:r>
        <w:rPr>
          <w:rFonts w:hint="eastAsia"/>
        </w:rPr>
        <w:t>针对机器学习、交互式查询、大规模</w:t>
      </w:r>
      <w:proofErr w:type="gramStart"/>
      <w:r>
        <w:rPr>
          <w:rFonts w:hint="eastAsia"/>
        </w:rPr>
        <w:t>图计算</w:t>
      </w:r>
      <w:proofErr w:type="gramEnd"/>
      <w:r>
        <w:rPr>
          <w:rFonts w:hint="eastAsia"/>
        </w:rPr>
        <w:t>等</w:t>
      </w:r>
      <w:r w:rsidR="004649EB">
        <w:rPr>
          <w:rFonts w:hint="eastAsia"/>
        </w:rPr>
        <w:t>应用场景</w:t>
      </w:r>
      <w:r>
        <w:rPr>
          <w:rFonts w:hint="eastAsia"/>
        </w:rPr>
        <w:t>提供了</w:t>
      </w:r>
      <w:r w:rsidR="005E660F">
        <w:rPr>
          <w:rFonts w:hint="eastAsia"/>
        </w:rPr>
        <w:t>良好的</w:t>
      </w:r>
      <w:r>
        <w:rPr>
          <w:rFonts w:hint="eastAsia"/>
        </w:rPr>
        <w:t>支持。</w:t>
      </w:r>
      <w:r>
        <w:rPr>
          <w:rFonts w:hint="eastAsia"/>
        </w:rPr>
        <w:t>Spark</w:t>
      </w:r>
      <w:r>
        <w:rPr>
          <w:rFonts w:hint="eastAsia"/>
        </w:rPr>
        <w:t>发展迅速，社区活跃，并广泛应用在了工业界；</w:t>
      </w:r>
      <w:r>
        <w:rPr>
          <w:rFonts w:hint="eastAsia"/>
        </w:rPr>
        <w:t>Flink</w:t>
      </w:r>
      <w:r>
        <w:rPr>
          <w:rFonts w:hint="eastAsia"/>
        </w:rPr>
        <w:t>以其高效的内存管理和增量迭代，在流式计算中有着很强的优势，并且也在飞速</w:t>
      </w:r>
      <w:r w:rsidR="004C7985">
        <w:rPr>
          <w:rFonts w:hint="eastAsia"/>
        </w:rPr>
        <w:t>地</w:t>
      </w:r>
      <w:r>
        <w:rPr>
          <w:rFonts w:hint="eastAsia"/>
        </w:rPr>
        <w:t>发展着。</w:t>
      </w:r>
      <w:r w:rsidR="00D25A1B">
        <w:rPr>
          <w:rFonts w:hint="eastAsia"/>
        </w:rPr>
        <w:t>对于</w:t>
      </w:r>
      <w:r w:rsidR="004E4877">
        <w:rPr>
          <w:rFonts w:hint="eastAsia"/>
        </w:rPr>
        <w:t>被广泛应用于工业界的大数据系统，其可靠性更应引起广泛的关注。</w:t>
      </w:r>
    </w:p>
    <w:p w14:paraId="63FD064F" w14:textId="77777777" w:rsidR="00331FF1" w:rsidRDefault="00331FF1" w:rsidP="00CD1E52">
      <w:pPr>
        <w:pStyle w:val="3"/>
        <w:numPr>
          <w:ilvl w:val="2"/>
          <w:numId w:val="5"/>
        </w:numPr>
        <w:ind w:left="855" w:hanging="855"/>
      </w:pPr>
      <w:bookmarkStart w:id="20" w:name="_Toc479627542"/>
      <w:r>
        <w:rPr>
          <w:rFonts w:hint="eastAsia"/>
        </w:rPr>
        <w:t>大数据应用</w:t>
      </w:r>
      <w:bookmarkEnd w:id="20"/>
    </w:p>
    <w:p w14:paraId="7CE7E368" w14:textId="77777777" w:rsidR="00331FF1" w:rsidRDefault="00331FF1" w:rsidP="00331FF1">
      <w:r>
        <w:rPr>
          <w:rFonts w:hint="eastAsia"/>
        </w:rPr>
        <w:t>互联网、云计算、物联网等应用场景中都会产生大量数据。这些应用场景主要包括社交网络、搜索引擎、数据采集及数据查询等，并根据这些应用场景衍生出了一系列用于处理特定领域的应用</w:t>
      </w:r>
      <w:r w:rsidR="00724492">
        <w:rPr>
          <w:rFonts w:hint="eastAsia"/>
        </w:rPr>
        <w:t>类别</w:t>
      </w:r>
      <w:r w:rsidR="00D33EAB">
        <w:rPr>
          <w:rFonts w:hint="eastAsia"/>
        </w:rPr>
        <w:t>，如</w:t>
      </w:r>
      <w:r w:rsidR="00EE04CD">
        <w:rPr>
          <w:rFonts w:hint="eastAsia"/>
        </w:rPr>
        <w:t>SQL</w:t>
      </w:r>
      <w:r w:rsidR="00D33EAB">
        <w:rPr>
          <w:rFonts w:hint="eastAsia"/>
        </w:rPr>
        <w:t>查询、大规模</w:t>
      </w:r>
      <w:proofErr w:type="gramStart"/>
      <w:r w:rsidR="00D33EAB">
        <w:rPr>
          <w:rFonts w:hint="eastAsia"/>
        </w:rPr>
        <w:t>图计算</w:t>
      </w:r>
      <w:proofErr w:type="gramEnd"/>
      <w:r w:rsidR="008936D2">
        <w:rPr>
          <w:rFonts w:hint="eastAsia"/>
        </w:rPr>
        <w:t>以及</w:t>
      </w:r>
      <w:r w:rsidR="005274B3">
        <w:rPr>
          <w:rFonts w:hint="eastAsia"/>
        </w:rPr>
        <w:t>机器学习</w:t>
      </w:r>
      <w:r w:rsidR="00D33EAB">
        <w:rPr>
          <w:rFonts w:hint="eastAsia"/>
        </w:rPr>
        <w:t>等</w:t>
      </w:r>
      <w:r>
        <w:rPr>
          <w:rFonts w:hint="eastAsia"/>
        </w:rPr>
        <w:t>。</w:t>
      </w:r>
    </w:p>
    <w:p w14:paraId="670BFD65" w14:textId="77777777" w:rsidR="00331FF1" w:rsidRDefault="00331FF1" w:rsidP="00CD1E52">
      <w:pPr>
        <w:pStyle w:val="a0"/>
        <w:numPr>
          <w:ilvl w:val="0"/>
          <w:numId w:val="28"/>
        </w:numPr>
      </w:pPr>
      <w:r>
        <w:rPr>
          <w:rFonts w:hint="eastAsia"/>
        </w:rPr>
        <w:t>SQL</w:t>
      </w:r>
      <w:r>
        <w:rPr>
          <w:rFonts w:hint="eastAsia"/>
        </w:rPr>
        <w:t>查询</w:t>
      </w:r>
    </w:p>
    <w:p w14:paraId="52050C31" w14:textId="77777777" w:rsidR="00331FF1" w:rsidRDefault="00331FF1" w:rsidP="00331FF1">
      <w:r w:rsidRPr="005C63C6">
        <w:rPr>
          <w:rFonts w:hint="eastAsia"/>
        </w:rPr>
        <w:t>SQL</w:t>
      </w:r>
      <w:r w:rsidRPr="005C63C6">
        <w:rPr>
          <w:rFonts w:hint="eastAsia"/>
        </w:rPr>
        <w:t>是一种</w:t>
      </w:r>
      <w:r>
        <w:rPr>
          <w:rFonts w:hint="eastAsia"/>
        </w:rPr>
        <w:t>比较</w:t>
      </w:r>
      <w:r w:rsidRPr="005C63C6">
        <w:rPr>
          <w:rFonts w:hint="eastAsia"/>
        </w:rPr>
        <w:t>持久的查询语言，</w:t>
      </w:r>
      <w:r>
        <w:rPr>
          <w:rFonts w:hint="eastAsia"/>
        </w:rPr>
        <w:t>目前已经有广泛的工具</w:t>
      </w:r>
      <w:r w:rsidRPr="005C63C6">
        <w:rPr>
          <w:rFonts w:hint="eastAsia"/>
        </w:rPr>
        <w:t>支持它</w:t>
      </w:r>
      <w:r>
        <w:rPr>
          <w:rFonts w:hint="eastAsia"/>
        </w:rPr>
        <w:t>。基本的</w:t>
      </w:r>
      <w:r>
        <w:rPr>
          <w:rFonts w:hint="eastAsia"/>
        </w:rPr>
        <w:t>SQL</w:t>
      </w:r>
      <w:r>
        <w:rPr>
          <w:rFonts w:hint="eastAsia"/>
        </w:rPr>
        <w:t>查询类型主要包括原子查询、中间结果查询以及复杂查询。另外，</w:t>
      </w:r>
      <w:r>
        <w:rPr>
          <w:rFonts w:hint="eastAsia"/>
        </w:rPr>
        <w:t xml:space="preserve">Big Data </w:t>
      </w:r>
      <w:r>
        <w:t>benchmark</w:t>
      </w:r>
      <w:r>
        <w:rPr>
          <w:rFonts w:hint="eastAsia"/>
        </w:rPr>
        <w:t>，</w:t>
      </w:r>
      <w:r>
        <w:rPr>
          <w:rFonts w:hint="eastAsia"/>
        </w:rPr>
        <w:t>TPC-H</w:t>
      </w:r>
      <w:r>
        <w:rPr>
          <w:rFonts w:hint="eastAsia"/>
        </w:rPr>
        <w:t>以及</w:t>
      </w:r>
      <w:r>
        <w:rPr>
          <w:rFonts w:hint="eastAsia"/>
        </w:rPr>
        <w:t>TPC-DS</w:t>
      </w:r>
      <w:r>
        <w:rPr>
          <w:rFonts w:hint="eastAsia"/>
        </w:rPr>
        <w:t>等主流的数据库评测基准提供了更加丰富的</w:t>
      </w:r>
      <w:r>
        <w:rPr>
          <w:rFonts w:hint="eastAsia"/>
        </w:rPr>
        <w:t>SQL</w:t>
      </w:r>
      <w:r>
        <w:rPr>
          <w:rFonts w:hint="eastAsia"/>
        </w:rPr>
        <w:t>处理语句。</w:t>
      </w:r>
    </w:p>
    <w:p w14:paraId="26B1A159" w14:textId="77777777" w:rsidR="00331FF1" w:rsidRPr="006405F2" w:rsidRDefault="00331FF1" w:rsidP="00331FF1">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Table API</w:t>
      </w:r>
      <w:r>
        <w:rPr>
          <w:rFonts w:hint="eastAsia"/>
        </w:rPr>
        <w:t>和</w:t>
      </w:r>
      <w:r>
        <w:rPr>
          <w:rFonts w:hint="eastAsia"/>
        </w:rPr>
        <w:t>SQL</w:t>
      </w:r>
      <w:r>
        <w:rPr>
          <w:rFonts w:hint="eastAsia"/>
        </w:rPr>
        <w:t>都支持</w:t>
      </w:r>
      <w:r>
        <w:rPr>
          <w:rFonts w:hint="eastAsia"/>
        </w:rPr>
        <w:t>SQL</w:t>
      </w:r>
      <w:r>
        <w:rPr>
          <w:rFonts w:hint="eastAsia"/>
        </w:rPr>
        <w:t>查询的应用场景。</w:t>
      </w:r>
    </w:p>
    <w:p w14:paraId="07879C3E" w14:textId="77777777" w:rsidR="00331FF1" w:rsidRDefault="00331FF1" w:rsidP="00CD1E52">
      <w:pPr>
        <w:pStyle w:val="a0"/>
        <w:numPr>
          <w:ilvl w:val="0"/>
          <w:numId w:val="28"/>
        </w:numPr>
      </w:pPr>
      <w:r>
        <w:rPr>
          <w:rFonts w:hint="eastAsia"/>
        </w:rPr>
        <w:t>大规模图分析</w:t>
      </w:r>
    </w:p>
    <w:p w14:paraId="78819FE1" w14:textId="77777777" w:rsidR="00331FF1" w:rsidRDefault="00331FF1" w:rsidP="00331FF1">
      <w:r>
        <w:rPr>
          <w:rFonts w:hint="eastAsia"/>
        </w:rPr>
        <w:t>当前的社交网络发展越来越迅速，</w:t>
      </w:r>
      <w:r>
        <w:rPr>
          <w:rFonts w:hint="eastAsia"/>
        </w:rPr>
        <w:t>Facebook</w:t>
      </w:r>
      <w:r>
        <w:rPr>
          <w:rFonts w:hint="eastAsia"/>
        </w:rPr>
        <w:t>、</w:t>
      </w:r>
      <w:proofErr w:type="gramStart"/>
      <w:r>
        <w:rPr>
          <w:rFonts w:hint="eastAsia"/>
        </w:rPr>
        <w:t>微博等</w:t>
      </w:r>
      <w:proofErr w:type="gramEnd"/>
      <w:r>
        <w:rPr>
          <w:rFonts w:hint="eastAsia"/>
        </w:rPr>
        <w:t>建立了大量的社会关系网络，并且可以用图来表示人与人之间相互通信的关系。社交网络</w:t>
      </w:r>
      <w:r w:rsidR="00355D5E">
        <w:rPr>
          <w:rFonts w:hint="eastAsia"/>
        </w:rPr>
        <w:t>中</w:t>
      </w:r>
      <w:r>
        <w:rPr>
          <w:rFonts w:hint="eastAsia"/>
        </w:rPr>
        <w:t>复杂的人际关系形成了一个个具有不同属性的社区，也因此衍生出了基于图的社区发现等算法。在搜索引擎应用场景中，可以用图来表示网页之间的超链接关系。为了衡量特定网页相对于搜索引擎索引中的其他网页的重要程度，</w:t>
      </w:r>
      <w:r>
        <w:rPr>
          <w:rFonts w:hint="eastAsia"/>
        </w:rPr>
        <w:t>Google</w:t>
      </w:r>
      <w:r>
        <w:rPr>
          <w:rFonts w:hint="eastAsia"/>
        </w:rPr>
        <w:t>提出了</w:t>
      </w:r>
      <w:r>
        <w:rPr>
          <w:rFonts w:hint="eastAsia"/>
        </w:rPr>
        <w:t>PageRank</w:t>
      </w:r>
      <w:r>
        <w:rPr>
          <w:rFonts w:hint="eastAsia"/>
        </w:rPr>
        <w:t>算法。在交通领域的应用场景中，可以用图来表示车辆或行人的出行轨迹。收集的位置信息构成的</w:t>
      </w:r>
      <w:r w:rsidRPr="006A16F9">
        <w:rPr>
          <w:rFonts w:hint="eastAsia"/>
        </w:rPr>
        <w:t>图</w:t>
      </w:r>
      <w:r>
        <w:rPr>
          <w:rFonts w:hint="eastAsia"/>
        </w:rPr>
        <w:t>，</w:t>
      </w:r>
      <w:r w:rsidRPr="006A16F9">
        <w:rPr>
          <w:rFonts w:hint="eastAsia"/>
        </w:rPr>
        <w:t>可</w:t>
      </w:r>
      <w:r>
        <w:rPr>
          <w:rFonts w:hint="eastAsia"/>
        </w:rPr>
        <w:t>以</w:t>
      </w:r>
      <w:r w:rsidRPr="006A16F9">
        <w:rPr>
          <w:rFonts w:hint="eastAsia"/>
        </w:rPr>
        <w:t>用来在动态</w:t>
      </w:r>
      <w:r>
        <w:rPr>
          <w:rFonts w:hint="eastAsia"/>
        </w:rPr>
        <w:t>的交通</w:t>
      </w:r>
      <w:r w:rsidRPr="006A16F9">
        <w:rPr>
          <w:rFonts w:hint="eastAsia"/>
        </w:rPr>
        <w:t>网络中查找最短路径</w:t>
      </w:r>
      <w:r>
        <w:rPr>
          <w:rFonts w:hint="eastAsia"/>
        </w:rPr>
        <w:t>，或进行行程规划</w:t>
      </w:r>
      <w:r w:rsidRPr="006A16F9">
        <w:rPr>
          <w:rFonts w:hint="eastAsia"/>
        </w:rPr>
        <w:t>等</w:t>
      </w:r>
      <w:r>
        <w:rPr>
          <w:rFonts w:hint="eastAsia"/>
        </w:rPr>
        <w:t>。</w:t>
      </w:r>
    </w:p>
    <w:p w14:paraId="1FDF8522" w14:textId="77777777" w:rsidR="00331FF1" w:rsidRDefault="00331FF1" w:rsidP="00331FF1">
      <w:r>
        <w:rPr>
          <w:rFonts w:hint="eastAsia"/>
        </w:rPr>
        <w:lastRenderedPageBreak/>
        <w:t>社交网络、搜索引擎以及交通领域等产生的数据可以用图来表示其中的关联关系。图中的点和</w:t>
      </w:r>
      <w:proofErr w:type="gramStart"/>
      <w:r>
        <w:rPr>
          <w:rFonts w:hint="eastAsia"/>
        </w:rPr>
        <w:t>边</w:t>
      </w:r>
      <w:proofErr w:type="gramEnd"/>
      <w:r>
        <w:rPr>
          <w:rFonts w:hint="eastAsia"/>
        </w:rPr>
        <w:t>存在着一定的关联性，为了挖掘其中有价值的信息，需要对</w:t>
      </w:r>
      <w:proofErr w:type="gramStart"/>
      <w:r>
        <w:rPr>
          <w:rFonts w:hint="eastAsia"/>
        </w:rPr>
        <w:t>图数据</w:t>
      </w:r>
      <w:proofErr w:type="gramEnd"/>
      <w:r>
        <w:rPr>
          <w:rFonts w:hint="eastAsia"/>
        </w:rPr>
        <w:t>进行一系列的操作。这些常见场景中的大规模图数据</w:t>
      </w:r>
      <w:r w:rsidR="003641E0">
        <w:rPr>
          <w:rFonts w:hint="eastAsia"/>
        </w:rPr>
        <w:t>处理</w:t>
      </w:r>
      <w:r w:rsidR="00525894">
        <w:rPr>
          <w:rFonts w:hint="eastAsia"/>
        </w:rPr>
        <w:t>已经</w:t>
      </w:r>
      <w:r>
        <w:rPr>
          <w:rFonts w:hint="eastAsia"/>
        </w:rPr>
        <w:t>成为了大数据系统需要支持的主流应用。目前</w:t>
      </w:r>
      <w:r>
        <w:rPr>
          <w:rFonts w:hint="eastAsia"/>
        </w:rPr>
        <w:t>Spark</w:t>
      </w:r>
      <w:r>
        <w:rPr>
          <w:rFonts w:hint="eastAsia"/>
        </w:rPr>
        <w:t>中的</w:t>
      </w:r>
      <w:r>
        <w:rPr>
          <w:rFonts w:hint="eastAsia"/>
        </w:rPr>
        <w:t>GraphX</w:t>
      </w:r>
      <w:r>
        <w:rPr>
          <w:rFonts w:hint="eastAsia"/>
        </w:rPr>
        <w:t>以及</w:t>
      </w:r>
      <w:r>
        <w:rPr>
          <w:rFonts w:hint="eastAsia"/>
        </w:rPr>
        <w:t>Flink</w:t>
      </w:r>
      <w:r>
        <w:rPr>
          <w:rFonts w:hint="eastAsia"/>
        </w:rPr>
        <w:t>中的</w:t>
      </w:r>
      <w:r>
        <w:rPr>
          <w:rFonts w:hint="eastAsia"/>
        </w:rPr>
        <w:t>GElly</w:t>
      </w:r>
      <w:r w:rsidR="004C6F0E">
        <w:rPr>
          <w:rFonts w:hint="eastAsia"/>
        </w:rPr>
        <w:t>等</w:t>
      </w:r>
      <w:r>
        <w:rPr>
          <w:rFonts w:hint="eastAsia"/>
        </w:rPr>
        <w:t>都提供了对图算法的支持。</w:t>
      </w:r>
    </w:p>
    <w:p w14:paraId="5D032FB5" w14:textId="77777777" w:rsidR="00331FF1" w:rsidRDefault="00331FF1" w:rsidP="00CD1E52">
      <w:pPr>
        <w:pStyle w:val="a0"/>
        <w:numPr>
          <w:ilvl w:val="0"/>
          <w:numId w:val="28"/>
        </w:numPr>
      </w:pPr>
      <w:r>
        <w:rPr>
          <w:rFonts w:hint="eastAsia"/>
        </w:rPr>
        <w:t>机器学习</w:t>
      </w:r>
    </w:p>
    <w:p w14:paraId="5E4A2219" w14:textId="23C0FA2E" w:rsidR="00331FF1" w:rsidRPr="006C38FE" w:rsidRDefault="00331FF1" w:rsidP="00331FF1">
      <w:r>
        <w:rPr>
          <w:rFonts w:hint="eastAsia"/>
        </w:rPr>
        <w:t>机器学习</w:t>
      </w:r>
      <w:r w:rsidRPr="00476244">
        <w:rPr>
          <w:rFonts w:hint="eastAsia"/>
          <w:vertAlign w:val="superscript"/>
        </w:rPr>
        <w:t>[27]</w:t>
      </w:r>
      <w:r>
        <w:rPr>
          <w:rFonts w:hint="eastAsia"/>
        </w:rPr>
        <w:t>是一门人工智能的科学，通常可以分为监督学习、无监督学习和增强学习三类。（</w:t>
      </w:r>
      <w:r>
        <w:rPr>
          <w:rFonts w:hint="eastAsia"/>
        </w:rPr>
        <w:t>1</w:t>
      </w:r>
      <w:r>
        <w:rPr>
          <w:rFonts w:hint="eastAsia"/>
        </w:rPr>
        <w:t>）监督学习是</w:t>
      </w:r>
      <w:r w:rsidRPr="009E5C0D">
        <w:rPr>
          <w:rFonts w:hint="eastAsia"/>
        </w:rPr>
        <w:t>从给定的训练集中学习出一个函数，当</w:t>
      </w:r>
      <w:r>
        <w:rPr>
          <w:rFonts w:hint="eastAsia"/>
        </w:rPr>
        <w:t>有</w:t>
      </w:r>
      <w:r w:rsidRPr="009E5C0D">
        <w:rPr>
          <w:rFonts w:hint="eastAsia"/>
        </w:rPr>
        <w:t>新的数据到来时，可以根据这个函数预测结果。</w:t>
      </w:r>
      <w:r>
        <w:rPr>
          <w:rFonts w:hint="eastAsia"/>
        </w:rPr>
        <w:t>监督学习的</w:t>
      </w:r>
      <w:r w:rsidRPr="009E5C0D">
        <w:rPr>
          <w:rFonts w:hint="eastAsia"/>
        </w:rPr>
        <w:t>训练集</w:t>
      </w:r>
      <w:r>
        <w:rPr>
          <w:rFonts w:hint="eastAsia"/>
        </w:rPr>
        <w:t>包括特征和目标，并且其中的目标是由人标注的。常见的监督学习有回归分析、</w:t>
      </w:r>
      <w:r w:rsidRPr="009E5C0D">
        <w:rPr>
          <w:rFonts w:hint="eastAsia"/>
        </w:rPr>
        <w:t>统计分类</w:t>
      </w:r>
      <w:r>
        <w:rPr>
          <w:rFonts w:hint="eastAsia"/>
        </w:rPr>
        <w:t>等算法</w:t>
      </w:r>
      <w:r w:rsidRPr="009E5C0D">
        <w:rPr>
          <w:rFonts w:hint="eastAsia"/>
        </w:rPr>
        <w:t>。</w:t>
      </w:r>
      <w:r>
        <w:rPr>
          <w:rFonts w:hint="eastAsia"/>
        </w:rPr>
        <w:t>（</w:t>
      </w:r>
      <w:r>
        <w:rPr>
          <w:rFonts w:hint="eastAsia"/>
        </w:rPr>
        <w:t>2</w:t>
      </w:r>
      <w:r>
        <w:rPr>
          <w:rFonts w:hint="eastAsia"/>
        </w:rPr>
        <w:t>）无监督学习中，</w:t>
      </w:r>
      <w:r w:rsidRPr="00F61408">
        <w:t>训练集没有人为标注。常见的无监督</w:t>
      </w:r>
      <w:r w:rsidRPr="006C38FE">
        <w:t>学习</w:t>
      </w:r>
      <w:r w:rsidRPr="006C38FE">
        <w:rPr>
          <w:rFonts w:hint="eastAsia"/>
        </w:rPr>
        <w:t>包括</w:t>
      </w:r>
      <w:hyperlink r:id="rId38" w:tooltip="聚类" w:history="1">
        <w:r w:rsidRPr="006C38FE">
          <w:t>聚类</w:t>
        </w:r>
      </w:hyperlink>
      <w:r w:rsidRPr="006C38FE">
        <w:rPr>
          <w:rFonts w:hint="eastAsia"/>
        </w:rPr>
        <w:t>、</w:t>
      </w:r>
      <w:proofErr w:type="gramStart"/>
      <w:r w:rsidRPr="006C38FE">
        <w:t>降维等</w:t>
      </w:r>
      <w:proofErr w:type="gramEnd"/>
      <w:r w:rsidRPr="006C38FE">
        <w:t>算法。</w:t>
      </w:r>
      <w:r w:rsidRPr="006C38FE">
        <w:rPr>
          <w:rFonts w:hint="eastAsia"/>
        </w:rPr>
        <w:t>（</w:t>
      </w:r>
      <w:r w:rsidRPr="006C38FE">
        <w:rPr>
          <w:rFonts w:hint="eastAsia"/>
        </w:rPr>
        <w:t>3</w:t>
      </w:r>
      <w:r w:rsidRPr="006C38FE">
        <w:rPr>
          <w:rFonts w:hint="eastAsia"/>
        </w:rPr>
        <w:t>）增强学习通过观察来学习动作，</w:t>
      </w:r>
      <w:r w:rsidR="00476244">
        <w:rPr>
          <w:rFonts w:hint="eastAsia"/>
        </w:rPr>
        <w:t>是一种试错学习。由于没有直接的指导信息，因此，学习对象需要不断</w:t>
      </w:r>
      <w:r w:rsidRPr="006C38FE">
        <w:rPr>
          <w:rFonts w:hint="eastAsia"/>
        </w:rPr>
        <w:t>与环境进行交互，通过试错的方式做出判断。</w:t>
      </w:r>
    </w:p>
    <w:p w14:paraId="5D0AEFC6" w14:textId="77777777" w:rsidR="00331FF1" w:rsidRDefault="00331FF1" w:rsidP="00331FF1">
      <w:pPr>
        <w:rPr>
          <w:rFonts w:ascii="Arial" w:hAnsi="Arial" w:cs="Arial"/>
          <w:color w:val="252525"/>
          <w:sz w:val="23"/>
          <w:szCs w:val="23"/>
          <w:shd w:val="clear" w:color="auto" w:fill="FFFFFF"/>
        </w:rPr>
      </w:pPr>
      <w:r w:rsidRPr="006C38FE">
        <w:rPr>
          <w:rFonts w:hint="eastAsia"/>
        </w:rPr>
        <w:t>目前，</w:t>
      </w:r>
      <w:r w:rsidRPr="006C38FE">
        <w:rPr>
          <w:rFonts w:hint="eastAsia"/>
        </w:rPr>
        <w:t>Spark</w:t>
      </w:r>
      <w:r w:rsidRPr="006C38FE">
        <w:rPr>
          <w:rFonts w:hint="eastAsia"/>
        </w:rPr>
        <w:t>中的</w:t>
      </w:r>
      <w:r w:rsidRPr="006C38FE">
        <w:rPr>
          <w:rFonts w:hint="eastAsia"/>
        </w:rPr>
        <w:t>MLlib</w:t>
      </w:r>
      <w:r w:rsidRPr="006C38FE">
        <w:rPr>
          <w:rFonts w:hint="eastAsia"/>
        </w:rPr>
        <w:t>以及</w:t>
      </w:r>
      <w:r w:rsidRPr="006C38FE">
        <w:rPr>
          <w:rFonts w:hint="eastAsia"/>
        </w:rPr>
        <w:t>Flink</w:t>
      </w:r>
      <w:r w:rsidRPr="006C38FE">
        <w:rPr>
          <w:rFonts w:hint="eastAsia"/>
        </w:rPr>
        <w:t>中的</w:t>
      </w:r>
      <w:r w:rsidRPr="006C38FE">
        <w:rPr>
          <w:rFonts w:hint="eastAsia"/>
        </w:rPr>
        <w:t>ML</w:t>
      </w:r>
      <w:r w:rsidRPr="006C38FE">
        <w:rPr>
          <w:rFonts w:hint="eastAsia"/>
        </w:rPr>
        <w:t>都对机器学习中应用比较广泛的</w:t>
      </w:r>
      <w:r w:rsidR="00FD6285">
        <w:rPr>
          <w:rFonts w:hint="eastAsia"/>
        </w:rPr>
        <w:t>模型</w:t>
      </w:r>
      <w:r w:rsidRPr="006C38FE">
        <w:rPr>
          <w:rFonts w:hint="eastAsia"/>
        </w:rPr>
        <w:t>（如聚类、回归等）提供了支持。</w:t>
      </w:r>
    </w:p>
    <w:p w14:paraId="079D5ED7" w14:textId="77777777" w:rsidR="00331FF1" w:rsidRDefault="00331FF1" w:rsidP="00CD1E52">
      <w:pPr>
        <w:pStyle w:val="a0"/>
        <w:numPr>
          <w:ilvl w:val="0"/>
          <w:numId w:val="28"/>
        </w:numPr>
        <w:rPr>
          <w:shd w:val="clear" w:color="auto" w:fill="FFFFFF"/>
        </w:rPr>
      </w:pPr>
      <w:r>
        <w:rPr>
          <w:rFonts w:hint="eastAsia"/>
          <w:shd w:val="clear" w:color="auto" w:fill="FFFFFF"/>
        </w:rPr>
        <w:t>流式应用</w:t>
      </w:r>
    </w:p>
    <w:p w14:paraId="3B4C24C3" w14:textId="77777777" w:rsidR="00331FF1" w:rsidRDefault="00331FF1" w:rsidP="00331FF1">
      <w:r>
        <w:rPr>
          <w:rFonts w:hint="eastAsia"/>
        </w:rPr>
        <w:t>随着信息技术网络化、智能化的发展</w:t>
      </w:r>
      <w:r w:rsidRPr="00FE3F46">
        <w:rPr>
          <w:rFonts w:hint="eastAsia"/>
        </w:rPr>
        <w:t>，</w:t>
      </w:r>
      <w:r>
        <w:rPr>
          <w:rFonts w:hint="eastAsia"/>
        </w:rPr>
        <w:t>以及</w:t>
      </w:r>
      <w:r w:rsidRPr="00FE3F46">
        <w:rPr>
          <w:rFonts w:hint="eastAsia"/>
        </w:rPr>
        <w:t>数据规模大、来源丰富、类型复杂、变化迅速等诸多特征，使得高时效、可扩展的数据处理成为保障</w:t>
      </w:r>
      <w:r w:rsidR="00094B5D">
        <w:rPr>
          <w:rFonts w:hint="eastAsia"/>
        </w:rPr>
        <w:t>大数据系统</w:t>
      </w:r>
      <w:r w:rsidRPr="00FE3F46">
        <w:rPr>
          <w:rFonts w:hint="eastAsia"/>
        </w:rPr>
        <w:t>服务质量的必要条件。当前，以智慧城市、智能装备、智能制造、极端交易等为代表的具有大数据、实时</w:t>
      </w:r>
      <w:r>
        <w:rPr>
          <w:rFonts w:hint="eastAsia"/>
        </w:rPr>
        <w:t>流式</w:t>
      </w:r>
      <w:r w:rsidRPr="00FE3F46">
        <w:rPr>
          <w:rFonts w:hint="eastAsia"/>
        </w:rPr>
        <w:t>处理等特征的数据处理场景大量涌现。</w:t>
      </w:r>
    </w:p>
    <w:p w14:paraId="732B31B1" w14:textId="77777777" w:rsidR="00331FF1" w:rsidRPr="009B0150" w:rsidRDefault="00331FF1" w:rsidP="00331FF1">
      <w:r>
        <w:rPr>
          <w:rFonts w:hint="eastAsia"/>
        </w:rPr>
        <w:t>流式</w:t>
      </w:r>
      <w:r w:rsidRPr="00716E31">
        <w:rPr>
          <w:rFonts w:hint="eastAsia"/>
        </w:rPr>
        <w:t>应用可以从三个维度进行表征</w:t>
      </w:r>
      <w:r w:rsidRPr="00884FBC">
        <w:rPr>
          <w:rFonts w:hint="eastAsia"/>
          <w:vertAlign w:val="superscript"/>
        </w:rPr>
        <w:t>[20]</w:t>
      </w:r>
      <w:r w:rsidRPr="00716E31">
        <w:rPr>
          <w:rFonts w:hint="eastAsia"/>
        </w:rPr>
        <w:t>：延迟，吞吐量和状态大小。</w:t>
      </w:r>
      <w:r>
        <w:rPr>
          <w:rFonts w:hint="eastAsia"/>
        </w:rPr>
        <w:t>流式应用对大数据系统的处理速度以及处理延迟都有</w:t>
      </w:r>
      <w:r w:rsidR="00D21192">
        <w:rPr>
          <w:rFonts w:hint="eastAsia"/>
        </w:rPr>
        <w:t>较</w:t>
      </w:r>
      <w:r>
        <w:rPr>
          <w:rFonts w:hint="eastAsia"/>
        </w:rPr>
        <w:t>高的要求。目前，</w:t>
      </w:r>
      <w:r>
        <w:rPr>
          <w:rFonts w:hint="eastAsia"/>
        </w:rPr>
        <w:t>Spark Streaming</w:t>
      </w:r>
      <w:proofErr w:type="gramStart"/>
      <w:r>
        <w:rPr>
          <w:rFonts w:hint="eastAsia"/>
        </w:rPr>
        <w:t>以微批的</w:t>
      </w:r>
      <w:proofErr w:type="gramEnd"/>
      <w:r>
        <w:rPr>
          <w:rFonts w:hint="eastAsia"/>
        </w:rPr>
        <w:t>方式处理流式数据，但有一定的处理延迟；</w:t>
      </w:r>
      <w:r>
        <w:rPr>
          <w:rFonts w:hint="eastAsia"/>
        </w:rPr>
        <w:t>Flink</w:t>
      </w:r>
      <w:r>
        <w:rPr>
          <w:rFonts w:hint="eastAsia"/>
        </w:rPr>
        <w:t>提供的</w:t>
      </w:r>
      <w:r>
        <w:rPr>
          <w:rFonts w:hint="eastAsia"/>
        </w:rPr>
        <w:t>DataStream API</w:t>
      </w:r>
      <w:r>
        <w:rPr>
          <w:rFonts w:hint="eastAsia"/>
        </w:rPr>
        <w:t>为流式应用提供了接口支持。</w:t>
      </w:r>
    </w:p>
    <w:p w14:paraId="5B1E3FDF" w14:textId="77777777" w:rsidR="00331FF1" w:rsidRDefault="00331FF1" w:rsidP="00CD1E52">
      <w:pPr>
        <w:pStyle w:val="2"/>
        <w:numPr>
          <w:ilvl w:val="1"/>
          <w:numId w:val="5"/>
        </w:numPr>
        <w:ind w:left="581" w:hangingChars="241" w:hanging="581"/>
      </w:pPr>
      <w:bookmarkStart w:id="21" w:name="_Toc479627543"/>
      <w:r>
        <w:rPr>
          <w:rFonts w:hint="eastAsia"/>
        </w:rPr>
        <w:t>可靠性问题</w:t>
      </w:r>
      <w:r w:rsidR="00745DD4">
        <w:rPr>
          <w:rFonts w:hint="eastAsia"/>
        </w:rPr>
        <w:t>研究</w:t>
      </w:r>
      <w:r w:rsidR="001A7CC8">
        <w:rPr>
          <w:rFonts w:hint="eastAsia"/>
        </w:rPr>
        <w:t>现状</w:t>
      </w:r>
      <w:bookmarkEnd w:id="21"/>
    </w:p>
    <w:p w14:paraId="32852F7F" w14:textId="77777777" w:rsidR="00331FF1" w:rsidRDefault="00331FF1" w:rsidP="00331FF1">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Pr>
          <w:rFonts w:hint="eastAsia"/>
        </w:rPr>
        <w:t>、</w:t>
      </w:r>
      <w:r>
        <w:rPr>
          <w:rFonts w:hint="eastAsia"/>
        </w:rPr>
        <w:t>Flink</w:t>
      </w:r>
      <w:r w:rsidRPr="008E3BCA">
        <w:rPr>
          <w:rFonts w:hint="eastAsia"/>
        </w:rPr>
        <w:t>等分布式处理框架被广泛应用于大数据的处理分析</w:t>
      </w:r>
      <w:r w:rsidR="00F90777">
        <w:rPr>
          <w:rFonts w:hint="eastAsia"/>
        </w:rPr>
        <w:t>场景</w:t>
      </w:r>
      <w:r w:rsidR="004D3DFB">
        <w:rPr>
          <w:rFonts w:hint="eastAsia"/>
        </w:rPr>
        <w:t>中</w:t>
      </w:r>
      <w:r w:rsidR="00E11633">
        <w:rPr>
          <w:rFonts w:hint="eastAsia"/>
        </w:rPr>
        <w:t>，</w:t>
      </w:r>
      <w:r w:rsidR="00E11633" w:rsidRPr="008E3BCA">
        <w:rPr>
          <w:rFonts w:hint="eastAsia"/>
        </w:rPr>
        <w:t>如</w:t>
      </w:r>
      <w:r w:rsidR="00E11633" w:rsidRPr="008E3BCA">
        <w:rPr>
          <w:rFonts w:hint="eastAsia"/>
        </w:rPr>
        <w:t>Web</w:t>
      </w:r>
      <w:r w:rsidR="00084175">
        <w:rPr>
          <w:rFonts w:hint="eastAsia"/>
        </w:rPr>
        <w:t>索引建立、日志挖掘、机器学习、大规模图分析等</w:t>
      </w:r>
      <w:r w:rsidR="00024464">
        <w:rPr>
          <w:rFonts w:hint="eastAsia"/>
        </w:rPr>
        <w:t>。</w:t>
      </w:r>
      <w:r w:rsidR="00E866ED">
        <w:rPr>
          <w:rFonts w:hint="eastAsia"/>
        </w:rPr>
        <w:t>在</w:t>
      </w:r>
      <w:r w:rsidR="006C687E">
        <w:rPr>
          <w:rFonts w:hint="eastAsia"/>
        </w:rPr>
        <w:t>这些处理场景中</w:t>
      </w:r>
      <w:r w:rsidR="0042759E">
        <w:rPr>
          <w:rFonts w:hint="eastAsia"/>
        </w:rPr>
        <w:t>，</w:t>
      </w:r>
      <w:r w:rsidR="00EB3002">
        <w:rPr>
          <w:rFonts w:hint="eastAsia"/>
        </w:rPr>
        <w:t>大数据系统应用</w:t>
      </w:r>
      <w:r w:rsidRPr="00797B79">
        <w:rPr>
          <w:rFonts w:hint="eastAsia"/>
        </w:rPr>
        <w:t>通常可以表示为（</w:t>
      </w:r>
      <w:r w:rsidR="00BE1D02">
        <w:rPr>
          <w:rFonts w:hint="eastAsia"/>
        </w:rPr>
        <w:t>input data</w:t>
      </w:r>
      <w:r w:rsidRPr="00797B79">
        <w:rPr>
          <w:rFonts w:hint="eastAsia"/>
        </w:rPr>
        <w:t>，</w:t>
      </w:r>
      <w:r w:rsidR="00F47C9A">
        <w:rPr>
          <w:rFonts w:hint="eastAsia"/>
        </w:rPr>
        <w:t>configurations</w:t>
      </w:r>
      <w:r w:rsidRPr="00797B79">
        <w:rPr>
          <w:rFonts w:hint="eastAsia"/>
        </w:rPr>
        <w:t>，</w:t>
      </w:r>
      <w:r w:rsidR="00BE1D02">
        <w:rPr>
          <w:rFonts w:hint="eastAsia"/>
        </w:rPr>
        <w:t>user code</w:t>
      </w:r>
      <w:r w:rsidR="00E72313">
        <w:rPr>
          <w:rFonts w:hint="eastAsia"/>
        </w:rPr>
        <w:t>）。</w:t>
      </w:r>
      <w:r w:rsidR="001E56AE">
        <w:rPr>
          <w:rFonts w:hint="eastAsia"/>
        </w:rPr>
        <w:t>其中，</w:t>
      </w:r>
      <w:r w:rsidR="008337CD">
        <w:rPr>
          <w:rFonts w:hint="eastAsia"/>
        </w:rPr>
        <w:t>input data</w:t>
      </w:r>
      <w:r w:rsidR="008337CD">
        <w:rPr>
          <w:rFonts w:hint="eastAsia"/>
        </w:rPr>
        <w:t>表示</w:t>
      </w:r>
      <w:r w:rsidR="00E72313">
        <w:rPr>
          <w:rFonts w:hint="eastAsia"/>
        </w:rPr>
        <w:t>输入数据</w:t>
      </w:r>
      <w:r w:rsidR="008337CD">
        <w:rPr>
          <w:rFonts w:hint="eastAsia"/>
        </w:rPr>
        <w:t>，</w:t>
      </w:r>
      <w:r w:rsidR="00E72313">
        <w:rPr>
          <w:rFonts w:hint="eastAsia"/>
        </w:rPr>
        <w:t>通常作为数据块存储在分布式文件系统上；</w:t>
      </w:r>
      <w:r w:rsidR="00954B15">
        <w:rPr>
          <w:rFonts w:hint="eastAsia"/>
        </w:rPr>
        <w:t>configurations</w:t>
      </w:r>
      <w:r w:rsidR="008121C0">
        <w:rPr>
          <w:rFonts w:hint="eastAsia"/>
        </w:rPr>
        <w:t>表示</w:t>
      </w:r>
      <w:r w:rsidR="00C45023">
        <w:rPr>
          <w:rFonts w:hint="eastAsia"/>
        </w:rPr>
        <w:t>配置</w:t>
      </w:r>
      <w:r w:rsidR="00E72313">
        <w:rPr>
          <w:rFonts w:hint="eastAsia"/>
        </w:rPr>
        <w:t>参数</w:t>
      </w:r>
      <w:r w:rsidR="008121C0">
        <w:rPr>
          <w:rFonts w:hint="eastAsia"/>
        </w:rPr>
        <w:t>，</w:t>
      </w:r>
      <w:r w:rsidR="00E72313">
        <w:rPr>
          <w:rFonts w:hint="eastAsia"/>
        </w:rPr>
        <w:t>包括系统参数</w:t>
      </w:r>
      <w:r w:rsidRPr="00797B79">
        <w:rPr>
          <w:rFonts w:hint="eastAsia"/>
        </w:rPr>
        <w:t>（例如，输入块大小，分区号）和应用</w:t>
      </w:r>
      <w:r w:rsidR="00B658EE">
        <w:rPr>
          <w:rFonts w:hint="eastAsia"/>
        </w:rPr>
        <w:t>参数</w:t>
      </w:r>
      <w:r w:rsidRPr="00797B79">
        <w:rPr>
          <w:rFonts w:hint="eastAsia"/>
        </w:rPr>
        <w:t>（例如，</w:t>
      </w:r>
      <w:r w:rsidRPr="00797B79">
        <w:rPr>
          <w:rFonts w:hint="eastAsia"/>
        </w:rPr>
        <w:t>K-means</w:t>
      </w:r>
      <w:r w:rsidRPr="00797B79">
        <w:rPr>
          <w:rFonts w:hint="eastAsia"/>
        </w:rPr>
        <w:t>的集群</w:t>
      </w:r>
      <w:r w:rsidRPr="00797B79">
        <w:rPr>
          <w:rFonts w:hint="eastAsia"/>
        </w:rPr>
        <w:t>k</w:t>
      </w:r>
      <w:r w:rsidRPr="00797B79">
        <w:rPr>
          <w:rFonts w:hint="eastAsia"/>
        </w:rPr>
        <w:t>）</w:t>
      </w:r>
      <w:r w:rsidR="001454A4">
        <w:rPr>
          <w:rFonts w:hint="eastAsia"/>
        </w:rPr>
        <w:t>等</w:t>
      </w:r>
      <w:r w:rsidRPr="00797B79">
        <w:rPr>
          <w:rFonts w:hint="eastAsia"/>
        </w:rPr>
        <w:t>；</w:t>
      </w:r>
      <w:r w:rsidR="00593079">
        <w:rPr>
          <w:rFonts w:hint="eastAsia"/>
        </w:rPr>
        <w:t>user code</w:t>
      </w:r>
      <w:r w:rsidR="00593079">
        <w:rPr>
          <w:rFonts w:hint="eastAsia"/>
        </w:rPr>
        <w:t>表示</w:t>
      </w:r>
      <w:r w:rsidRPr="00797B79">
        <w:rPr>
          <w:rFonts w:hint="eastAsia"/>
        </w:rPr>
        <w:t>用户代码</w:t>
      </w:r>
      <w:r w:rsidR="00FB0056">
        <w:rPr>
          <w:rFonts w:hint="eastAsia"/>
        </w:rPr>
        <w:t>，</w:t>
      </w:r>
      <w:r w:rsidR="009D3692">
        <w:rPr>
          <w:rFonts w:hint="eastAsia"/>
        </w:rPr>
        <w:t>即</w:t>
      </w:r>
      <w:r w:rsidR="009F53A4">
        <w:rPr>
          <w:rFonts w:hint="eastAsia"/>
        </w:rPr>
        <w:t>用户定义的函数（</w:t>
      </w:r>
      <w:r w:rsidR="009F53A4" w:rsidRPr="00797B79">
        <w:rPr>
          <w:rFonts w:hint="eastAsia"/>
        </w:rPr>
        <w:t>如</w:t>
      </w:r>
      <w:r w:rsidR="009F53A4" w:rsidRPr="00A61ADD">
        <w:rPr>
          <w:rFonts w:hint="eastAsia"/>
          <w:i/>
        </w:rPr>
        <w:t>map()</w:t>
      </w:r>
      <w:r w:rsidR="009F53A4" w:rsidRPr="00797B79">
        <w:rPr>
          <w:rFonts w:hint="eastAsia"/>
        </w:rPr>
        <w:t>，</w:t>
      </w:r>
      <w:r w:rsidR="009F53A4" w:rsidRPr="00A61ADD">
        <w:rPr>
          <w:rFonts w:hint="eastAsia"/>
          <w:i/>
        </w:rPr>
        <w:t>reduce()</w:t>
      </w:r>
      <w:r w:rsidR="009F53A4" w:rsidRPr="00797B79">
        <w:rPr>
          <w:rFonts w:hint="eastAsia"/>
        </w:rPr>
        <w:t>和</w:t>
      </w:r>
      <w:r w:rsidR="009F53A4" w:rsidRPr="00A61ADD">
        <w:rPr>
          <w:rFonts w:hint="eastAsia"/>
          <w:i/>
        </w:rPr>
        <w:t>join()</w:t>
      </w:r>
      <w:r w:rsidR="009F53A4">
        <w:rPr>
          <w:rFonts w:hint="eastAsia"/>
        </w:rPr>
        <w:t>等）</w:t>
      </w:r>
      <w:r w:rsidRPr="00797B79">
        <w:rPr>
          <w:rFonts w:hint="eastAsia"/>
        </w:rPr>
        <w:t>，它们</w:t>
      </w:r>
      <w:r w:rsidR="00325CAF">
        <w:rPr>
          <w:rFonts w:hint="eastAsia"/>
        </w:rPr>
        <w:t>用于</w:t>
      </w:r>
      <w:r w:rsidRPr="00797B79">
        <w:rPr>
          <w:rFonts w:hint="eastAsia"/>
        </w:rPr>
        <w:t>处理输入</w:t>
      </w:r>
      <w:r>
        <w:rPr>
          <w:rFonts w:hint="eastAsia"/>
        </w:rPr>
        <w:t>数据或中间结果</w:t>
      </w:r>
      <w:r w:rsidRPr="00797B79">
        <w:rPr>
          <w:rFonts w:hint="eastAsia"/>
        </w:rPr>
        <w:t>。</w:t>
      </w:r>
    </w:p>
    <w:p w14:paraId="3A7BDAAD" w14:textId="77777777" w:rsidR="00446171" w:rsidRDefault="00446171" w:rsidP="00331FF1">
      <w:pPr>
        <w:widowControl/>
      </w:pPr>
      <w:r w:rsidRPr="008E3BCA">
        <w:rPr>
          <w:rFonts w:hint="eastAsia"/>
        </w:rPr>
        <w:lastRenderedPageBreak/>
        <w:t>然而</w:t>
      </w:r>
      <w:r w:rsidR="00B17B77">
        <w:rPr>
          <w:rFonts w:hint="eastAsia"/>
        </w:rPr>
        <w:t>，</w:t>
      </w:r>
      <w:r>
        <w:rPr>
          <w:rFonts w:hint="eastAsia"/>
        </w:rPr>
        <w:t>这些</w:t>
      </w:r>
      <w:r w:rsidRPr="008E3BCA">
        <w:rPr>
          <w:rFonts w:hint="eastAsia"/>
        </w:rPr>
        <w:t>应用在处理大数据时，</w:t>
      </w:r>
      <w:r w:rsidRPr="00332030">
        <w:rPr>
          <w:rFonts w:hint="eastAsia"/>
        </w:rPr>
        <w:t>经常会出现内存溢出、</w:t>
      </w:r>
      <w:r w:rsidRPr="00332030">
        <w:rPr>
          <w:rFonts w:hint="eastAsia"/>
        </w:rPr>
        <w:t>I</w:t>
      </w:r>
      <w:r>
        <w:rPr>
          <w:rFonts w:hint="eastAsia"/>
        </w:rPr>
        <w:t>/</w:t>
      </w:r>
      <w:r w:rsidRPr="00332030">
        <w:rPr>
          <w:rFonts w:hint="eastAsia"/>
        </w:rPr>
        <w:t>O</w:t>
      </w:r>
      <w:r>
        <w:rPr>
          <w:rFonts w:hint="eastAsia"/>
        </w:rPr>
        <w:t>异常、任务超时等运行时错误；</w:t>
      </w:r>
      <w:r w:rsidRPr="00332030">
        <w:rPr>
          <w:rFonts w:hint="eastAsia"/>
        </w:rPr>
        <w:t>同时，</w:t>
      </w:r>
      <w:r>
        <w:rPr>
          <w:rFonts w:hint="eastAsia"/>
        </w:rPr>
        <w:t>在流处理过程中会遇到数据完整性和计算结果错误等情况。</w:t>
      </w:r>
      <w:r w:rsidRPr="008E3BCA">
        <w:rPr>
          <w:rFonts w:hint="eastAsia"/>
        </w:rPr>
        <w:t>这些</w:t>
      </w:r>
      <w:r>
        <w:rPr>
          <w:rFonts w:hint="eastAsia"/>
        </w:rPr>
        <w:t>运行时错误以及计算结果</w:t>
      </w:r>
      <w:r w:rsidRPr="008E3BCA">
        <w:rPr>
          <w:rFonts w:hint="eastAsia"/>
        </w:rPr>
        <w:t>错误</w:t>
      </w:r>
      <w:r>
        <w:rPr>
          <w:rFonts w:hint="eastAsia"/>
        </w:rPr>
        <w:t>等</w:t>
      </w:r>
      <w:r w:rsidR="00731499">
        <w:rPr>
          <w:rFonts w:hint="eastAsia"/>
        </w:rPr>
        <w:t>会直接造成应用执行失败</w:t>
      </w:r>
      <w:r w:rsidR="00285939">
        <w:rPr>
          <w:rFonts w:hint="eastAsia"/>
        </w:rPr>
        <w:t>，甚至更加严重的后果</w:t>
      </w:r>
      <w:r w:rsidR="008C403C">
        <w:rPr>
          <w:rFonts w:hint="eastAsia"/>
        </w:rPr>
        <w:t>。</w:t>
      </w:r>
      <w:r w:rsidRPr="00FA1929">
        <w:rPr>
          <w:rFonts w:hint="eastAsia"/>
        </w:rPr>
        <w:t>大数据</w:t>
      </w:r>
      <w:r>
        <w:rPr>
          <w:rFonts w:hint="eastAsia"/>
        </w:rPr>
        <w:t>系统应用的可靠性已经成为学术界和工业界尤为关注的</w:t>
      </w:r>
      <w:r w:rsidRPr="00FA1929">
        <w:rPr>
          <w:rFonts w:hint="eastAsia"/>
        </w:rPr>
        <w:t>问题。</w:t>
      </w:r>
    </w:p>
    <w:p w14:paraId="3C80F9E3" w14:textId="77777777" w:rsidR="00331FF1" w:rsidRDefault="00331FF1" w:rsidP="00331FF1">
      <w:pPr>
        <w:widowControl/>
      </w:pPr>
      <w:r w:rsidRPr="008E3BCA">
        <w:rPr>
          <w:rFonts w:hint="eastAsia"/>
        </w:rPr>
        <w:t>已有的关于大数据系统的可靠性研究主要有以下几点：</w:t>
      </w:r>
    </w:p>
    <w:p w14:paraId="3AFF478A" w14:textId="77777777" w:rsidR="00331FF1" w:rsidRDefault="00DA0B99" w:rsidP="00331FF1">
      <w:pPr>
        <w:widowControl/>
      </w:pPr>
      <w:r>
        <w:rPr>
          <w:rFonts w:hint="eastAsia"/>
        </w:rPr>
        <w:t>（</w:t>
      </w:r>
      <w:r>
        <w:rPr>
          <w:rFonts w:hint="eastAsia"/>
        </w:rPr>
        <w:t>1</w:t>
      </w:r>
      <w:r>
        <w:rPr>
          <w:rFonts w:hint="eastAsia"/>
        </w:rPr>
        <w:t>）</w:t>
      </w:r>
      <w:r w:rsidR="00331FF1" w:rsidRPr="008E72B0">
        <w:rPr>
          <w:rFonts w:hint="eastAsia"/>
        </w:rPr>
        <w:t>MapReduce</w:t>
      </w:r>
      <w:r w:rsidR="00331FF1" w:rsidRPr="008E72B0">
        <w:rPr>
          <w:rFonts w:hint="eastAsia"/>
        </w:rPr>
        <w:t>应用内存使用问题方面：由</w:t>
      </w:r>
      <w:r w:rsidR="00331FF1" w:rsidRPr="008E72B0">
        <w:rPr>
          <w:rFonts w:hint="eastAsia"/>
        </w:rPr>
        <w:t>Xu</w:t>
      </w:r>
      <w:r w:rsidR="00331FF1" w:rsidRPr="00EF77B4">
        <w:rPr>
          <w:rFonts w:hint="eastAsia"/>
          <w:vertAlign w:val="superscript"/>
        </w:rPr>
        <w:t>[8]</w:t>
      </w:r>
      <w:r w:rsidR="00331FF1" w:rsidRPr="008E72B0">
        <w:rPr>
          <w:rFonts w:hint="eastAsia"/>
        </w:rPr>
        <w:t>等人通过研究</w:t>
      </w:r>
      <w:r w:rsidR="00331FF1" w:rsidRPr="008E72B0">
        <w:rPr>
          <w:rFonts w:hint="eastAsia"/>
        </w:rPr>
        <w:t>123</w:t>
      </w:r>
      <w:r w:rsidR="00331FF1" w:rsidRPr="008E72B0">
        <w:rPr>
          <w:rFonts w:hint="eastAsia"/>
        </w:rPr>
        <w:t>个真实</w:t>
      </w:r>
      <w:r w:rsidR="00331FF1" w:rsidRPr="008E72B0">
        <w:rPr>
          <w:rFonts w:hint="eastAsia"/>
        </w:rPr>
        <w:t>Hadoop</w:t>
      </w:r>
      <w:r w:rsidR="00331FF1" w:rsidRPr="008E72B0">
        <w:rPr>
          <w:rFonts w:hint="eastAsia"/>
        </w:rPr>
        <w:t>和</w:t>
      </w:r>
      <w:r w:rsidR="00331FF1" w:rsidRPr="008E72B0">
        <w:rPr>
          <w:rFonts w:hint="eastAsia"/>
        </w:rPr>
        <w:t>Spark</w:t>
      </w:r>
      <w:r w:rsidR="00331FF1" w:rsidRPr="008E72B0">
        <w:rPr>
          <w:rFonts w:hint="eastAsia"/>
        </w:rPr>
        <w:t>应用的内</w:t>
      </w:r>
      <w:r w:rsidR="008227CF">
        <w:rPr>
          <w:rFonts w:hint="eastAsia"/>
        </w:rPr>
        <w:t>存溢出错误，发现了内存溢出错误的三大原因：框架暂存的数据量过大、数据流异常</w:t>
      </w:r>
      <w:r w:rsidR="00C60A89">
        <w:rPr>
          <w:rFonts w:hint="eastAsia"/>
        </w:rPr>
        <w:t>以</w:t>
      </w:r>
      <w:r w:rsidR="00331FF1" w:rsidRPr="008E72B0">
        <w:rPr>
          <w:rFonts w:hint="eastAsia"/>
        </w:rPr>
        <w:t>及内存使用密集的用户代码。</w:t>
      </w:r>
    </w:p>
    <w:p w14:paraId="6E685D4F" w14:textId="77777777" w:rsidR="00331FF1" w:rsidRDefault="00DA0B99" w:rsidP="00331FF1">
      <w:pPr>
        <w:widowControl/>
      </w:pPr>
      <w:r>
        <w:rPr>
          <w:rFonts w:hint="eastAsia"/>
        </w:rPr>
        <w:t>（</w:t>
      </w:r>
      <w:r>
        <w:rPr>
          <w:rFonts w:hint="eastAsia"/>
        </w:rPr>
        <w:t>2</w:t>
      </w:r>
      <w:r>
        <w:rPr>
          <w:rFonts w:hint="eastAsia"/>
        </w:rPr>
        <w:t>）</w:t>
      </w:r>
      <w:r w:rsidR="00331FF1" w:rsidRPr="00DD3D11">
        <w:rPr>
          <w:rFonts w:hint="eastAsia"/>
        </w:rPr>
        <w:t>大数据在线查询分析错误方面：</w:t>
      </w:r>
      <w:r w:rsidR="00331FF1" w:rsidRPr="00DD3D11">
        <w:rPr>
          <w:rFonts w:hint="eastAsia"/>
        </w:rPr>
        <w:t>Li</w:t>
      </w:r>
      <w:r w:rsidR="00331FF1" w:rsidRPr="00EF77B4">
        <w:rPr>
          <w:rFonts w:hint="eastAsia"/>
          <w:vertAlign w:val="superscript"/>
        </w:rPr>
        <w:t>[9]</w:t>
      </w:r>
      <w:r w:rsidR="00331FF1" w:rsidRPr="00DD3D11">
        <w:rPr>
          <w:rFonts w:hint="eastAsia"/>
        </w:rPr>
        <w:t>等人研究了</w:t>
      </w:r>
      <w:r w:rsidR="00331FF1" w:rsidRPr="00DD3D11">
        <w:rPr>
          <w:rFonts w:hint="eastAsia"/>
        </w:rPr>
        <w:t>250</w:t>
      </w:r>
      <w:r w:rsidR="00331FF1" w:rsidRPr="00DD3D11">
        <w:rPr>
          <w:rFonts w:hint="eastAsia"/>
        </w:rPr>
        <w:t>个</w:t>
      </w:r>
      <w:r w:rsidR="00331FF1" w:rsidRPr="00DD3D11">
        <w:rPr>
          <w:rFonts w:hint="eastAsia"/>
        </w:rPr>
        <w:t>SCOPE job</w:t>
      </w:r>
      <w:r w:rsidR="00331FF1" w:rsidRPr="00DD3D11">
        <w:rPr>
          <w:rFonts w:hint="eastAsia"/>
        </w:rPr>
        <w:t>（运行在微软的</w:t>
      </w:r>
      <w:r w:rsidR="00331FF1" w:rsidRPr="00DD3D11">
        <w:rPr>
          <w:rFonts w:hint="eastAsia"/>
        </w:rPr>
        <w:t>Dryad</w:t>
      </w:r>
      <w:r w:rsidR="00664623" w:rsidRPr="00EF77B4">
        <w:rPr>
          <w:rFonts w:hint="eastAsia"/>
          <w:vertAlign w:val="superscript"/>
        </w:rPr>
        <w:t>[</w:t>
      </w:r>
      <w:r w:rsidR="00DD1ACA" w:rsidRPr="00EF77B4">
        <w:rPr>
          <w:rFonts w:hint="eastAsia"/>
          <w:vertAlign w:val="superscript"/>
        </w:rPr>
        <w:t>56</w:t>
      </w:r>
      <w:r w:rsidR="00664623" w:rsidRPr="00EF77B4">
        <w:rPr>
          <w:rFonts w:hint="eastAsia"/>
          <w:vertAlign w:val="superscript"/>
        </w:rPr>
        <w:t>]</w:t>
      </w:r>
      <w:r w:rsidR="00331FF1" w:rsidRPr="00DD3D11">
        <w:rPr>
          <w:rFonts w:hint="eastAsia"/>
        </w:rPr>
        <w:t>框架之上）的故障错误，发现错误主要原因是未定义的列</w:t>
      </w:r>
      <w:r w:rsidR="00AF0400">
        <w:rPr>
          <w:rFonts w:hint="eastAsia"/>
        </w:rPr>
        <w:t>、</w:t>
      </w:r>
      <w:r w:rsidR="00331FF1" w:rsidRPr="00DD3D11">
        <w:rPr>
          <w:rFonts w:hint="eastAsia"/>
        </w:rPr>
        <w:t>错误的数据模式</w:t>
      </w:r>
      <w:r w:rsidR="00AF0400">
        <w:rPr>
          <w:rFonts w:hint="eastAsia"/>
        </w:rPr>
        <w:t>以及</w:t>
      </w:r>
      <w:r w:rsidR="00331FF1" w:rsidRPr="00DD3D11">
        <w:rPr>
          <w:rFonts w:hint="eastAsia"/>
        </w:rPr>
        <w:t>不正确的行格式等。</w:t>
      </w:r>
      <w:r w:rsidR="00331FF1">
        <w:rPr>
          <w:rFonts w:hint="eastAsia"/>
        </w:rPr>
        <w:t>其中</w:t>
      </w:r>
      <w:r w:rsidR="00331FF1">
        <w:rPr>
          <w:rFonts w:hint="eastAsia"/>
        </w:rPr>
        <w:t>84.5%</w:t>
      </w:r>
      <w:r w:rsidR="00331FF1">
        <w:rPr>
          <w:rFonts w:hint="eastAsia"/>
        </w:rPr>
        <w:t>的错误是由于数据处理中的缺陷引起的。</w:t>
      </w:r>
      <w:r w:rsidR="00331FF1" w:rsidRPr="00DD3D11">
        <w:rPr>
          <w:rFonts w:hint="eastAsia"/>
        </w:rPr>
        <w:t>他们也发现</w:t>
      </w:r>
      <w:r w:rsidR="00331FF1" w:rsidRPr="00DD3D11">
        <w:rPr>
          <w:rFonts w:hint="eastAsia"/>
        </w:rPr>
        <w:t>3</w:t>
      </w:r>
      <w:r w:rsidR="00331FF1" w:rsidRPr="00DD3D11">
        <w:rPr>
          <w:rFonts w:hint="eastAsia"/>
        </w:rPr>
        <w:t>个内存溢出错误，错误原因是在内存累积了大量的数据（比如一个大表的所有行被存放到内存中）</w:t>
      </w:r>
      <w:r w:rsidR="00331FF1">
        <w:rPr>
          <w:rFonts w:hint="eastAsia"/>
        </w:rPr>
        <w:t>。</w:t>
      </w:r>
    </w:p>
    <w:p w14:paraId="34D09A48" w14:textId="77777777" w:rsidR="00331FF1" w:rsidRDefault="00DA0B99" w:rsidP="00331FF1">
      <w:pPr>
        <w:widowControl/>
      </w:pPr>
      <w:r>
        <w:rPr>
          <w:rFonts w:hint="eastAsia"/>
        </w:rPr>
        <w:t>（</w:t>
      </w:r>
      <w:r>
        <w:rPr>
          <w:rFonts w:hint="eastAsia"/>
        </w:rPr>
        <w:t>3</w:t>
      </w:r>
      <w:r>
        <w:rPr>
          <w:rFonts w:hint="eastAsia"/>
        </w:rPr>
        <w:t>）</w:t>
      </w:r>
      <w:r w:rsidR="00331FF1" w:rsidRPr="00664740">
        <w:rPr>
          <w:rFonts w:hint="eastAsia"/>
        </w:rPr>
        <w:t>大数据系统运行错误方面：</w:t>
      </w:r>
      <w:r w:rsidR="00331FF1" w:rsidRPr="00664740">
        <w:rPr>
          <w:rFonts w:hint="eastAsia"/>
        </w:rPr>
        <w:t>Kavulya</w:t>
      </w:r>
      <w:r w:rsidR="00331FF1" w:rsidRPr="00664740">
        <w:rPr>
          <w:rFonts w:hint="eastAsia"/>
        </w:rPr>
        <w:t>等人</w:t>
      </w:r>
      <w:r w:rsidR="00331FF1" w:rsidRPr="00EF77B4">
        <w:rPr>
          <w:rFonts w:hint="eastAsia"/>
          <w:vertAlign w:val="superscript"/>
        </w:rPr>
        <w:t>[10]</w:t>
      </w:r>
      <w:r w:rsidR="00331FF1" w:rsidRPr="00664740">
        <w:rPr>
          <w:rFonts w:hint="eastAsia"/>
        </w:rPr>
        <w:t>分析了</w:t>
      </w:r>
      <w:r w:rsidR="00331FF1" w:rsidRPr="00664740">
        <w:rPr>
          <w:rFonts w:hint="eastAsia"/>
        </w:rPr>
        <w:t>4100</w:t>
      </w:r>
      <w:r w:rsidR="00331FF1" w:rsidRPr="00664740">
        <w:rPr>
          <w:rFonts w:hint="eastAsia"/>
        </w:rPr>
        <w:t>个执行失败的</w:t>
      </w:r>
      <w:r w:rsidR="00331FF1" w:rsidRPr="00664740">
        <w:rPr>
          <w:rFonts w:hint="eastAsia"/>
        </w:rPr>
        <w:t>Hadoop jobs</w:t>
      </w:r>
      <w:r w:rsidR="00331FF1" w:rsidRPr="00664740">
        <w:rPr>
          <w:rFonts w:hint="eastAsia"/>
        </w:rPr>
        <w:t>，这些</w:t>
      </w:r>
      <w:r w:rsidR="00331FF1" w:rsidRPr="00664740">
        <w:rPr>
          <w:rFonts w:hint="eastAsia"/>
        </w:rPr>
        <w:t>jobs</w:t>
      </w:r>
      <w:r w:rsidR="00331FF1" w:rsidRPr="00664740">
        <w:rPr>
          <w:rFonts w:hint="eastAsia"/>
        </w:rPr>
        <w:t>运行在</w:t>
      </w:r>
      <w:r w:rsidR="00331FF1" w:rsidRPr="00664740">
        <w:rPr>
          <w:rFonts w:hint="eastAsia"/>
        </w:rPr>
        <w:t>Yahoo!</w:t>
      </w:r>
      <w:r w:rsidR="00331FF1" w:rsidRPr="00664740">
        <w:rPr>
          <w:rFonts w:hint="eastAsia"/>
        </w:rPr>
        <w:t>管理的</w:t>
      </w:r>
      <w:r w:rsidR="00331FF1" w:rsidRPr="00664740">
        <w:rPr>
          <w:rFonts w:hint="eastAsia"/>
        </w:rPr>
        <w:t>M45</w:t>
      </w:r>
      <w:r w:rsidR="00331FF1" w:rsidRPr="00664740">
        <w:rPr>
          <w:rFonts w:hint="eastAsia"/>
        </w:rPr>
        <w:t>集群。他们发现</w:t>
      </w:r>
      <w:r w:rsidR="00331FF1" w:rsidRPr="00664740">
        <w:rPr>
          <w:rFonts w:hint="eastAsia"/>
        </w:rPr>
        <w:t>36%</w:t>
      </w:r>
      <w:r w:rsidR="00331FF1" w:rsidRPr="00664740">
        <w:rPr>
          <w:rFonts w:hint="eastAsia"/>
        </w:rPr>
        <w:t>的故障是数组访问越界错误，还有</w:t>
      </w:r>
      <w:r w:rsidR="00331FF1" w:rsidRPr="00664740">
        <w:rPr>
          <w:rFonts w:hint="eastAsia"/>
        </w:rPr>
        <w:t>23%</w:t>
      </w:r>
      <w:r w:rsidR="00331FF1" w:rsidRPr="00664740">
        <w:rPr>
          <w:rFonts w:hint="eastAsia"/>
        </w:rPr>
        <w:t>的故障是</w:t>
      </w:r>
      <w:r w:rsidR="00331FF1" w:rsidRPr="00664740">
        <w:rPr>
          <w:rFonts w:hint="eastAsia"/>
        </w:rPr>
        <w:t>I</w:t>
      </w:r>
      <w:r w:rsidR="000021A9">
        <w:rPr>
          <w:rFonts w:hint="eastAsia"/>
        </w:rPr>
        <w:t>/</w:t>
      </w:r>
      <w:r w:rsidR="00331FF1" w:rsidRPr="00664740">
        <w:rPr>
          <w:rFonts w:hint="eastAsia"/>
        </w:rPr>
        <w:t>O</w:t>
      </w:r>
      <w:r w:rsidR="00331FF1" w:rsidRPr="00664740">
        <w:rPr>
          <w:rFonts w:hint="eastAsia"/>
        </w:rPr>
        <w:t>异常。</w:t>
      </w:r>
      <w:r w:rsidR="00331FF1">
        <w:rPr>
          <w:rFonts w:hint="eastAsia"/>
        </w:rPr>
        <w:t>Zhou</w:t>
      </w:r>
      <w:r w:rsidR="00331FF1">
        <w:rPr>
          <w:rFonts w:hint="eastAsia"/>
        </w:rPr>
        <w:t>等人</w:t>
      </w:r>
      <w:r w:rsidR="00331FF1" w:rsidRPr="00EF77B4">
        <w:rPr>
          <w:rFonts w:hint="eastAsia"/>
          <w:vertAlign w:val="superscript"/>
        </w:rPr>
        <w:t>[29]</w:t>
      </w:r>
      <w:r w:rsidR="00331FF1">
        <w:rPr>
          <w:rFonts w:hint="eastAsia"/>
        </w:rPr>
        <w:t>研究了大数据平台在微软中存在的问题，他们发现</w:t>
      </w:r>
      <w:r w:rsidR="00331FF1" w:rsidRPr="00F9389F">
        <w:rPr>
          <w:rFonts w:hint="eastAsia"/>
        </w:rPr>
        <w:t>36</w:t>
      </w:r>
      <w:r w:rsidR="00331FF1" w:rsidRPr="00F9389F">
        <w:rPr>
          <w:rFonts w:hint="eastAsia"/>
        </w:rPr>
        <w:t>％的问题是由系统缺陷引起的，</w:t>
      </w:r>
      <w:r w:rsidR="00331FF1">
        <w:rPr>
          <w:rFonts w:hint="eastAsia"/>
        </w:rPr>
        <w:t>其中</w:t>
      </w:r>
      <w:r w:rsidR="00331FF1" w:rsidRPr="00F9389F">
        <w:rPr>
          <w:rFonts w:hint="eastAsia"/>
        </w:rPr>
        <w:t>2</w:t>
      </w:r>
      <w:r w:rsidR="00331FF1" w:rsidRPr="00F9389F">
        <w:rPr>
          <w:rFonts w:hint="eastAsia"/>
        </w:rPr>
        <w:t>个问题（</w:t>
      </w:r>
      <w:r w:rsidR="00331FF1" w:rsidRPr="00F9389F">
        <w:rPr>
          <w:rFonts w:hint="eastAsia"/>
        </w:rPr>
        <w:t>1</w:t>
      </w:r>
      <w:r w:rsidR="00331FF1" w:rsidRPr="00797B79">
        <w:t>％</w:t>
      </w:r>
      <w:r w:rsidR="00331FF1" w:rsidRPr="00F9389F">
        <w:rPr>
          <w:rFonts w:hint="eastAsia"/>
        </w:rPr>
        <w:t>）是内存问题。</w:t>
      </w:r>
    </w:p>
    <w:p w14:paraId="41BB9C4A" w14:textId="77777777" w:rsidR="00331FF1" w:rsidRDefault="00DA0B99" w:rsidP="00331FF1">
      <w:pPr>
        <w:widowControl/>
      </w:pPr>
      <w:r>
        <w:rPr>
          <w:rFonts w:hint="eastAsia"/>
        </w:rPr>
        <w:t>（</w:t>
      </w:r>
      <w:r>
        <w:rPr>
          <w:rFonts w:hint="eastAsia"/>
        </w:rPr>
        <w:t>4</w:t>
      </w:r>
      <w:r>
        <w:rPr>
          <w:rFonts w:hint="eastAsia"/>
        </w:rPr>
        <w:t>）</w:t>
      </w:r>
      <w:r w:rsidR="00EA5E4D">
        <w:rPr>
          <w:rFonts w:hint="eastAsia"/>
        </w:rPr>
        <w:t>系统</w:t>
      </w:r>
      <w:r w:rsidR="00331FF1" w:rsidRPr="008C74D9">
        <w:rPr>
          <w:rFonts w:hint="eastAsia"/>
        </w:rPr>
        <w:t>在</w:t>
      </w:r>
      <w:proofErr w:type="gramStart"/>
      <w:r w:rsidR="00331FF1" w:rsidRPr="008C74D9">
        <w:rPr>
          <w:rFonts w:hint="eastAsia"/>
        </w:rPr>
        <w:t>云</w:t>
      </w:r>
      <w:r w:rsidR="00D473FD">
        <w:rPr>
          <w:rFonts w:hint="eastAsia"/>
        </w:rPr>
        <w:t>环境</w:t>
      </w:r>
      <w:proofErr w:type="gramEnd"/>
      <w:r w:rsidR="00331FF1" w:rsidRPr="008C74D9">
        <w:rPr>
          <w:rFonts w:hint="eastAsia"/>
        </w:rPr>
        <w:t>中的开发和部署</w:t>
      </w:r>
      <w:r w:rsidR="00A74C41">
        <w:rPr>
          <w:rFonts w:hint="eastAsia"/>
        </w:rPr>
        <w:t>方面</w:t>
      </w:r>
      <w:r w:rsidR="00331FF1">
        <w:rPr>
          <w:rFonts w:hint="eastAsia"/>
        </w:rPr>
        <w:t>：</w:t>
      </w:r>
      <w:r w:rsidR="00331FF1" w:rsidRPr="009D3372">
        <w:t>Gunawi</w:t>
      </w:r>
      <w:r w:rsidR="00331FF1">
        <w:rPr>
          <w:rFonts w:hint="eastAsia"/>
        </w:rPr>
        <w:t>等人</w:t>
      </w:r>
      <w:r w:rsidR="00331FF1" w:rsidRPr="00EF77B4">
        <w:rPr>
          <w:rFonts w:hint="eastAsia"/>
          <w:vertAlign w:val="superscript"/>
        </w:rPr>
        <w:t>[30]</w:t>
      </w:r>
      <w:r w:rsidR="00331FF1" w:rsidRPr="008C74D9">
        <w:rPr>
          <w:rFonts w:hint="eastAsia"/>
        </w:rPr>
        <w:t>研究了</w:t>
      </w:r>
      <w:r w:rsidR="00331FF1">
        <w:rPr>
          <w:rFonts w:hint="eastAsia"/>
        </w:rPr>
        <w:t>云上部署的系统（</w:t>
      </w:r>
      <w:r w:rsidR="00331FF1" w:rsidRPr="008C74D9">
        <w:rPr>
          <w:rFonts w:hint="eastAsia"/>
        </w:rPr>
        <w:t>如</w:t>
      </w:r>
      <w:r w:rsidR="00331FF1" w:rsidRPr="008C74D9">
        <w:rPr>
          <w:rFonts w:hint="eastAsia"/>
        </w:rPr>
        <w:t>Hadoop MapReduce</w:t>
      </w:r>
      <w:r w:rsidR="00331FF1">
        <w:rPr>
          <w:rFonts w:hint="eastAsia"/>
        </w:rPr>
        <w:t>、</w:t>
      </w:r>
      <w:r w:rsidR="00331FF1" w:rsidRPr="008C74D9">
        <w:rPr>
          <w:rFonts w:hint="eastAsia"/>
        </w:rPr>
        <w:t>HDFS</w:t>
      </w:r>
      <w:r w:rsidR="00331FF1" w:rsidRPr="008C74D9">
        <w:rPr>
          <w:rFonts w:hint="eastAsia"/>
        </w:rPr>
        <w:t>和</w:t>
      </w:r>
      <w:r w:rsidR="00331FF1" w:rsidRPr="008C74D9">
        <w:rPr>
          <w:rFonts w:hint="eastAsia"/>
        </w:rPr>
        <w:t>HBase</w:t>
      </w:r>
      <w:r w:rsidR="00331FF1">
        <w:rPr>
          <w:rFonts w:hint="eastAsia"/>
        </w:rPr>
        <w:t>等）的</w:t>
      </w:r>
      <w:r w:rsidR="00331FF1" w:rsidRPr="008C74D9">
        <w:rPr>
          <w:rFonts w:hint="eastAsia"/>
        </w:rPr>
        <w:t>3655</w:t>
      </w:r>
      <w:r w:rsidR="00331FF1">
        <w:rPr>
          <w:rFonts w:hint="eastAsia"/>
        </w:rPr>
        <w:t>个</w:t>
      </w:r>
      <w:r w:rsidR="00331FF1">
        <w:rPr>
          <w:rFonts w:hint="eastAsia"/>
        </w:rPr>
        <w:t>issues</w:t>
      </w:r>
      <w:r w:rsidR="00331FF1" w:rsidRPr="008C74D9">
        <w:rPr>
          <w:rFonts w:hint="eastAsia"/>
        </w:rPr>
        <w:t>。他们发现</w:t>
      </w:r>
      <w:r w:rsidR="00331FF1" w:rsidRPr="008C74D9">
        <w:rPr>
          <w:rFonts w:hint="eastAsia"/>
        </w:rPr>
        <w:t>87</w:t>
      </w:r>
      <w:r w:rsidR="00331FF1" w:rsidRPr="008C74D9">
        <w:rPr>
          <w:rFonts w:hint="eastAsia"/>
        </w:rPr>
        <w:t>％的问题是软件故障，而</w:t>
      </w:r>
      <w:r w:rsidR="00331FF1" w:rsidRPr="008C74D9">
        <w:rPr>
          <w:rFonts w:hint="eastAsia"/>
        </w:rPr>
        <w:t>13</w:t>
      </w:r>
      <w:r w:rsidR="00331FF1" w:rsidRPr="008C74D9">
        <w:rPr>
          <w:rFonts w:hint="eastAsia"/>
        </w:rPr>
        <w:t>％的问题是硬件故障。他们还报告了</w:t>
      </w:r>
      <w:r w:rsidR="00331FF1" w:rsidRPr="008C74D9">
        <w:rPr>
          <w:rFonts w:hint="eastAsia"/>
        </w:rPr>
        <w:t>HBase</w:t>
      </w:r>
      <w:r w:rsidR="00331FF1" w:rsidRPr="008C74D9">
        <w:rPr>
          <w:rFonts w:hint="eastAsia"/>
        </w:rPr>
        <w:t>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在大型数据集上提交查询）和</w:t>
      </w:r>
      <w:r w:rsidR="00331FF1" w:rsidRPr="008C74D9">
        <w:rPr>
          <w:rFonts w:hint="eastAsia"/>
        </w:rPr>
        <w:t>Hadoop</w:t>
      </w:r>
      <w:r w:rsidR="00331FF1" w:rsidRPr="008C74D9">
        <w:rPr>
          <w:rFonts w:hint="eastAsia"/>
        </w:rPr>
        <w:t>文件系统中的</w:t>
      </w:r>
      <w:r w:rsidR="00331FF1" w:rsidRPr="008C74D9">
        <w:rPr>
          <w:rFonts w:hint="eastAsia"/>
        </w:rPr>
        <w:t>1</w:t>
      </w:r>
      <w:r w:rsidR="00331FF1" w:rsidRPr="008C74D9">
        <w:rPr>
          <w:rFonts w:hint="eastAsia"/>
        </w:rPr>
        <w:t>个</w:t>
      </w:r>
      <w:r w:rsidR="00331FF1">
        <w:rPr>
          <w:rFonts w:hint="eastAsia"/>
        </w:rPr>
        <w:t>内存溢出</w:t>
      </w:r>
      <w:r w:rsidR="00331FF1" w:rsidRPr="008C74D9">
        <w:rPr>
          <w:rFonts w:hint="eastAsia"/>
        </w:rPr>
        <w:t>错误（用户并行创建了数千个小文件）。</w:t>
      </w:r>
    </w:p>
    <w:p w14:paraId="55679E72" w14:textId="77777777" w:rsidR="00393B6D" w:rsidRPr="00664740" w:rsidRDefault="00605AA1" w:rsidP="00331FF1">
      <w:pPr>
        <w:widowControl/>
      </w:pPr>
      <w:r w:rsidRPr="008C72A4">
        <w:rPr>
          <w:rFonts w:hint="eastAsia"/>
        </w:rPr>
        <w:t>上述</w:t>
      </w:r>
      <w:r w:rsidR="00AB1D76">
        <w:rPr>
          <w:rFonts w:hint="eastAsia"/>
        </w:rPr>
        <w:t>的</w:t>
      </w:r>
      <w:r w:rsidRPr="008C72A4">
        <w:rPr>
          <w:rFonts w:hint="eastAsia"/>
        </w:rPr>
        <w:t>研究发现</w:t>
      </w:r>
      <w:r w:rsidR="00393B6D" w:rsidRPr="008E3BCA">
        <w:rPr>
          <w:rFonts w:hint="eastAsia"/>
        </w:rPr>
        <w:t>表明</w:t>
      </w:r>
      <w:r w:rsidR="00393B6D">
        <w:rPr>
          <w:rFonts w:hint="eastAsia"/>
        </w:rPr>
        <w:t>，</w:t>
      </w:r>
      <w:r w:rsidR="00393B6D" w:rsidRPr="008E3BCA">
        <w:rPr>
          <w:rFonts w:hint="eastAsia"/>
        </w:rPr>
        <w:t>这些错误的原因多种多样，既包括系统缺陷（如设计缺陷和实现</w:t>
      </w:r>
      <w:r w:rsidR="00393B6D" w:rsidRPr="008E3BCA">
        <w:rPr>
          <w:rFonts w:hint="eastAsia"/>
        </w:rPr>
        <w:t>bugs</w:t>
      </w:r>
      <w:r w:rsidR="00393B6D" w:rsidRPr="008E3BCA">
        <w:rPr>
          <w:rFonts w:hint="eastAsia"/>
        </w:rPr>
        <w:t>），也包括数据异常</w:t>
      </w:r>
      <w:r w:rsidR="00393B6D">
        <w:rPr>
          <w:rFonts w:hint="eastAsia"/>
        </w:rPr>
        <w:t>（数据维度过高、数据倾斜等）</w:t>
      </w:r>
      <w:r w:rsidR="00393B6D" w:rsidRPr="008E3BCA">
        <w:rPr>
          <w:rFonts w:hint="eastAsia"/>
        </w:rPr>
        <w:t>和应用缺陷（如参数配置不当、代码缺陷等）。</w:t>
      </w:r>
      <w:r w:rsidR="007036C2">
        <w:rPr>
          <w:rFonts w:hint="eastAsia"/>
        </w:rPr>
        <w:t>目前，针对这些错误的解决方案</w:t>
      </w:r>
      <w:r w:rsidR="007036C2" w:rsidRPr="00EF77B4">
        <w:rPr>
          <w:rFonts w:cs="Times New Roman"/>
          <w:vertAlign w:val="superscript"/>
        </w:rPr>
        <w:t>[14][15]</w:t>
      </w:r>
      <w:r w:rsidR="007036C2">
        <w:rPr>
          <w:rFonts w:hint="eastAsia"/>
        </w:rPr>
        <w:t>通常是在问题</w:t>
      </w:r>
      <w:r w:rsidR="00957646">
        <w:rPr>
          <w:rFonts w:hint="eastAsia"/>
        </w:rPr>
        <w:t>出现</w:t>
      </w:r>
      <w:r w:rsidR="007036C2">
        <w:rPr>
          <w:rFonts w:hint="eastAsia"/>
        </w:rPr>
        <w:t>之后，再针对某一类应用及问题进行分析诊断。通过测试来发现错误是一种常用的方法，</w:t>
      </w:r>
      <w:r w:rsidR="00393B6D" w:rsidRPr="008E3BCA">
        <w:rPr>
          <w:rFonts w:hint="eastAsia"/>
        </w:rPr>
        <w:t>由于运行时错误的多样性和复杂性，当前还没有一个通用的错误检测方法能够提前发现系统、应用和数据的潜在问题。</w:t>
      </w:r>
    </w:p>
    <w:p w14:paraId="033653E9" w14:textId="77777777" w:rsidR="00331FF1" w:rsidRPr="00AC1007" w:rsidRDefault="00331FF1" w:rsidP="00CD1E52">
      <w:pPr>
        <w:pStyle w:val="2"/>
        <w:numPr>
          <w:ilvl w:val="1"/>
          <w:numId w:val="5"/>
        </w:numPr>
        <w:ind w:left="581" w:hangingChars="241" w:hanging="581"/>
      </w:pPr>
      <w:bookmarkStart w:id="22" w:name="_Toc479627544"/>
      <w:r>
        <w:rPr>
          <w:rFonts w:hint="eastAsia"/>
        </w:rPr>
        <w:t>测试基准框架研究现状</w:t>
      </w:r>
      <w:bookmarkEnd w:id="22"/>
    </w:p>
    <w:p w14:paraId="563DB29D" w14:textId="77777777" w:rsidR="00331FF1" w:rsidRDefault="00010587" w:rsidP="00331FF1">
      <w:pPr>
        <w:widowControl/>
      </w:pPr>
      <w:r>
        <w:rPr>
          <w:rFonts w:hint="eastAsia"/>
        </w:rPr>
        <w:t>当前，</w:t>
      </w:r>
      <w:r w:rsidR="00331FF1">
        <w:rPr>
          <w:rFonts w:hint="eastAsia"/>
        </w:rPr>
        <w:t>常见的</w:t>
      </w:r>
      <w:r w:rsidR="008B1BF3">
        <w:rPr>
          <w:rFonts w:hint="eastAsia"/>
        </w:rPr>
        <w:t>针对</w:t>
      </w:r>
      <w:r w:rsidR="00331FF1">
        <w:rPr>
          <w:rFonts w:hint="eastAsia"/>
        </w:rPr>
        <w:t>大数据系统</w:t>
      </w:r>
      <w:r w:rsidR="003E1D58">
        <w:rPr>
          <w:rFonts w:hint="eastAsia"/>
        </w:rPr>
        <w:t>的</w:t>
      </w:r>
      <w:r w:rsidR="00331FF1">
        <w:rPr>
          <w:rFonts w:hint="eastAsia"/>
        </w:rPr>
        <w:t>测试基准有</w:t>
      </w:r>
      <w:r w:rsidR="00331FF1">
        <w:rPr>
          <w:rFonts w:hint="eastAsia"/>
        </w:rPr>
        <w:t>BigBench</w:t>
      </w:r>
      <w:r w:rsidR="00331FF1" w:rsidRPr="00EF77B4">
        <w:rPr>
          <w:rFonts w:hint="eastAsia"/>
          <w:vertAlign w:val="superscript"/>
        </w:rPr>
        <w:t>[31]</w:t>
      </w:r>
      <w:r w:rsidR="00331FF1">
        <w:rPr>
          <w:rFonts w:hint="eastAsia"/>
        </w:rPr>
        <w:t>、</w:t>
      </w:r>
      <w:r w:rsidR="00331FF1">
        <w:rPr>
          <w:rFonts w:hint="eastAsia"/>
        </w:rPr>
        <w:t>BigDataBench</w:t>
      </w:r>
      <w:r w:rsidR="00331FF1" w:rsidRPr="00EF77B4">
        <w:rPr>
          <w:rFonts w:hint="eastAsia"/>
          <w:vertAlign w:val="superscript"/>
        </w:rPr>
        <w:t>[32]</w:t>
      </w:r>
      <w:r w:rsidR="00331FF1">
        <w:rPr>
          <w:rFonts w:hint="eastAsia"/>
        </w:rPr>
        <w:t>、</w:t>
      </w:r>
      <w:r w:rsidR="00331FF1">
        <w:rPr>
          <w:rFonts w:hint="eastAsia"/>
        </w:rPr>
        <w:t>HiBench</w:t>
      </w:r>
      <w:r w:rsidR="00331FF1" w:rsidRPr="00EF77B4">
        <w:rPr>
          <w:rFonts w:hint="eastAsia"/>
          <w:vertAlign w:val="superscript"/>
        </w:rPr>
        <w:t>[16]</w:t>
      </w:r>
      <w:r w:rsidR="00331FF1">
        <w:rPr>
          <w:rFonts w:hint="eastAsia"/>
        </w:rPr>
        <w:t>和</w:t>
      </w:r>
      <w:r w:rsidR="00331FF1">
        <w:rPr>
          <w:rFonts w:hint="eastAsia"/>
        </w:rPr>
        <w:t>SparkBench</w:t>
      </w:r>
      <w:r w:rsidR="00331FF1" w:rsidRPr="00EF77B4">
        <w:rPr>
          <w:rFonts w:hint="eastAsia"/>
          <w:vertAlign w:val="superscript"/>
        </w:rPr>
        <w:t>[20]</w:t>
      </w:r>
      <w:r w:rsidR="00331FF1">
        <w:rPr>
          <w:rFonts w:hint="eastAsia"/>
        </w:rPr>
        <w:t>等；针对特定的大数据应用的测试基准包括</w:t>
      </w:r>
      <w:r w:rsidR="00331FF1">
        <w:rPr>
          <w:rFonts w:hint="eastAsia"/>
        </w:rPr>
        <w:t>Spark SQL benchmark</w:t>
      </w:r>
      <w:r w:rsidR="00331FF1" w:rsidRPr="00EF77B4">
        <w:rPr>
          <w:rFonts w:hint="eastAsia"/>
          <w:vertAlign w:val="superscript"/>
        </w:rPr>
        <w:t>[17]</w:t>
      </w:r>
      <w:r w:rsidR="00331FF1">
        <w:rPr>
          <w:rFonts w:hint="eastAsia"/>
        </w:rPr>
        <w:t>（</w:t>
      </w:r>
      <w:r w:rsidR="00331FF1">
        <w:rPr>
          <w:rFonts w:hint="eastAsia"/>
        </w:rPr>
        <w:t>SQL</w:t>
      </w:r>
      <w:r w:rsidR="00331FF1">
        <w:rPr>
          <w:rFonts w:hint="eastAsia"/>
        </w:rPr>
        <w:t>查询）、</w:t>
      </w:r>
      <w:r w:rsidR="00331FF1">
        <w:rPr>
          <w:rFonts w:hint="eastAsia"/>
        </w:rPr>
        <w:t>Graphalytics</w:t>
      </w:r>
      <w:r w:rsidR="00331FF1" w:rsidRPr="00EF77B4">
        <w:rPr>
          <w:rFonts w:hint="eastAsia"/>
          <w:vertAlign w:val="superscript"/>
        </w:rPr>
        <w:t>[19]</w:t>
      </w:r>
      <w:r w:rsidR="00331FF1">
        <w:rPr>
          <w:rFonts w:hint="eastAsia"/>
        </w:rPr>
        <w:t>（大规模图分析）、</w:t>
      </w:r>
      <w:r w:rsidR="00331FF1">
        <w:rPr>
          <w:rFonts w:hint="eastAsia"/>
        </w:rPr>
        <w:t>StreamBench</w:t>
      </w:r>
      <w:r w:rsidR="00331FF1" w:rsidRPr="00EF77B4">
        <w:rPr>
          <w:rFonts w:hint="eastAsia"/>
          <w:vertAlign w:val="superscript"/>
        </w:rPr>
        <w:t>[33]</w:t>
      </w:r>
      <w:r w:rsidR="00331FF1">
        <w:rPr>
          <w:rFonts w:hint="eastAsia"/>
        </w:rPr>
        <w:t>（流式应用）等。</w:t>
      </w:r>
    </w:p>
    <w:p w14:paraId="17FA07E2" w14:textId="77777777" w:rsidR="00331FF1" w:rsidRDefault="00331FF1" w:rsidP="00CD1E52">
      <w:pPr>
        <w:pStyle w:val="a0"/>
        <w:numPr>
          <w:ilvl w:val="0"/>
          <w:numId w:val="28"/>
        </w:numPr>
      </w:pPr>
      <w:r>
        <w:rPr>
          <w:rFonts w:hint="eastAsia"/>
        </w:rPr>
        <w:t>大数据系统测试基准</w:t>
      </w:r>
    </w:p>
    <w:p w14:paraId="6E0D2138" w14:textId="77777777" w:rsidR="00331FF1" w:rsidRDefault="00331FF1" w:rsidP="00331FF1">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Pr>
          <w:rFonts w:hint="eastAsia"/>
        </w:rPr>
        <w:t>，其</w:t>
      </w:r>
      <w:r w:rsidRPr="00745228">
        <w:rPr>
          <w:rFonts w:hint="eastAsia"/>
        </w:rPr>
        <w:t>基本业务模式是产品零售商。</w:t>
      </w:r>
      <w:r>
        <w:rPr>
          <w:rFonts w:hint="eastAsia"/>
        </w:rPr>
        <w:t>该测试基准</w:t>
      </w:r>
      <w:r w:rsidRPr="00745228">
        <w:rPr>
          <w:rFonts w:hint="eastAsia"/>
        </w:rPr>
        <w:t>涵盖了一个数据模型和</w:t>
      </w:r>
      <w:r>
        <w:rPr>
          <w:rFonts w:hint="eastAsia"/>
        </w:rPr>
        <w:t>一个</w:t>
      </w:r>
      <w:r w:rsidRPr="00745228">
        <w:rPr>
          <w:rFonts w:hint="eastAsia"/>
        </w:rPr>
        <w:t>合成数据生成器，</w:t>
      </w:r>
      <w:r>
        <w:rPr>
          <w:rFonts w:hint="eastAsia"/>
        </w:rPr>
        <w:t>针对</w:t>
      </w:r>
      <w:r w:rsidRPr="00745228">
        <w:rPr>
          <w:rFonts w:hint="eastAsia"/>
        </w:rPr>
        <w:t>数据模型的一组查询</w:t>
      </w:r>
      <w:r>
        <w:rPr>
          <w:rFonts w:hint="eastAsia"/>
        </w:rPr>
        <w:t>，生成具有更大数据集、更高速率、更多数据类型（如，来自关系表的结构化数据、半结构化数据以及来自网络点击和社交媒体中的非结构化数据等）的合成数据</w:t>
      </w:r>
      <w:r w:rsidRPr="00745228">
        <w:rPr>
          <w:rFonts w:hint="eastAsia"/>
        </w:rPr>
        <w:t>。</w:t>
      </w:r>
      <w:r>
        <w:rPr>
          <w:rFonts w:hint="eastAsia"/>
        </w:rPr>
        <w:t>BigBench</w:t>
      </w:r>
      <w:r>
        <w:rPr>
          <w:rFonts w:hint="eastAsia"/>
        </w:rPr>
        <w:t>的应用场景比较单一，对大数据系统中的应用类型覆盖不全面。</w:t>
      </w:r>
    </w:p>
    <w:p w14:paraId="08C0636C" w14:textId="77777777" w:rsidR="00331FF1" w:rsidRDefault="00331FF1" w:rsidP="00331FF1">
      <w:pPr>
        <w:widowControl/>
      </w:pPr>
      <w:r>
        <w:rPr>
          <w:rFonts w:hint="eastAsia"/>
        </w:rPr>
        <w:t>BigDataBench</w:t>
      </w:r>
      <w:r>
        <w:rPr>
          <w:rFonts w:hint="eastAsia"/>
        </w:rPr>
        <w:t>是针对</w:t>
      </w:r>
      <w:r>
        <w:rPr>
          <w:rFonts w:hint="eastAsia"/>
        </w:rPr>
        <w:t>Web</w:t>
      </w:r>
      <w:r>
        <w:rPr>
          <w:rFonts w:hint="eastAsia"/>
        </w:rPr>
        <w:t>搜索引擎提供大数据测试基准，其相对于</w:t>
      </w:r>
      <w:r>
        <w:rPr>
          <w:rFonts w:hint="eastAsia"/>
        </w:rPr>
        <w:t>BigBench</w:t>
      </w:r>
      <w:r>
        <w:rPr>
          <w:rFonts w:hint="eastAsia"/>
        </w:rPr>
        <w:t>涵盖了更</w:t>
      </w:r>
      <w:r w:rsidRPr="00D34CB5">
        <w:rPr>
          <w:rFonts w:hint="eastAsia"/>
        </w:rPr>
        <w:t>广泛的应用场景</w:t>
      </w:r>
      <w:r>
        <w:rPr>
          <w:rFonts w:hint="eastAsia"/>
        </w:rPr>
        <w:t>，同时提供了</w:t>
      </w:r>
      <w:r w:rsidRPr="00D34CB5">
        <w:rPr>
          <w:rFonts w:hint="eastAsia"/>
        </w:rPr>
        <w:t>多样化和有代表性的</w:t>
      </w:r>
      <w:r>
        <w:rPr>
          <w:rFonts w:hint="eastAsia"/>
        </w:rPr>
        <w:t>真实</w:t>
      </w:r>
      <w:r w:rsidRPr="00D34CB5">
        <w:rPr>
          <w:rFonts w:hint="eastAsia"/>
        </w:rPr>
        <w:t>数据集</w:t>
      </w:r>
      <w:r>
        <w:rPr>
          <w:rFonts w:hint="eastAsia"/>
        </w:rPr>
        <w:t>。该测试基准提供了</w:t>
      </w:r>
      <w:r>
        <w:rPr>
          <w:rFonts w:hint="eastAsia"/>
        </w:rPr>
        <w:t>6</w:t>
      </w:r>
      <w:r>
        <w:rPr>
          <w:rFonts w:hint="eastAsia"/>
        </w:rPr>
        <w:t>个真实数据集以及</w:t>
      </w:r>
      <w:r w:rsidRPr="00DF1921">
        <w:rPr>
          <w:rFonts w:hint="eastAsia"/>
        </w:rPr>
        <w:t>19</w:t>
      </w:r>
      <w:r>
        <w:rPr>
          <w:rFonts w:hint="eastAsia"/>
        </w:rPr>
        <w:t>个大数据工作负载，并针对</w:t>
      </w:r>
      <w:r w:rsidRPr="00363E23">
        <w:rPr>
          <w:rFonts w:hint="eastAsia"/>
        </w:rPr>
        <w:t>不同的数据类型</w:t>
      </w:r>
      <w:r w:rsidRPr="00363E23">
        <w:rPr>
          <w:rFonts w:hint="eastAsia"/>
        </w:rPr>
        <w:lastRenderedPageBreak/>
        <w:t>和</w:t>
      </w:r>
      <w:r>
        <w:rPr>
          <w:rFonts w:hint="eastAsia"/>
        </w:rPr>
        <w:t>数据来</w:t>
      </w:r>
      <w:r w:rsidRPr="00363E23">
        <w:rPr>
          <w:rFonts w:hint="eastAsia"/>
        </w:rPr>
        <w:t>源</w:t>
      </w:r>
      <w:r>
        <w:rPr>
          <w:rFonts w:hint="eastAsia"/>
        </w:rPr>
        <w:t>提供</w:t>
      </w:r>
      <w:r w:rsidRPr="00363E23">
        <w:rPr>
          <w:rFonts w:hint="eastAsia"/>
        </w:rPr>
        <w:t>不同的方法来合成数据。</w:t>
      </w:r>
      <w:r>
        <w:rPr>
          <w:rFonts w:hint="eastAsia"/>
        </w:rPr>
        <w:t>BigDataBench</w:t>
      </w:r>
      <w:r>
        <w:rPr>
          <w:rFonts w:hint="eastAsia"/>
        </w:rPr>
        <w:t>提供的不同类型的工作负载（如社交网络、搜索引擎、关系查询等），分别对应于不同的大数据系统（如</w:t>
      </w:r>
      <w:r>
        <w:rPr>
          <w:rFonts w:hint="eastAsia"/>
        </w:rPr>
        <w:t>Spark</w:t>
      </w:r>
      <w:r>
        <w:rPr>
          <w:rFonts w:hint="eastAsia"/>
        </w:rPr>
        <w:t>、</w:t>
      </w:r>
      <w:r>
        <w:rPr>
          <w:rFonts w:hint="eastAsia"/>
        </w:rPr>
        <w:t>Hadoop</w:t>
      </w:r>
      <w:r>
        <w:rPr>
          <w:rFonts w:hint="eastAsia"/>
        </w:rPr>
        <w:t>、</w:t>
      </w:r>
      <w:r>
        <w:rPr>
          <w:rFonts w:hint="eastAsia"/>
        </w:rPr>
        <w:t>MySQL</w:t>
      </w:r>
      <w:r>
        <w:rPr>
          <w:rFonts w:hint="eastAsia"/>
        </w:rPr>
        <w:t>等）。</w:t>
      </w:r>
    </w:p>
    <w:p w14:paraId="57B2E64C" w14:textId="77777777" w:rsidR="00331FF1" w:rsidRPr="00B74593" w:rsidRDefault="00331FF1" w:rsidP="00331FF1">
      <w:pPr>
        <w:widowControl/>
      </w:pPr>
      <w:r>
        <w:rPr>
          <w:rFonts w:hint="eastAsia"/>
        </w:rPr>
        <w:t>HiBench</w:t>
      </w:r>
      <w:r>
        <w:rPr>
          <w:rFonts w:hint="eastAsia"/>
        </w:rPr>
        <w:t>是针对</w:t>
      </w:r>
      <w:r>
        <w:rPr>
          <w:rFonts w:hint="eastAsia"/>
        </w:rPr>
        <w:t>Hadoop</w:t>
      </w:r>
      <w:r>
        <w:rPr>
          <w:rFonts w:hint="eastAsia"/>
        </w:rPr>
        <w:t>系统提出的测试基准。该基准提供了微基准、</w:t>
      </w:r>
      <w:r>
        <w:rPr>
          <w:rFonts w:hint="eastAsia"/>
        </w:rPr>
        <w:t>Web</w:t>
      </w:r>
      <w:r>
        <w:rPr>
          <w:rFonts w:hint="eastAsia"/>
        </w:rPr>
        <w:t>搜索、机器学习等</w:t>
      </w:r>
      <w:r>
        <w:rPr>
          <w:rFonts w:hint="eastAsia"/>
        </w:rPr>
        <w:t>8</w:t>
      </w:r>
      <w:r>
        <w:rPr>
          <w:rFonts w:hint="eastAsia"/>
        </w:rPr>
        <w:t>个工作负载，并从作业运行时间</w:t>
      </w:r>
      <w:r w:rsidR="00FB355D">
        <w:rPr>
          <w:rFonts w:hint="eastAsia"/>
        </w:rPr>
        <w:t>、吞吐量（</w:t>
      </w:r>
      <w:r>
        <w:rPr>
          <w:rFonts w:hint="eastAsia"/>
        </w:rPr>
        <w:t>每分钟完成的任务数）、</w:t>
      </w:r>
      <w:r w:rsidRPr="00E95FFC">
        <w:rPr>
          <w:rFonts w:hint="eastAsia"/>
        </w:rPr>
        <w:t>HDFS</w:t>
      </w:r>
      <w:r>
        <w:rPr>
          <w:rFonts w:hint="eastAsia"/>
        </w:rPr>
        <w:t>带宽以及</w:t>
      </w:r>
      <w:r w:rsidRPr="00E95FFC">
        <w:rPr>
          <w:rFonts w:hint="eastAsia"/>
        </w:rPr>
        <w:t>系统资源（如</w:t>
      </w:r>
      <w:r w:rsidRPr="00E95FFC">
        <w:rPr>
          <w:rFonts w:hint="eastAsia"/>
        </w:rPr>
        <w:t>CPU</w:t>
      </w:r>
      <w:r>
        <w:rPr>
          <w:rFonts w:hint="eastAsia"/>
        </w:rPr>
        <w:t>、</w:t>
      </w:r>
      <w:r w:rsidRPr="00E95FFC">
        <w:rPr>
          <w:rFonts w:hint="eastAsia"/>
        </w:rPr>
        <w:t>内存</w:t>
      </w:r>
      <w:r>
        <w:rPr>
          <w:rFonts w:hint="eastAsia"/>
        </w:rPr>
        <w:t>及</w:t>
      </w:r>
      <w:r w:rsidRPr="00E95FFC">
        <w:rPr>
          <w:rFonts w:hint="eastAsia"/>
        </w:rPr>
        <w:t>I/O</w:t>
      </w:r>
      <w:r w:rsidRPr="00E95FFC">
        <w:rPr>
          <w:rFonts w:hint="eastAsia"/>
        </w:rPr>
        <w:t>等）</w:t>
      </w:r>
      <w:r w:rsidR="00004542">
        <w:rPr>
          <w:rFonts w:hint="eastAsia"/>
        </w:rPr>
        <w:t>等</w:t>
      </w:r>
      <w:r w:rsidRPr="00E95FFC">
        <w:rPr>
          <w:rFonts w:hint="eastAsia"/>
        </w:rPr>
        <w:t>方面</w:t>
      </w:r>
      <w:r>
        <w:rPr>
          <w:rFonts w:hint="eastAsia"/>
        </w:rPr>
        <w:t>来</w:t>
      </w:r>
      <w:r w:rsidRPr="00E95FFC">
        <w:rPr>
          <w:rFonts w:hint="eastAsia"/>
        </w:rPr>
        <w:t>评估</w:t>
      </w:r>
      <w:r w:rsidRPr="00E95FFC">
        <w:rPr>
          <w:rFonts w:hint="eastAsia"/>
        </w:rPr>
        <w:t>Hadoop</w:t>
      </w:r>
      <w:r>
        <w:rPr>
          <w:rFonts w:hint="eastAsia"/>
        </w:rPr>
        <w:t>性能。同时，</w:t>
      </w:r>
      <w:r>
        <w:rPr>
          <w:rFonts w:hint="eastAsia"/>
        </w:rPr>
        <w:t>HiBench</w:t>
      </w:r>
      <w:r>
        <w:rPr>
          <w:rFonts w:hint="eastAsia"/>
        </w:rPr>
        <w:t>还为</w:t>
      </w:r>
      <w:r>
        <w:rPr>
          <w:rFonts w:hint="eastAsia"/>
        </w:rPr>
        <w:t>Hadoop</w:t>
      </w:r>
      <w:r>
        <w:rPr>
          <w:rFonts w:hint="eastAsia"/>
        </w:rPr>
        <w:t>的测试提供了非结构化类型的真实数据集。</w:t>
      </w:r>
    </w:p>
    <w:p w14:paraId="0539D711" w14:textId="77777777" w:rsidR="00331FF1" w:rsidRDefault="00331FF1" w:rsidP="00331FF1">
      <w:pPr>
        <w:widowControl/>
      </w:pPr>
      <w:r>
        <w:rPr>
          <w:rFonts w:hint="eastAsia"/>
        </w:rPr>
        <w:t>SparkBench</w:t>
      </w:r>
      <w:r>
        <w:rPr>
          <w:rFonts w:hint="eastAsia"/>
        </w:rPr>
        <w:t>是针对</w:t>
      </w:r>
      <w:r>
        <w:rPr>
          <w:rFonts w:hint="eastAsia"/>
        </w:rPr>
        <w:t>Spark</w:t>
      </w:r>
      <w:r>
        <w:rPr>
          <w:rFonts w:hint="eastAsia"/>
        </w:rPr>
        <w:t>的性能测试工具。</w:t>
      </w:r>
      <w:r w:rsidRPr="00222C6A">
        <w:rPr>
          <w:rFonts w:hint="eastAsia"/>
        </w:rPr>
        <w:t>BigBench</w:t>
      </w:r>
      <w:r w:rsidRPr="00222C6A">
        <w:rPr>
          <w:rFonts w:hint="eastAsia"/>
        </w:rPr>
        <w:t>，</w:t>
      </w:r>
      <w:r w:rsidRPr="00222C6A">
        <w:rPr>
          <w:rFonts w:hint="eastAsia"/>
        </w:rPr>
        <w:t>BigDataBench</w:t>
      </w:r>
      <w:r w:rsidRPr="00222C6A">
        <w:rPr>
          <w:rFonts w:hint="eastAsia"/>
        </w:rPr>
        <w:t>和</w:t>
      </w:r>
      <w:r w:rsidRPr="00222C6A">
        <w:rPr>
          <w:rFonts w:hint="eastAsia"/>
        </w:rPr>
        <w:t>HiBench</w:t>
      </w:r>
      <w:r w:rsidRPr="00222C6A">
        <w:rPr>
          <w:rFonts w:hint="eastAsia"/>
        </w:rPr>
        <w:t>等其他</w:t>
      </w:r>
      <w:r>
        <w:rPr>
          <w:rFonts w:hint="eastAsia"/>
        </w:rPr>
        <w:t>测试</w:t>
      </w:r>
      <w:r w:rsidRPr="00222C6A">
        <w:rPr>
          <w:rFonts w:hint="eastAsia"/>
        </w:rPr>
        <w:t>基准</w:t>
      </w:r>
      <w:r>
        <w:rPr>
          <w:rFonts w:hint="eastAsia"/>
        </w:rPr>
        <w:t>仅</w:t>
      </w:r>
      <w:r w:rsidRPr="00222C6A">
        <w:rPr>
          <w:rFonts w:hint="eastAsia"/>
        </w:rPr>
        <w:t>涵盖了少量</w:t>
      </w:r>
      <w:r>
        <w:rPr>
          <w:rFonts w:hint="eastAsia"/>
        </w:rPr>
        <w:t>的</w:t>
      </w:r>
      <w:r w:rsidRPr="00222C6A">
        <w:rPr>
          <w:rFonts w:hint="eastAsia"/>
        </w:rPr>
        <w:t>Spark</w:t>
      </w:r>
      <w:r w:rsidRPr="00222C6A">
        <w:rPr>
          <w:rFonts w:hint="eastAsia"/>
        </w:rPr>
        <w:t>支持的</w:t>
      </w:r>
      <w:r w:rsidR="00AB7AE7" w:rsidRPr="00222C6A">
        <w:rPr>
          <w:rFonts w:hint="eastAsia"/>
        </w:rPr>
        <w:t>应用类型</w:t>
      </w:r>
      <w:r w:rsidRPr="00222C6A">
        <w:rPr>
          <w:rFonts w:hint="eastAsia"/>
        </w:rPr>
        <w:t>。</w:t>
      </w:r>
      <w:r>
        <w:rPr>
          <w:rFonts w:hint="eastAsia"/>
        </w:rPr>
        <w:t>SparkBench</w:t>
      </w:r>
      <w:r>
        <w:rPr>
          <w:rFonts w:hint="eastAsia"/>
        </w:rPr>
        <w:t>测试基准则覆盖了</w:t>
      </w:r>
      <w:r>
        <w:rPr>
          <w:rFonts w:hint="eastAsia"/>
        </w:rPr>
        <w:t>Spark</w:t>
      </w:r>
      <w:r>
        <w:rPr>
          <w:rFonts w:hint="eastAsia"/>
        </w:rPr>
        <w:t>支持的四种主流的应用类型，包括</w:t>
      </w:r>
      <w:r>
        <w:rPr>
          <w:rFonts w:hint="eastAsia"/>
        </w:rPr>
        <w:t>SQL</w:t>
      </w:r>
      <w:r>
        <w:rPr>
          <w:rFonts w:hint="eastAsia"/>
        </w:rPr>
        <w:t>查询、大规模图计算、机器学习以及流式应用。并且测试中使用到的数据大部分由自带的数据生成器生成。通过对算法或应用的横向对比以及纵向对比测试，从系统资源（如，</w:t>
      </w:r>
      <w:r>
        <w:rPr>
          <w:rFonts w:hint="eastAsia"/>
        </w:rPr>
        <w:t>CPU</w:t>
      </w:r>
      <w:r>
        <w:rPr>
          <w:rFonts w:hint="eastAsia"/>
        </w:rPr>
        <w:t>、</w:t>
      </w:r>
      <w:r>
        <w:rPr>
          <w:rFonts w:hint="eastAsia"/>
        </w:rPr>
        <w:t>Memory</w:t>
      </w:r>
      <w:r>
        <w:rPr>
          <w:rFonts w:hint="eastAsia"/>
        </w:rPr>
        <w:t>等）、任务执行时间、数据处理速度等方面考察</w:t>
      </w:r>
      <w:r>
        <w:rPr>
          <w:rFonts w:hint="eastAsia"/>
        </w:rPr>
        <w:t>Spark</w:t>
      </w:r>
      <w:r>
        <w:rPr>
          <w:rFonts w:hint="eastAsia"/>
        </w:rPr>
        <w:t>的性能。</w:t>
      </w:r>
    </w:p>
    <w:p w14:paraId="16FC5868" w14:textId="77777777" w:rsidR="00331FF1" w:rsidRDefault="00331FF1" w:rsidP="00CD1E52">
      <w:pPr>
        <w:pStyle w:val="a0"/>
        <w:numPr>
          <w:ilvl w:val="0"/>
          <w:numId w:val="28"/>
        </w:numPr>
      </w:pPr>
      <w:r>
        <w:rPr>
          <w:rFonts w:hint="eastAsia"/>
        </w:rPr>
        <w:t>大数据应用测试基准</w:t>
      </w:r>
    </w:p>
    <w:p w14:paraId="69D84E38" w14:textId="77777777" w:rsidR="00331FF1" w:rsidRDefault="00331FF1" w:rsidP="00331FF1">
      <w:pPr>
        <w:widowControl/>
      </w:pPr>
      <w:r w:rsidRPr="00A95AFB">
        <w:rPr>
          <w:rFonts w:hint="eastAsia"/>
        </w:rPr>
        <w:t>Pavlo</w:t>
      </w:r>
      <w:r w:rsidRPr="007D6998">
        <w:rPr>
          <w:rFonts w:hint="eastAsia"/>
          <w:vertAlign w:val="superscript"/>
        </w:rPr>
        <w:t>[34]</w:t>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r w:rsidRPr="00EF77B4">
        <w:rPr>
          <w:rFonts w:hint="eastAsia"/>
          <w:vertAlign w:val="superscript"/>
        </w:rPr>
        <w:t>[17]</w:t>
      </w:r>
      <w:r w:rsidRPr="00A95AFB">
        <w:rPr>
          <w:rFonts w:hint="eastAsia"/>
        </w:rPr>
        <w:t>来比较</w:t>
      </w:r>
      <w:r w:rsidRPr="00A95AFB">
        <w:rPr>
          <w:rFonts w:hint="eastAsia"/>
        </w:rPr>
        <w:t>Spark</w:t>
      </w:r>
      <w:r>
        <w:rPr>
          <w:rFonts w:hint="eastAsia"/>
        </w:rPr>
        <w:t>、</w:t>
      </w:r>
      <w:r w:rsidR="00FB73D3">
        <w:rPr>
          <w:rFonts w:hint="eastAsia"/>
        </w:rPr>
        <w:t xml:space="preserve">Apache </w:t>
      </w:r>
      <w:r w:rsidRPr="00A95AFB">
        <w:rPr>
          <w:rFonts w:hint="eastAsia"/>
        </w:rPr>
        <w:t>Hive</w:t>
      </w:r>
      <w:r w:rsidR="00BF5912" w:rsidRPr="00EF77B4">
        <w:rPr>
          <w:rFonts w:hint="eastAsia"/>
          <w:vertAlign w:val="superscript"/>
        </w:rPr>
        <w:t>[</w:t>
      </w:r>
      <w:r w:rsidR="00305435" w:rsidRPr="00EF77B4">
        <w:rPr>
          <w:rFonts w:hint="eastAsia"/>
          <w:vertAlign w:val="superscript"/>
        </w:rPr>
        <w:t>57</w:t>
      </w:r>
      <w:r w:rsidR="00BF5912" w:rsidRPr="00EF77B4">
        <w:rPr>
          <w:rFonts w:hint="eastAsia"/>
          <w:vertAlign w:val="superscript"/>
        </w:rPr>
        <w:t>]</w:t>
      </w:r>
      <w:r>
        <w:rPr>
          <w:rFonts w:hint="eastAsia"/>
        </w:rPr>
        <w:t>以及</w:t>
      </w:r>
      <w:r w:rsidR="00FB73D3">
        <w:rPr>
          <w:rFonts w:hint="eastAsia"/>
        </w:rPr>
        <w:t xml:space="preserve">Apache </w:t>
      </w:r>
      <w:r w:rsidRPr="00A95AFB">
        <w:rPr>
          <w:rFonts w:hint="eastAsia"/>
        </w:rPr>
        <w:t>Impala</w:t>
      </w:r>
      <w:r w:rsidR="002856FF" w:rsidRPr="00EF77B4">
        <w:rPr>
          <w:rFonts w:hint="eastAsia"/>
          <w:vertAlign w:val="superscript"/>
        </w:rPr>
        <w:t>[</w:t>
      </w:r>
      <w:r w:rsidR="00305435" w:rsidRPr="00EF77B4">
        <w:rPr>
          <w:rFonts w:hint="eastAsia"/>
          <w:vertAlign w:val="superscript"/>
        </w:rPr>
        <w:t>58</w:t>
      </w:r>
      <w:r w:rsidR="002856FF" w:rsidRPr="00EF77B4">
        <w:rPr>
          <w:rFonts w:hint="eastAsia"/>
          <w:vertAlign w:val="superscript"/>
        </w:rPr>
        <w:t>]</w:t>
      </w:r>
      <w:r w:rsidRPr="00A95AFB">
        <w:rPr>
          <w:rFonts w:hint="eastAsia"/>
        </w:rPr>
        <w:t>等的性能。</w:t>
      </w:r>
    </w:p>
    <w:p w14:paraId="2A3D9C47" w14:textId="77777777" w:rsidR="00331FF1" w:rsidRDefault="00331FF1" w:rsidP="00331FF1">
      <w:pPr>
        <w:widowControl/>
      </w:pPr>
      <w:r>
        <w:rPr>
          <w:rFonts w:hint="eastAsia"/>
        </w:rPr>
        <w:t>Graphalytics</w:t>
      </w:r>
      <w:r>
        <w:rPr>
          <w:rFonts w:hint="eastAsia"/>
        </w:rPr>
        <w:t>是专门用于</w:t>
      </w:r>
      <w:proofErr w:type="gramStart"/>
      <w:r>
        <w:rPr>
          <w:rFonts w:hint="eastAsia"/>
        </w:rPr>
        <w:t>图处理</w:t>
      </w:r>
      <w:proofErr w:type="gramEnd"/>
      <w:r>
        <w:rPr>
          <w:rFonts w:hint="eastAsia"/>
        </w:rPr>
        <w:t>平台的测试基准。该测试基准提供了有代表性的</w:t>
      </w:r>
      <w:proofErr w:type="gramStart"/>
      <w:r>
        <w:rPr>
          <w:rFonts w:hint="eastAsia"/>
        </w:rPr>
        <w:t>图计算</w:t>
      </w:r>
      <w:proofErr w:type="gramEnd"/>
      <w:r>
        <w:rPr>
          <w:rFonts w:hint="eastAsia"/>
        </w:rPr>
        <w:t>应用，同时</w:t>
      </w:r>
      <w:r w:rsidRPr="007A24E0">
        <w:rPr>
          <w:rFonts w:hint="eastAsia"/>
        </w:rPr>
        <w:t>使用</w:t>
      </w:r>
      <w:r w:rsidRPr="007A24E0">
        <w:rPr>
          <w:rFonts w:hint="eastAsia"/>
        </w:rPr>
        <w:t>LDBC</w:t>
      </w:r>
      <w:r w:rsidRPr="007A24E0">
        <w:rPr>
          <w:rFonts w:hint="eastAsia"/>
        </w:rPr>
        <w:t>社交网络基准（</w:t>
      </w:r>
      <w:r w:rsidRPr="007A24E0">
        <w:rPr>
          <w:rFonts w:hint="eastAsia"/>
        </w:rPr>
        <w:t>SNB</w:t>
      </w:r>
      <w:r w:rsidRPr="007A24E0">
        <w:rPr>
          <w:rFonts w:hint="eastAsia"/>
        </w:rPr>
        <w:t>）数据生成器（</w:t>
      </w:r>
      <w:r w:rsidRPr="007A24E0">
        <w:rPr>
          <w:rFonts w:hint="eastAsia"/>
        </w:rPr>
        <w:t>Datagen</w:t>
      </w:r>
      <w:r w:rsidRPr="007A24E0">
        <w:rPr>
          <w:rFonts w:hint="eastAsia"/>
        </w:rPr>
        <w:t>）生成的</w:t>
      </w:r>
      <w:r w:rsidRPr="007A24E0">
        <w:rPr>
          <w:rFonts w:hint="eastAsia"/>
        </w:rPr>
        <w:t>Graphalytics</w:t>
      </w:r>
      <w:r w:rsidRPr="007A24E0">
        <w:rPr>
          <w:rFonts w:hint="eastAsia"/>
        </w:rPr>
        <w:t>合成数据集</w:t>
      </w:r>
      <w:r>
        <w:rPr>
          <w:rFonts w:hint="eastAsia"/>
        </w:rPr>
        <w:t>。目前，已经测试了比较流行的</w:t>
      </w:r>
      <w:r>
        <w:rPr>
          <w:rFonts w:hint="eastAsia"/>
        </w:rPr>
        <w:t>Giraph</w:t>
      </w:r>
      <w:r>
        <w:rPr>
          <w:rFonts w:hint="eastAsia"/>
        </w:rPr>
        <w:t>，</w:t>
      </w:r>
      <w:r>
        <w:rPr>
          <w:rFonts w:hint="eastAsia"/>
        </w:rPr>
        <w:t>GraphX</w:t>
      </w:r>
      <w:r>
        <w:rPr>
          <w:rFonts w:hint="eastAsia"/>
        </w:rPr>
        <w:t>和</w:t>
      </w:r>
      <w:r>
        <w:rPr>
          <w:rFonts w:hint="eastAsia"/>
        </w:rPr>
        <w:t>Neo4j</w:t>
      </w:r>
      <w:r>
        <w:rPr>
          <w:rFonts w:hint="eastAsia"/>
        </w:rPr>
        <w:t>等</w:t>
      </w:r>
      <w:proofErr w:type="gramStart"/>
      <w:r>
        <w:rPr>
          <w:rFonts w:hint="eastAsia"/>
        </w:rPr>
        <w:t>图处理</w:t>
      </w:r>
      <w:proofErr w:type="gramEnd"/>
      <w:r>
        <w:rPr>
          <w:rFonts w:hint="eastAsia"/>
        </w:rPr>
        <w:t>平台。</w:t>
      </w:r>
    </w:p>
    <w:p w14:paraId="18A112C8" w14:textId="77777777" w:rsidR="00331FF1" w:rsidRDefault="00331FF1" w:rsidP="00331FF1">
      <w:pPr>
        <w:widowControl/>
      </w:pPr>
      <w:r>
        <w:rPr>
          <w:rFonts w:hint="eastAsia"/>
        </w:rPr>
        <w:t>StreamBench</w:t>
      </w:r>
      <w:r>
        <w:rPr>
          <w:rFonts w:hint="eastAsia"/>
        </w:rPr>
        <w:t>是</w:t>
      </w:r>
      <w:r w:rsidRPr="005A35A6">
        <w:rPr>
          <w:rFonts w:hint="eastAsia"/>
        </w:rPr>
        <w:t>一个</w:t>
      </w:r>
      <w:r>
        <w:rPr>
          <w:rFonts w:hint="eastAsia"/>
        </w:rPr>
        <w:t>用于</w:t>
      </w:r>
      <w:proofErr w:type="gramStart"/>
      <w:r w:rsidRPr="005A35A6">
        <w:rPr>
          <w:rFonts w:hint="eastAsia"/>
        </w:rPr>
        <w:t>流处理</w:t>
      </w:r>
      <w:proofErr w:type="gramEnd"/>
      <w:r w:rsidRPr="005A35A6">
        <w:rPr>
          <w:rFonts w:hint="eastAsia"/>
        </w:rPr>
        <w:t>系统性能比较</w:t>
      </w:r>
      <w:r>
        <w:rPr>
          <w:rFonts w:hint="eastAsia"/>
        </w:rPr>
        <w:t>的</w:t>
      </w:r>
      <w:r w:rsidRPr="005A35A6">
        <w:rPr>
          <w:rFonts w:hint="eastAsia"/>
        </w:rPr>
        <w:t>基准框架。</w:t>
      </w:r>
      <w:r>
        <w:rPr>
          <w:rFonts w:hint="eastAsia"/>
        </w:rPr>
        <w:t>该测试基准</w:t>
      </w:r>
      <w:r w:rsidRPr="005A35A6">
        <w:rPr>
          <w:rFonts w:hint="eastAsia"/>
        </w:rPr>
        <w:t>定义了一个公共</w:t>
      </w:r>
      <w:r w:rsidRPr="005A35A6">
        <w:rPr>
          <w:rFonts w:hint="eastAsia"/>
        </w:rPr>
        <w:t>API</w:t>
      </w:r>
      <w:r>
        <w:rPr>
          <w:rFonts w:hint="eastAsia"/>
        </w:rPr>
        <w:t>组件和一组核心工作负载，并</w:t>
      </w:r>
      <w:r w:rsidRPr="005A35A6">
        <w:rPr>
          <w:rFonts w:hint="eastAsia"/>
        </w:rPr>
        <w:t>为三种广泛使用的开源流处理系统</w:t>
      </w:r>
      <w:r w:rsidR="00EE467E">
        <w:rPr>
          <w:rFonts w:hint="eastAsia"/>
        </w:rPr>
        <w:t>（</w:t>
      </w:r>
      <w:r w:rsidR="00EE467E" w:rsidRPr="005A35A6">
        <w:rPr>
          <w:rFonts w:hint="eastAsia"/>
        </w:rPr>
        <w:t>Storm</w:t>
      </w:r>
      <w:r w:rsidR="00EE467E">
        <w:rPr>
          <w:rFonts w:hint="eastAsia"/>
        </w:rPr>
        <w:t>、</w:t>
      </w:r>
      <w:r w:rsidR="00EE467E" w:rsidRPr="005A35A6">
        <w:rPr>
          <w:rFonts w:hint="eastAsia"/>
        </w:rPr>
        <w:t>Flink</w:t>
      </w:r>
      <w:r w:rsidR="00EE467E" w:rsidRPr="005A35A6">
        <w:rPr>
          <w:rFonts w:hint="eastAsia"/>
        </w:rPr>
        <w:t>和</w:t>
      </w:r>
      <w:r w:rsidR="00EE467E" w:rsidRPr="005A35A6">
        <w:rPr>
          <w:rFonts w:hint="eastAsia"/>
        </w:rPr>
        <w:t>Spark Streaming</w:t>
      </w:r>
      <w:r w:rsidR="00EE467E">
        <w:rPr>
          <w:rFonts w:hint="eastAsia"/>
        </w:rPr>
        <w:t>）</w:t>
      </w:r>
      <w:r>
        <w:rPr>
          <w:rFonts w:hint="eastAsia"/>
        </w:rPr>
        <w:t>提供</w:t>
      </w:r>
      <w:r w:rsidRPr="005A35A6">
        <w:rPr>
          <w:rFonts w:hint="eastAsia"/>
        </w:rPr>
        <w:t>基准测试。</w:t>
      </w:r>
      <w:r w:rsidRPr="005A35A6">
        <w:rPr>
          <w:rFonts w:hint="eastAsia"/>
        </w:rPr>
        <w:t>StreamBench</w:t>
      </w:r>
      <w:r w:rsidRPr="005A35A6">
        <w:rPr>
          <w:rFonts w:hint="eastAsia"/>
        </w:rPr>
        <w:t>支持定义新的工作负载，同时</w:t>
      </w:r>
      <w:r>
        <w:rPr>
          <w:rFonts w:hint="eastAsia"/>
        </w:rPr>
        <w:t>支持对</w:t>
      </w:r>
      <w:r w:rsidRPr="005A35A6">
        <w:rPr>
          <w:rFonts w:hint="eastAsia"/>
        </w:rPr>
        <w:t>新的</w:t>
      </w:r>
      <w:proofErr w:type="gramStart"/>
      <w:r w:rsidRPr="005A35A6">
        <w:rPr>
          <w:rFonts w:hint="eastAsia"/>
        </w:rPr>
        <w:t>流处理</w:t>
      </w:r>
      <w:proofErr w:type="gramEnd"/>
      <w:r w:rsidRPr="005A35A6">
        <w:rPr>
          <w:rFonts w:hint="eastAsia"/>
        </w:rPr>
        <w:t>系统进行基准测试。</w:t>
      </w:r>
    </w:p>
    <w:p w14:paraId="377519FD" w14:textId="2272BEC0" w:rsidR="00016EC9" w:rsidRDefault="00016EC9" w:rsidP="00CD1E52">
      <w:pPr>
        <w:pStyle w:val="2"/>
        <w:numPr>
          <w:ilvl w:val="1"/>
          <w:numId w:val="5"/>
        </w:numPr>
        <w:ind w:left="581" w:hangingChars="241" w:hanging="581"/>
      </w:pPr>
      <w:bookmarkStart w:id="23" w:name="_Toc479627545"/>
      <w:commentRangeStart w:id="24"/>
      <w:r>
        <w:rPr>
          <w:rFonts w:hint="eastAsia"/>
        </w:rPr>
        <w:t>小结</w:t>
      </w:r>
      <w:commentRangeEnd w:id="24"/>
      <w:r w:rsidR="00D67EF4">
        <w:rPr>
          <w:rStyle w:val="afd"/>
          <w:rFonts w:ascii="Times New Roman" w:eastAsiaTheme="minorEastAsia" w:hAnsi="Times New Roman" w:cstheme="minorBidi"/>
          <w:b w:val="0"/>
          <w:bCs w:val="0"/>
        </w:rPr>
        <w:commentReference w:id="24"/>
      </w:r>
      <w:bookmarkEnd w:id="23"/>
    </w:p>
    <w:p w14:paraId="765A44F7" w14:textId="7C737107" w:rsidR="00811327" w:rsidRPr="007B7987" w:rsidRDefault="00811327" w:rsidP="00CD1E52">
      <w:pPr>
        <w:pStyle w:val="ae"/>
        <w:numPr>
          <w:ilvl w:val="0"/>
          <w:numId w:val="28"/>
        </w:numPr>
        <w:ind w:firstLineChars="0"/>
      </w:pPr>
      <w:r w:rsidRPr="007B7987">
        <w:rPr>
          <w:rFonts w:hint="eastAsia"/>
        </w:rPr>
        <w:t>测试基准框架存在的问题</w:t>
      </w:r>
    </w:p>
    <w:p w14:paraId="0014AE6C" w14:textId="77777777" w:rsidR="00331FF1" w:rsidRPr="002B49A5" w:rsidRDefault="002036C6" w:rsidP="002D600F">
      <w:pPr>
        <w:pStyle w:val="a0"/>
        <w:numPr>
          <w:ilvl w:val="0"/>
          <w:numId w:val="0"/>
        </w:numPr>
        <w:spacing w:line="300" w:lineRule="auto"/>
        <w:ind w:firstLine="420"/>
      </w:pPr>
      <w:r w:rsidRPr="002036C6">
        <w:rPr>
          <w:rFonts w:hint="eastAsia"/>
          <w:b w:val="0"/>
        </w:rPr>
        <w:t>表</w:t>
      </w:r>
      <w:r w:rsidRPr="002036C6">
        <w:rPr>
          <w:rFonts w:hint="eastAsia"/>
          <w:b w:val="0"/>
        </w:rPr>
        <w:t>2-2</w:t>
      </w:r>
      <w:r w:rsidRPr="002036C6">
        <w:rPr>
          <w:rFonts w:hint="eastAsia"/>
          <w:b w:val="0"/>
        </w:rPr>
        <w:t>总结了上述介绍的大数据系统及应用的测试基准的特性。</w:t>
      </w:r>
      <w:r w:rsidR="00095081">
        <w:rPr>
          <w:rFonts w:hint="eastAsia"/>
          <w:b w:val="0"/>
        </w:rPr>
        <w:t>通过对这些测试基准</w:t>
      </w:r>
      <w:r w:rsidR="00D70E01">
        <w:rPr>
          <w:rFonts w:hint="eastAsia"/>
          <w:b w:val="0"/>
        </w:rPr>
        <w:t>框架</w:t>
      </w:r>
      <w:r w:rsidR="00CF7829">
        <w:rPr>
          <w:rFonts w:hint="eastAsia"/>
          <w:b w:val="0"/>
        </w:rPr>
        <w:t>进行</w:t>
      </w:r>
      <w:r w:rsidR="00095081">
        <w:rPr>
          <w:rFonts w:hint="eastAsia"/>
          <w:b w:val="0"/>
        </w:rPr>
        <w:t>分析</w:t>
      </w:r>
      <w:r w:rsidR="008B725F">
        <w:rPr>
          <w:rFonts w:hint="eastAsia"/>
          <w:b w:val="0"/>
        </w:rPr>
        <w:t>，发现现有</w:t>
      </w:r>
      <w:r w:rsidR="00331FF1" w:rsidRPr="008B725F">
        <w:rPr>
          <w:rFonts w:hint="eastAsia"/>
          <w:b w:val="0"/>
        </w:rPr>
        <w:t>的测试基准框架主要存在如下问题：</w:t>
      </w:r>
    </w:p>
    <w:p w14:paraId="34740DEC" w14:textId="773A9A3B" w:rsidR="00331FF1" w:rsidRDefault="00331FF1" w:rsidP="00331FF1">
      <w:pPr>
        <w:ind w:firstLine="0"/>
      </w:pPr>
      <w:r>
        <w:rPr>
          <w:rFonts w:hint="eastAsia"/>
        </w:rPr>
        <w:t>（</w:t>
      </w:r>
      <w:r>
        <w:rPr>
          <w:rFonts w:hint="eastAsia"/>
        </w:rPr>
        <w:t>1</w:t>
      </w:r>
      <w:r w:rsidR="0026618E">
        <w:rPr>
          <w:rFonts w:hint="eastAsia"/>
        </w:rPr>
        <w:t>）仅支持性能测试</w:t>
      </w:r>
    </w:p>
    <w:p w14:paraId="6346E269" w14:textId="77777777" w:rsidR="00331FF1" w:rsidRDefault="007B1C16" w:rsidP="00331FF1">
      <w:r>
        <w:rPr>
          <w:rFonts w:hint="eastAsia"/>
        </w:rPr>
        <w:t>现有的测试基准仅针对大数据系统</w:t>
      </w:r>
      <w:r w:rsidR="00331FF1">
        <w:rPr>
          <w:rFonts w:hint="eastAsia"/>
        </w:rPr>
        <w:t>应用的性能提供了基准测试，没有考虑大数据系统应用存在的可靠性问题。</w:t>
      </w:r>
    </w:p>
    <w:p w14:paraId="3168CF28" w14:textId="75183661" w:rsidR="00331FF1" w:rsidRDefault="00331FF1" w:rsidP="00331FF1">
      <w:pPr>
        <w:ind w:firstLine="0"/>
      </w:pPr>
      <w:r>
        <w:rPr>
          <w:rFonts w:hint="eastAsia"/>
        </w:rPr>
        <w:t>（</w:t>
      </w:r>
      <w:r>
        <w:rPr>
          <w:rFonts w:hint="eastAsia"/>
        </w:rPr>
        <w:t>2</w:t>
      </w:r>
      <w:r w:rsidR="0026618E">
        <w:rPr>
          <w:rFonts w:hint="eastAsia"/>
        </w:rPr>
        <w:t>）仅提供常规测试</w:t>
      </w:r>
    </w:p>
    <w:p w14:paraId="1CDFF26C" w14:textId="329C10CA" w:rsidR="00331FF1" w:rsidRDefault="00331FF1" w:rsidP="00331FF1">
      <w:r>
        <w:rPr>
          <w:rFonts w:hint="eastAsia"/>
        </w:rPr>
        <w:lastRenderedPageBreak/>
        <w:t>现有的测试基准通常使用常规数据</w:t>
      </w:r>
      <w:r w:rsidR="00956A6A">
        <w:rPr>
          <w:rFonts w:hint="eastAsia"/>
        </w:rPr>
        <w:t>（通常使用的、按照一般规则生成的数据）</w:t>
      </w:r>
      <w:r>
        <w:rPr>
          <w:rFonts w:hint="eastAsia"/>
        </w:rPr>
        <w:t>以及</w:t>
      </w:r>
      <w:r w:rsidRPr="0071568E">
        <w:rPr>
          <w:rFonts w:hint="eastAsia"/>
        </w:rPr>
        <w:t>固定</w:t>
      </w:r>
      <w:r>
        <w:rPr>
          <w:rFonts w:hint="eastAsia"/>
        </w:rPr>
        <w:t>的配置</w:t>
      </w:r>
      <w:r w:rsidR="00B27293">
        <w:rPr>
          <w:rFonts w:hint="eastAsia"/>
        </w:rPr>
        <w:t>参数</w:t>
      </w:r>
      <w:r w:rsidR="000D3CA7">
        <w:rPr>
          <w:rFonts w:hint="eastAsia"/>
        </w:rPr>
        <w:t>来测试大数据系统</w:t>
      </w:r>
      <w:r>
        <w:rPr>
          <w:rFonts w:hint="eastAsia"/>
        </w:rPr>
        <w:t>，缺乏测试的多样性。</w:t>
      </w:r>
    </w:p>
    <w:p w14:paraId="5663D83F" w14:textId="297BA8B4" w:rsidR="002036C6" w:rsidRDefault="00905D6D" w:rsidP="002036C6">
      <w:pPr>
        <w:pStyle w:val="a9"/>
      </w:pPr>
      <w:r>
        <w:rPr>
          <w:rFonts w:hint="eastAsia"/>
        </w:rPr>
        <w:t>表</w:t>
      </w:r>
      <w:r w:rsidR="002036C6">
        <w:rPr>
          <w:rFonts w:hint="eastAsia"/>
        </w:rPr>
        <w:t xml:space="preserve"> </w:t>
      </w:r>
      <w:r w:rsidR="002036C6">
        <w:fldChar w:fldCharType="begin"/>
      </w:r>
      <w:r w:rsidR="002036C6">
        <w:instrText xml:space="preserve"> </w:instrText>
      </w:r>
      <w:r w:rsidR="002036C6">
        <w:rPr>
          <w:rFonts w:hint="eastAsia"/>
        </w:rPr>
        <w:instrText xml:space="preserve">SEQ </w:instrText>
      </w:r>
      <w:r w:rsidR="002036C6">
        <w:rPr>
          <w:rFonts w:hint="eastAsia"/>
        </w:rPr>
        <w:instrText>表格</w:instrText>
      </w:r>
      <w:r w:rsidR="002036C6">
        <w:rPr>
          <w:rFonts w:hint="eastAsia"/>
        </w:rPr>
        <w:instrText xml:space="preserve"> \* ARABIC</w:instrText>
      </w:r>
      <w:r w:rsidR="002036C6">
        <w:instrText xml:space="preserve"> </w:instrText>
      </w:r>
      <w:r w:rsidR="002036C6">
        <w:fldChar w:fldCharType="separate"/>
      </w:r>
      <w:r w:rsidR="006048C5">
        <w:rPr>
          <w:noProof/>
        </w:rPr>
        <w:t>2</w:t>
      </w:r>
      <w:r w:rsidR="002036C6">
        <w:fldChar w:fldCharType="end"/>
      </w:r>
      <w:r w:rsidR="002036C6">
        <w:rPr>
          <w:rFonts w:hint="eastAsia"/>
        </w:rPr>
        <w:t xml:space="preserve">-2 </w:t>
      </w:r>
      <w:r w:rsidR="002036C6">
        <w:rPr>
          <w:rFonts w:hint="eastAsia"/>
        </w:rPr>
        <w:t>测试基准比较</w:t>
      </w:r>
    </w:p>
    <w:tbl>
      <w:tblPr>
        <w:tblStyle w:val="af0"/>
        <w:tblW w:w="4823" w:type="pct"/>
        <w:tblInd w:w="208" w:type="dxa"/>
        <w:tblLook w:val="04A0" w:firstRow="1" w:lastRow="0" w:firstColumn="1" w:lastColumn="0" w:noHBand="0" w:noVBand="1"/>
      </w:tblPr>
      <w:tblGrid>
        <w:gridCol w:w="1745"/>
        <w:gridCol w:w="1508"/>
        <w:gridCol w:w="1638"/>
        <w:gridCol w:w="2073"/>
        <w:gridCol w:w="1256"/>
      </w:tblGrid>
      <w:tr w:rsidR="002036C6" w14:paraId="7B7C5195" w14:textId="77777777" w:rsidTr="001D358D">
        <w:tc>
          <w:tcPr>
            <w:tcW w:w="815" w:type="pct"/>
            <w:vAlign w:val="center"/>
          </w:tcPr>
          <w:p w14:paraId="4F6BDFDF" w14:textId="77777777" w:rsidR="002036C6" w:rsidRPr="005A6882" w:rsidRDefault="002036C6" w:rsidP="001D358D">
            <w:pPr>
              <w:widowControl/>
              <w:ind w:firstLine="0"/>
              <w:jc w:val="center"/>
              <w:rPr>
                <w:b/>
                <w:sz w:val="21"/>
                <w:szCs w:val="21"/>
              </w:rPr>
            </w:pPr>
            <w:r w:rsidRPr="005A6882">
              <w:rPr>
                <w:b/>
                <w:sz w:val="21"/>
                <w:szCs w:val="21"/>
              </w:rPr>
              <w:t>测试基准</w:t>
            </w:r>
          </w:p>
        </w:tc>
        <w:tc>
          <w:tcPr>
            <w:tcW w:w="979" w:type="pct"/>
            <w:vAlign w:val="center"/>
          </w:tcPr>
          <w:p w14:paraId="787858EE" w14:textId="77777777" w:rsidR="002036C6" w:rsidRPr="005A6882" w:rsidRDefault="002036C6" w:rsidP="001D358D">
            <w:pPr>
              <w:widowControl/>
              <w:ind w:firstLine="0"/>
              <w:jc w:val="center"/>
              <w:rPr>
                <w:b/>
                <w:sz w:val="21"/>
                <w:szCs w:val="21"/>
              </w:rPr>
            </w:pPr>
            <w:r w:rsidRPr="005A6882">
              <w:rPr>
                <w:b/>
                <w:sz w:val="21"/>
                <w:szCs w:val="21"/>
              </w:rPr>
              <w:t>数据集</w:t>
            </w:r>
          </w:p>
        </w:tc>
        <w:tc>
          <w:tcPr>
            <w:tcW w:w="1058" w:type="pct"/>
            <w:vAlign w:val="center"/>
          </w:tcPr>
          <w:p w14:paraId="3BF8AA62" w14:textId="77777777" w:rsidR="002036C6" w:rsidRPr="005A6882" w:rsidRDefault="002036C6" w:rsidP="001D358D">
            <w:pPr>
              <w:widowControl/>
              <w:ind w:firstLine="0"/>
              <w:jc w:val="center"/>
              <w:rPr>
                <w:b/>
                <w:sz w:val="21"/>
                <w:szCs w:val="21"/>
              </w:rPr>
            </w:pPr>
            <w:r w:rsidRPr="005A6882">
              <w:rPr>
                <w:b/>
                <w:sz w:val="21"/>
                <w:szCs w:val="21"/>
              </w:rPr>
              <w:t>工作负载</w:t>
            </w:r>
          </w:p>
        </w:tc>
        <w:tc>
          <w:tcPr>
            <w:tcW w:w="1322" w:type="pct"/>
            <w:vAlign w:val="center"/>
          </w:tcPr>
          <w:p w14:paraId="4DAD3842" w14:textId="77777777" w:rsidR="002036C6" w:rsidRPr="005A6882" w:rsidRDefault="002036C6" w:rsidP="001D358D">
            <w:pPr>
              <w:widowControl/>
              <w:ind w:firstLine="0"/>
              <w:jc w:val="center"/>
              <w:rPr>
                <w:b/>
                <w:sz w:val="21"/>
                <w:szCs w:val="21"/>
              </w:rPr>
            </w:pPr>
            <w:r w:rsidRPr="005A6882">
              <w:rPr>
                <w:b/>
                <w:sz w:val="21"/>
                <w:szCs w:val="21"/>
              </w:rPr>
              <w:t>测试对象</w:t>
            </w:r>
          </w:p>
        </w:tc>
        <w:tc>
          <w:tcPr>
            <w:tcW w:w="825" w:type="pct"/>
            <w:vAlign w:val="center"/>
          </w:tcPr>
          <w:p w14:paraId="095420D5" w14:textId="77777777" w:rsidR="002036C6" w:rsidRPr="005A6882" w:rsidRDefault="002036C6" w:rsidP="001D358D">
            <w:pPr>
              <w:widowControl/>
              <w:ind w:firstLine="0"/>
              <w:jc w:val="center"/>
              <w:rPr>
                <w:b/>
                <w:sz w:val="21"/>
                <w:szCs w:val="21"/>
              </w:rPr>
            </w:pPr>
            <w:r w:rsidRPr="005A6882">
              <w:rPr>
                <w:b/>
                <w:sz w:val="21"/>
                <w:szCs w:val="21"/>
              </w:rPr>
              <w:t>测试类型</w:t>
            </w:r>
          </w:p>
        </w:tc>
      </w:tr>
      <w:tr w:rsidR="002036C6" w14:paraId="0F5E1274" w14:textId="77777777" w:rsidTr="001D358D">
        <w:tc>
          <w:tcPr>
            <w:tcW w:w="815" w:type="pct"/>
            <w:vAlign w:val="center"/>
          </w:tcPr>
          <w:p w14:paraId="6B52C8E6" w14:textId="4DFF8DD5" w:rsidR="002036C6" w:rsidRPr="00B31DFB" w:rsidRDefault="002036C6" w:rsidP="001D358D">
            <w:pPr>
              <w:widowControl/>
              <w:ind w:firstLine="0"/>
              <w:jc w:val="center"/>
              <w:rPr>
                <w:b/>
                <w:sz w:val="21"/>
                <w:szCs w:val="21"/>
              </w:rPr>
            </w:pPr>
            <w:r w:rsidRPr="00B31DFB">
              <w:rPr>
                <w:rFonts w:hint="eastAsia"/>
                <w:b/>
                <w:sz w:val="21"/>
                <w:szCs w:val="21"/>
              </w:rPr>
              <w:t>BigBench</w:t>
            </w:r>
            <w:r w:rsidR="0026618E" w:rsidRPr="00E52515">
              <w:rPr>
                <w:rFonts w:hint="eastAsia"/>
                <w:b/>
                <w:sz w:val="21"/>
                <w:szCs w:val="21"/>
                <w:vertAlign w:val="superscript"/>
              </w:rPr>
              <w:t>[</w:t>
            </w:r>
            <w:r w:rsidR="00E52515" w:rsidRPr="00E52515">
              <w:rPr>
                <w:rFonts w:hint="eastAsia"/>
                <w:b/>
                <w:sz w:val="21"/>
                <w:szCs w:val="21"/>
                <w:vertAlign w:val="superscript"/>
              </w:rPr>
              <w:t>31</w:t>
            </w:r>
            <w:r w:rsidR="0026618E" w:rsidRPr="00E52515">
              <w:rPr>
                <w:rFonts w:hint="eastAsia"/>
                <w:b/>
                <w:sz w:val="21"/>
                <w:szCs w:val="21"/>
                <w:vertAlign w:val="superscript"/>
              </w:rPr>
              <w:t>]</w:t>
            </w:r>
          </w:p>
        </w:tc>
        <w:tc>
          <w:tcPr>
            <w:tcW w:w="979" w:type="pct"/>
            <w:vAlign w:val="center"/>
          </w:tcPr>
          <w:p w14:paraId="61F1FE7D"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1BBCE0A6" w14:textId="77777777" w:rsidR="002036C6" w:rsidRPr="005560B7" w:rsidRDefault="002036C6" w:rsidP="001D358D">
            <w:pPr>
              <w:widowControl/>
              <w:ind w:firstLine="0"/>
              <w:jc w:val="center"/>
              <w:rPr>
                <w:sz w:val="21"/>
                <w:szCs w:val="21"/>
              </w:rPr>
            </w:pPr>
            <w:r>
              <w:rPr>
                <w:sz w:val="21"/>
                <w:szCs w:val="21"/>
              </w:rPr>
              <w:t>关系查询</w:t>
            </w:r>
          </w:p>
        </w:tc>
        <w:tc>
          <w:tcPr>
            <w:tcW w:w="1322" w:type="pct"/>
            <w:vAlign w:val="center"/>
          </w:tcPr>
          <w:p w14:paraId="3802EE9C" w14:textId="77777777" w:rsidR="002036C6" w:rsidRPr="005560B7" w:rsidRDefault="002036C6" w:rsidP="001D358D">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825" w:type="pct"/>
            <w:vAlign w:val="center"/>
          </w:tcPr>
          <w:p w14:paraId="6388BA40" w14:textId="77777777" w:rsidR="002036C6" w:rsidRPr="005560B7" w:rsidRDefault="002036C6" w:rsidP="001D358D">
            <w:pPr>
              <w:widowControl/>
              <w:ind w:firstLine="0"/>
              <w:jc w:val="center"/>
              <w:rPr>
                <w:sz w:val="21"/>
                <w:szCs w:val="21"/>
              </w:rPr>
            </w:pPr>
            <w:r>
              <w:rPr>
                <w:sz w:val="21"/>
                <w:szCs w:val="21"/>
              </w:rPr>
              <w:t>性能测试</w:t>
            </w:r>
          </w:p>
        </w:tc>
      </w:tr>
      <w:tr w:rsidR="002036C6" w14:paraId="0D14E529" w14:textId="77777777" w:rsidTr="001D358D">
        <w:tc>
          <w:tcPr>
            <w:tcW w:w="815" w:type="pct"/>
            <w:vAlign w:val="center"/>
          </w:tcPr>
          <w:p w14:paraId="26F6A084" w14:textId="5FF112F9" w:rsidR="002036C6" w:rsidRPr="00B31DFB" w:rsidRDefault="002036C6" w:rsidP="001D358D">
            <w:pPr>
              <w:widowControl/>
              <w:ind w:firstLine="0"/>
              <w:jc w:val="center"/>
              <w:rPr>
                <w:b/>
                <w:sz w:val="21"/>
                <w:szCs w:val="21"/>
              </w:rPr>
            </w:pPr>
            <w:r w:rsidRPr="00B31DFB">
              <w:rPr>
                <w:b/>
                <w:sz w:val="21"/>
                <w:szCs w:val="21"/>
              </w:rPr>
              <w:t>BigDataBench</w:t>
            </w:r>
            <w:r w:rsidR="0026618E" w:rsidRPr="00E52515">
              <w:rPr>
                <w:rFonts w:hint="eastAsia"/>
                <w:b/>
                <w:sz w:val="21"/>
                <w:szCs w:val="21"/>
                <w:vertAlign w:val="superscript"/>
              </w:rPr>
              <w:t>[</w:t>
            </w:r>
            <w:r w:rsidR="00E52515" w:rsidRPr="00E52515">
              <w:rPr>
                <w:rFonts w:hint="eastAsia"/>
                <w:b/>
                <w:sz w:val="21"/>
                <w:szCs w:val="21"/>
                <w:vertAlign w:val="superscript"/>
              </w:rPr>
              <w:t>32</w:t>
            </w:r>
            <w:r w:rsidR="0026618E" w:rsidRPr="00E52515">
              <w:rPr>
                <w:rFonts w:hint="eastAsia"/>
                <w:b/>
                <w:sz w:val="21"/>
                <w:szCs w:val="21"/>
                <w:vertAlign w:val="superscript"/>
              </w:rPr>
              <w:t>]</w:t>
            </w:r>
          </w:p>
        </w:tc>
        <w:tc>
          <w:tcPr>
            <w:tcW w:w="979" w:type="pct"/>
            <w:vAlign w:val="center"/>
          </w:tcPr>
          <w:p w14:paraId="5E78C084" w14:textId="77777777" w:rsidR="002036C6" w:rsidRPr="005560B7" w:rsidRDefault="002036C6" w:rsidP="001D358D">
            <w:pPr>
              <w:widowControl/>
              <w:ind w:firstLine="0"/>
              <w:jc w:val="center"/>
              <w:rPr>
                <w:sz w:val="21"/>
                <w:szCs w:val="21"/>
              </w:rPr>
            </w:pPr>
            <w:r w:rsidRPr="00F456D7">
              <w:rPr>
                <w:rFonts w:hint="eastAsia"/>
                <w:sz w:val="21"/>
                <w:szCs w:val="21"/>
              </w:rPr>
              <w:t>真实数据集</w:t>
            </w:r>
            <w:r>
              <w:rPr>
                <w:rFonts w:hint="eastAsia"/>
                <w:sz w:val="21"/>
                <w:szCs w:val="21"/>
              </w:rPr>
              <w:t>、合成数据集</w:t>
            </w:r>
          </w:p>
        </w:tc>
        <w:tc>
          <w:tcPr>
            <w:tcW w:w="1058" w:type="pct"/>
            <w:vAlign w:val="center"/>
          </w:tcPr>
          <w:p w14:paraId="597E7C9E" w14:textId="77777777" w:rsidR="002036C6" w:rsidRPr="005560B7" w:rsidRDefault="002036C6" w:rsidP="001D358D">
            <w:pPr>
              <w:widowControl/>
              <w:ind w:firstLine="0"/>
              <w:jc w:val="center"/>
              <w:rPr>
                <w:sz w:val="21"/>
                <w:szCs w:val="21"/>
              </w:rPr>
            </w:pPr>
            <w:r w:rsidRPr="00EC62C5">
              <w:rPr>
                <w:rFonts w:hint="eastAsia"/>
                <w:sz w:val="21"/>
                <w:szCs w:val="21"/>
              </w:rPr>
              <w:t>社交网络、搜索引擎、关系查询</w:t>
            </w:r>
          </w:p>
        </w:tc>
        <w:tc>
          <w:tcPr>
            <w:tcW w:w="1322" w:type="pct"/>
            <w:vAlign w:val="center"/>
          </w:tcPr>
          <w:p w14:paraId="647F8C1E" w14:textId="77777777" w:rsidR="002036C6" w:rsidRPr="005560B7" w:rsidRDefault="002036C6" w:rsidP="001D358D">
            <w:pPr>
              <w:widowControl/>
              <w:ind w:firstLine="0"/>
              <w:jc w:val="center"/>
              <w:rPr>
                <w:sz w:val="21"/>
                <w:szCs w:val="21"/>
              </w:rPr>
            </w:pPr>
            <w:r>
              <w:rPr>
                <w:rFonts w:hint="eastAsia"/>
                <w:sz w:val="21"/>
                <w:szCs w:val="21"/>
              </w:rPr>
              <w:t>NoSQL</w:t>
            </w:r>
            <w:r>
              <w:rPr>
                <w:sz w:val="21"/>
                <w:szCs w:val="21"/>
              </w:rPr>
              <w:t>系统</w:t>
            </w:r>
            <w:r>
              <w:rPr>
                <w:rFonts w:hint="eastAsia"/>
                <w:sz w:val="21"/>
                <w:szCs w:val="21"/>
              </w:rPr>
              <w:t>、</w:t>
            </w:r>
            <w:r>
              <w:rPr>
                <w:sz w:val="21"/>
                <w:szCs w:val="21"/>
              </w:rPr>
              <w:t>实时分析</w:t>
            </w:r>
            <w:r>
              <w:rPr>
                <w:rFonts w:hint="eastAsia"/>
                <w:sz w:val="21"/>
                <w:szCs w:val="21"/>
              </w:rPr>
              <w:t>、</w:t>
            </w:r>
            <w:r>
              <w:rPr>
                <w:sz w:val="21"/>
                <w:szCs w:val="21"/>
              </w:rPr>
              <w:t>在线分析系统</w:t>
            </w:r>
          </w:p>
        </w:tc>
        <w:tc>
          <w:tcPr>
            <w:tcW w:w="825" w:type="pct"/>
            <w:vAlign w:val="center"/>
          </w:tcPr>
          <w:p w14:paraId="0C2F491F" w14:textId="77777777" w:rsidR="002036C6" w:rsidRPr="005560B7" w:rsidRDefault="002036C6" w:rsidP="001D358D">
            <w:pPr>
              <w:widowControl/>
              <w:ind w:firstLine="0"/>
              <w:jc w:val="center"/>
              <w:rPr>
                <w:sz w:val="21"/>
                <w:szCs w:val="21"/>
              </w:rPr>
            </w:pPr>
            <w:r>
              <w:rPr>
                <w:sz w:val="21"/>
                <w:szCs w:val="21"/>
              </w:rPr>
              <w:t>性能测试</w:t>
            </w:r>
          </w:p>
        </w:tc>
      </w:tr>
      <w:tr w:rsidR="002036C6" w14:paraId="4F3D8EFE" w14:textId="77777777" w:rsidTr="001D358D">
        <w:tc>
          <w:tcPr>
            <w:tcW w:w="815" w:type="pct"/>
            <w:vAlign w:val="center"/>
          </w:tcPr>
          <w:p w14:paraId="75A80087" w14:textId="39754680" w:rsidR="002036C6" w:rsidRPr="00B31DFB" w:rsidRDefault="002036C6" w:rsidP="001D358D">
            <w:pPr>
              <w:widowControl/>
              <w:ind w:firstLine="0"/>
              <w:jc w:val="center"/>
              <w:rPr>
                <w:b/>
                <w:sz w:val="21"/>
                <w:szCs w:val="21"/>
              </w:rPr>
            </w:pPr>
            <w:r w:rsidRPr="00B31DFB">
              <w:rPr>
                <w:b/>
                <w:sz w:val="21"/>
                <w:szCs w:val="21"/>
              </w:rPr>
              <w:t>HiBench</w:t>
            </w:r>
            <w:r w:rsidR="0026618E" w:rsidRPr="00E52515">
              <w:rPr>
                <w:rFonts w:hint="eastAsia"/>
                <w:b/>
                <w:sz w:val="21"/>
                <w:szCs w:val="21"/>
                <w:vertAlign w:val="superscript"/>
              </w:rPr>
              <w:t>[</w:t>
            </w:r>
            <w:r w:rsidR="00E52515" w:rsidRPr="00E52515">
              <w:rPr>
                <w:rFonts w:hint="eastAsia"/>
                <w:b/>
                <w:sz w:val="21"/>
                <w:szCs w:val="21"/>
                <w:vertAlign w:val="superscript"/>
              </w:rPr>
              <w:t>16</w:t>
            </w:r>
            <w:r w:rsidR="0026618E" w:rsidRPr="00E52515">
              <w:rPr>
                <w:rFonts w:hint="eastAsia"/>
                <w:b/>
                <w:sz w:val="21"/>
                <w:szCs w:val="21"/>
                <w:vertAlign w:val="superscript"/>
              </w:rPr>
              <w:t>]</w:t>
            </w:r>
          </w:p>
        </w:tc>
        <w:tc>
          <w:tcPr>
            <w:tcW w:w="979" w:type="pct"/>
            <w:vAlign w:val="center"/>
          </w:tcPr>
          <w:p w14:paraId="49292272" w14:textId="77777777" w:rsidR="002036C6" w:rsidRPr="005560B7" w:rsidRDefault="002036C6" w:rsidP="001D358D">
            <w:pPr>
              <w:widowControl/>
              <w:ind w:firstLine="0"/>
              <w:jc w:val="center"/>
              <w:rPr>
                <w:sz w:val="21"/>
                <w:szCs w:val="21"/>
              </w:rPr>
            </w:pPr>
            <w:r>
              <w:rPr>
                <w:sz w:val="21"/>
                <w:szCs w:val="21"/>
              </w:rPr>
              <w:t>真实数据集</w:t>
            </w:r>
          </w:p>
        </w:tc>
        <w:tc>
          <w:tcPr>
            <w:tcW w:w="1058" w:type="pct"/>
            <w:vAlign w:val="center"/>
          </w:tcPr>
          <w:p w14:paraId="4A1B3C5D" w14:textId="77777777" w:rsidR="002036C6" w:rsidRPr="005560B7" w:rsidRDefault="002036C6" w:rsidP="001D358D">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1322" w:type="pct"/>
            <w:vAlign w:val="center"/>
          </w:tcPr>
          <w:p w14:paraId="11E7AA88" w14:textId="77777777" w:rsidR="002036C6" w:rsidRPr="005560B7" w:rsidRDefault="002036C6" w:rsidP="001D358D">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825" w:type="pct"/>
            <w:vAlign w:val="center"/>
          </w:tcPr>
          <w:p w14:paraId="7F85E8B6" w14:textId="77777777" w:rsidR="002036C6" w:rsidRPr="005560B7" w:rsidRDefault="002036C6" w:rsidP="001D358D">
            <w:pPr>
              <w:widowControl/>
              <w:ind w:firstLine="0"/>
              <w:jc w:val="center"/>
              <w:rPr>
                <w:sz w:val="21"/>
                <w:szCs w:val="21"/>
              </w:rPr>
            </w:pPr>
            <w:r>
              <w:rPr>
                <w:sz w:val="21"/>
                <w:szCs w:val="21"/>
              </w:rPr>
              <w:t>性能测试</w:t>
            </w:r>
          </w:p>
        </w:tc>
      </w:tr>
      <w:tr w:rsidR="002036C6" w14:paraId="08CD4FB9" w14:textId="77777777" w:rsidTr="001D358D">
        <w:tc>
          <w:tcPr>
            <w:tcW w:w="815" w:type="pct"/>
            <w:vAlign w:val="center"/>
          </w:tcPr>
          <w:p w14:paraId="07A3904D" w14:textId="631E6BB3" w:rsidR="002036C6" w:rsidRPr="00B31DFB" w:rsidRDefault="002036C6" w:rsidP="001D358D">
            <w:pPr>
              <w:widowControl/>
              <w:ind w:firstLine="0"/>
              <w:jc w:val="center"/>
              <w:rPr>
                <w:b/>
                <w:sz w:val="21"/>
                <w:szCs w:val="21"/>
              </w:rPr>
            </w:pPr>
            <w:r w:rsidRPr="00B31DFB">
              <w:rPr>
                <w:rFonts w:hint="eastAsia"/>
                <w:b/>
                <w:sz w:val="21"/>
                <w:szCs w:val="21"/>
              </w:rPr>
              <w:t>SparkBench</w:t>
            </w:r>
            <w:r w:rsidR="0026618E" w:rsidRPr="00E52515">
              <w:rPr>
                <w:rFonts w:hint="eastAsia"/>
                <w:b/>
                <w:sz w:val="21"/>
                <w:szCs w:val="21"/>
                <w:vertAlign w:val="superscript"/>
              </w:rPr>
              <w:t>[</w:t>
            </w:r>
            <w:r w:rsidR="00E52515" w:rsidRPr="00E52515">
              <w:rPr>
                <w:rFonts w:hint="eastAsia"/>
                <w:b/>
                <w:sz w:val="21"/>
                <w:szCs w:val="21"/>
                <w:vertAlign w:val="superscript"/>
              </w:rPr>
              <w:t>20</w:t>
            </w:r>
            <w:r w:rsidR="0026618E" w:rsidRPr="00E52515">
              <w:rPr>
                <w:rFonts w:hint="eastAsia"/>
                <w:b/>
                <w:sz w:val="21"/>
                <w:szCs w:val="21"/>
                <w:vertAlign w:val="superscript"/>
              </w:rPr>
              <w:t>]</w:t>
            </w:r>
          </w:p>
        </w:tc>
        <w:tc>
          <w:tcPr>
            <w:tcW w:w="979" w:type="pct"/>
            <w:vAlign w:val="center"/>
          </w:tcPr>
          <w:p w14:paraId="28E38E46"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3CD5E507" w14:textId="77777777" w:rsidR="002036C6" w:rsidRPr="005560B7" w:rsidRDefault="002036C6" w:rsidP="001D358D">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1322" w:type="pct"/>
            <w:vAlign w:val="center"/>
          </w:tcPr>
          <w:p w14:paraId="74C00FF6" w14:textId="77777777" w:rsidR="002036C6" w:rsidRPr="005560B7" w:rsidRDefault="002036C6" w:rsidP="001D358D">
            <w:pPr>
              <w:widowControl/>
              <w:ind w:firstLine="0"/>
              <w:jc w:val="center"/>
              <w:rPr>
                <w:sz w:val="21"/>
                <w:szCs w:val="21"/>
              </w:rPr>
            </w:pPr>
            <w:r>
              <w:rPr>
                <w:sz w:val="21"/>
                <w:szCs w:val="21"/>
              </w:rPr>
              <w:t>Spark</w:t>
            </w:r>
          </w:p>
        </w:tc>
        <w:tc>
          <w:tcPr>
            <w:tcW w:w="825" w:type="pct"/>
            <w:vAlign w:val="center"/>
          </w:tcPr>
          <w:p w14:paraId="07314915" w14:textId="77777777" w:rsidR="002036C6" w:rsidRPr="005560B7" w:rsidRDefault="002036C6" w:rsidP="001D358D">
            <w:pPr>
              <w:widowControl/>
              <w:ind w:firstLine="0"/>
              <w:jc w:val="center"/>
              <w:rPr>
                <w:sz w:val="21"/>
                <w:szCs w:val="21"/>
              </w:rPr>
            </w:pPr>
            <w:r>
              <w:rPr>
                <w:sz w:val="21"/>
                <w:szCs w:val="21"/>
              </w:rPr>
              <w:t>性能测试</w:t>
            </w:r>
          </w:p>
        </w:tc>
      </w:tr>
      <w:tr w:rsidR="002036C6" w14:paraId="7CCE0B39" w14:textId="77777777" w:rsidTr="001D358D">
        <w:tc>
          <w:tcPr>
            <w:tcW w:w="815" w:type="pct"/>
            <w:vAlign w:val="center"/>
          </w:tcPr>
          <w:p w14:paraId="47781C50" w14:textId="2116A2A6" w:rsidR="002036C6" w:rsidRPr="00B31DFB" w:rsidRDefault="002036C6" w:rsidP="001D358D">
            <w:pPr>
              <w:widowControl/>
              <w:ind w:firstLine="0"/>
              <w:jc w:val="center"/>
              <w:rPr>
                <w:b/>
                <w:sz w:val="21"/>
                <w:szCs w:val="21"/>
              </w:rPr>
            </w:pPr>
            <w:r w:rsidRPr="00B31DFB">
              <w:rPr>
                <w:rFonts w:hint="eastAsia"/>
                <w:b/>
                <w:sz w:val="21"/>
                <w:szCs w:val="21"/>
              </w:rPr>
              <w:t>Graphalytics</w:t>
            </w:r>
            <w:r w:rsidR="0026618E" w:rsidRPr="00E52515">
              <w:rPr>
                <w:rFonts w:hint="eastAsia"/>
                <w:b/>
                <w:sz w:val="21"/>
                <w:szCs w:val="21"/>
                <w:vertAlign w:val="superscript"/>
              </w:rPr>
              <w:t>[</w:t>
            </w:r>
            <w:r w:rsidR="00E52515" w:rsidRPr="00E52515">
              <w:rPr>
                <w:rFonts w:hint="eastAsia"/>
                <w:b/>
                <w:sz w:val="21"/>
                <w:szCs w:val="21"/>
                <w:vertAlign w:val="superscript"/>
              </w:rPr>
              <w:t>19</w:t>
            </w:r>
            <w:r w:rsidR="0026618E" w:rsidRPr="00E52515">
              <w:rPr>
                <w:rFonts w:hint="eastAsia"/>
                <w:b/>
                <w:sz w:val="21"/>
                <w:szCs w:val="21"/>
                <w:vertAlign w:val="superscript"/>
              </w:rPr>
              <w:t>]</w:t>
            </w:r>
          </w:p>
        </w:tc>
        <w:tc>
          <w:tcPr>
            <w:tcW w:w="979" w:type="pct"/>
            <w:vAlign w:val="center"/>
          </w:tcPr>
          <w:p w14:paraId="65E2F410" w14:textId="77777777" w:rsidR="002036C6" w:rsidRPr="005560B7" w:rsidRDefault="002036C6" w:rsidP="001D358D">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058" w:type="pct"/>
            <w:vAlign w:val="center"/>
          </w:tcPr>
          <w:p w14:paraId="4EBA0332" w14:textId="77777777" w:rsidR="002036C6" w:rsidRPr="005560B7" w:rsidRDefault="002036C6" w:rsidP="001D358D">
            <w:pPr>
              <w:widowControl/>
              <w:ind w:firstLine="0"/>
              <w:jc w:val="center"/>
              <w:rPr>
                <w:sz w:val="21"/>
                <w:szCs w:val="21"/>
              </w:rPr>
            </w:pPr>
            <w:r>
              <w:rPr>
                <w:sz w:val="21"/>
                <w:szCs w:val="21"/>
              </w:rPr>
              <w:t>大规模</w:t>
            </w:r>
            <w:proofErr w:type="gramStart"/>
            <w:r>
              <w:rPr>
                <w:sz w:val="21"/>
                <w:szCs w:val="21"/>
              </w:rPr>
              <w:t>图计算</w:t>
            </w:r>
            <w:proofErr w:type="gramEnd"/>
          </w:p>
        </w:tc>
        <w:tc>
          <w:tcPr>
            <w:tcW w:w="1322" w:type="pct"/>
            <w:vAlign w:val="center"/>
          </w:tcPr>
          <w:p w14:paraId="511978E5" w14:textId="77777777" w:rsidR="002036C6" w:rsidRPr="005560B7" w:rsidRDefault="002036C6" w:rsidP="001D358D">
            <w:pPr>
              <w:widowControl/>
              <w:ind w:firstLine="0"/>
              <w:jc w:val="center"/>
              <w:rPr>
                <w:sz w:val="21"/>
                <w:szCs w:val="21"/>
              </w:rPr>
            </w:pPr>
            <w:r>
              <w:rPr>
                <w:rFonts w:hint="eastAsia"/>
                <w:sz w:val="21"/>
                <w:szCs w:val="21"/>
              </w:rPr>
              <w:t>GraphX</w:t>
            </w:r>
            <w:r>
              <w:rPr>
                <w:rFonts w:hint="eastAsia"/>
                <w:sz w:val="21"/>
                <w:szCs w:val="21"/>
              </w:rPr>
              <w:t>、</w:t>
            </w:r>
            <w:r>
              <w:rPr>
                <w:rFonts w:hint="eastAsia"/>
                <w:sz w:val="21"/>
                <w:szCs w:val="21"/>
              </w:rPr>
              <w:t>Giraph</w:t>
            </w:r>
            <w:r>
              <w:rPr>
                <w:rFonts w:hint="eastAsia"/>
                <w:sz w:val="21"/>
                <w:szCs w:val="21"/>
              </w:rPr>
              <w:t>、</w:t>
            </w:r>
            <w:r w:rsidRPr="001064B0">
              <w:rPr>
                <w:sz w:val="21"/>
                <w:szCs w:val="21"/>
              </w:rPr>
              <w:t>Neo4j</w:t>
            </w:r>
          </w:p>
        </w:tc>
        <w:tc>
          <w:tcPr>
            <w:tcW w:w="825" w:type="pct"/>
            <w:vAlign w:val="center"/>
          </w:tcPr>
          <w:p w14:paraId="593FB9F7" w14:textId="77777777" w:rsidR="002036C6" w:rsidRPr="005560B7" w:rsidRDefault="002036C6" w:rsidP="001D358D">
            <w:pPr>
              <w:widowControl/>
              <w:ind w:firstLine="0"/>
              <w:jc w:val="center"/>
              <w:rPr>
                <w:sz w:val="21"/>
                <w:szCs w:val="21"/>
              </w:rPr>
            </w:pPr>
            <w:r>
              <w:rPr>
                <w:sz w:val="21"/>
                <w:szCs w:val="21"/>
              </w:rPr>
              <w:t>性能测试</w:t>
            </w:r>
          </w:p>
        </w:tc>
      </w:tr>
      <w:tr w:rsidR="002036C6" w14:paraId="077EBD27" w14:textId="77777777" w:rsidTr="001D358D">
        <w:tc>
          <w:tcPr>
            <w:tcW w:w="815" w:type="pct"/>
            <w:vAlign w:val="center"/>
          </w:tcPr>
          <w:p w14:paraId="07918963" w14:textId="7C6A6E00" w:rsidR="002036C6" w:rsidRPr="00B31DFB" w:rsidRDefault="002036C6" w:rsidP="001D358D">
            <w:pPr>
              <w:widowControl/>
              <w:ind w:firstLine="0"/>
              <w:jc w:val="center"/>
              <w:rPr>
                <w:b/>
                <w:sz w:val="21"/>
                <w:szCs w:val="21"/>
              </w:rPr>
            </w:pPr>
            <w:r w:rsidRPr="00B31DFB">
              <w:rPr>
                <w:rFonts w:hint="eastAsia"/>
                <w:b/>
                <w:sz w:val="21"/>
                <w:szCs w:val="21"/>
              </w:rPr>
              <w:t>StreamBench</w:t>
            </w:r>
            <w:r w:rsidR="0026618E" w:rsidRPr="00E52515">
              <w:rPr>
                <w:rFonts w:hint="eastAsia"/>
                <w:b/>
                <w:sz w:val="21"/>
                <w:szCs w:val="21"/>
                <w:vertAlign w:val="superscript"/>
              </w:rPr>
              <w:t>[</w:t>
            </w:r>
            <w:r w:rsidR="00E52515" w:rsidRPr="00E52515">
              <w:rPr>
                <w:rFonts w:hint="eastAsia"/>
                <w:b/>
                <w:sz w:val="21"/>
                <w:szCs w:val="21"/>
                <w:vertAlign w:val="superscript"/>
              </w:rPr>
              <w:t>33</w:t>
            </w:r>
            <w:r w:rsidR="0026618E" w:rsidRPr="00E52515">
              <w:rPr>
                <w:rFonts w:hint="eastAsia"/>
                <w:b/>
                <w:sz w:val="21"/>
                <w:szCs w:val="21"/>
                <w:vertAlign w:val="superscript"/>
              </w:rPr>
              <w:t>]</w:t>
            </w:r>
          </w:p>
        </w:tc>
        <w:tc>
          <w:tcPr>
            <w:tcW w:w="979" w:type="pct"/>
            <w:vAlign w:val="center"/>
          </w:tcPr>
          <w:p w14:paraId="75506238" w14:textId="77777777" w:rsidR="002036C6" w:rsidRPr="005560B7" w:rsidRDefault="002036C6" w:rsidP="001D358D">
            <w:pPr>
              <w:widowControl/>
              <w:ind w:firstLine="0"/>
              <w:jc w:val="center"/>
              <w:rPr>
                <w:sz w:val="21"/>
                <w:szCs w:val="21"/>
              </w:rPr>
            </w:pPr>
            <w:r>
              <w:rPr>
                <w:sz w:val="21"/>
                <w:szCs w:val="21"/>
              </w:rPr>
              <w:t>合成数据集</w:t>
            </w:r>
          </w:p>
        </w:tc>
        <w:tc>
          <w:tcPr>
            <w:tcW w:w="1058" w:type="pct"/>
            <w:vAlign w:val="center"/>
          </w:tcPr>
          <w:p w14:paraId="27D4F495" w14:textId="77777777" w:rsidR="002036C6" w:rsidRPr="005560B7" w:rsidRDefault="002036C6" w:rsidP="001D358D">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1322" w:type="pct"/>
            <w:vAlign w:val="center"/>
          </w:tcPr>
          <w:p w14:paraId="2FB7C3E2" w14:textId="77777777" w:rsidR="002036C6" w:rsidRPr="005560B7" w:rsidRDefault="002036C6" w:rsidP="001D358D">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825" w:type="pct"/>
            <w:vAlign w:val="center"/>
          </w:tcPr>
          <w:p w14:paraId="37E28114" w14:textId="77777777" w:rsidR="002036C6" w:rsidRPr="005560B7" w:rsidRDefault="002036C6" w:rsidP="001D358D">
            <w:pPr>
              <w:widowControl/>
              <w:ind w:firstLine="0"/>
              <w:jc w:val="center"/>
              <w:rPr>
                <w:sz w:val="21"/>
                <w:szCs w:val="21"/>
              </w:rPr>
            </w:pPr>
            <w:r>
              <w:rPr>
                <w:sz w:val="21"/>
                <w:szCs w:val="21"/>
              </w:rPr>
              <w:t>性能测试</w:t>
            </w:r>
          </w:p>
        </w:tc>
      </w:tr>
    </w:tbl>
    <w:p w14:paraId="235911F7" w14:textId="785BE8AD" w:rsidR="00E7752E" w:rsidRDefault="005D78BC" w:rsidP="008613AB">
      <w:pPr>
        <w:widowControl/>
        <w:spacing w:before="80" w:line="240" w:lineRule="auto"/>
        <w:jc w:val="left"/>
        <w:sectPr w:rsidR="00E7752E" w:rsidSect="006013E5">
          <w:headerReference w:type="default" r:id="rId39"/>
          <w:pgSz w:w="11906" w:h="16838"/>
          <w:pgMar w:top="1440" w:right="1800" w:bottom="1440" w:left="1800" w:header="851" w:footer="992" w:gutter="0"/>
          <w:cols w:space="425"/>
          <w:docGrid w:type="lines" w:linePitch="326"/>
        </w:sectPr>
      </w:pPr>
      <w:r>
        <w:rPr>
          <w:rFonts w:hint="eastAsia"/>
        </w:rPr>
        <w:t>针对大数据系统及应用面临的可靠性问题，以及现有测试基准存在的不足，面向大数据系统及应用的可靠性测试基准框架有很大的研究价值和发展空间。</w:t>
      </w:r>
    </w:p>
    <w:p w14:paraId="2B12FC1C" w14:textId="0B68FF0C" w:rsidR="004469D9" w:rsidRDefault="004469D9" w:rsidP="00635563">
      <w:pPr>
        <w:pStyle w:val="1"/>
      </w:pPr>
      <w:bookmarkStart w:id="25" w:name="_Toc478388613"/>
      <w:bookmarkStart w:id="26" w:name="_Toc479627546"/>
      <w:r w:rsidRPr="00CC0E84">
        <w:rPr>
          <w:rFonts w:hint="eastAsia"/>
        </w:rPr>
        <w:lastRenderedPageBreak/>
        <w:t>可靠性测试</w:t>
      </w:r>
      <w:r w:rsidR="00AA6A98">
        <w:rPr>
          <w:rFonts w:hint="eastAsia"/>
        </w:rPr>
        <w:t>框架</w:t>
      </w:r>
      <w:r>
        <w:rPr>
          <w:rFonts w:hint="eastAsia"/>
        </w:rPr>
        <w:t>设计</w:t>
      </w:r>
      <w:bookmarkEnd w:id="25"/>
      <w:bookmarkEnd w:id="26"/>
    </w:p>
    <w:p w14:paraId="125E8DAD" w14:textId="2E8179A4" w:rsidR="004469D9" w:rsidRDefault="009724B8" w:rsidP="00564BA5">
      <w:pPr>
        <w:pStyle w:val="aff1"/>
        <w:jc w:val="left"/>
      </w:pPr>
      <w:r>
        <w:rPr>
          <w:rFonts w:hint="eastAsia"/>
        </w:rPr>
        <w:t>为了能够</w:t>
      </w:r>
      <w:r w:rsidR="00295356">
        <w:rPr>
          <w:rFonts w:hint="eastAsia"/>
        </w:rPr>
        <w:t>提前发现大数据</w:t>
      </w:r>
      <w:r w:rsidR="004469D9">
        <w:rPr>
          <w:rFonts w:hint="eastAsia"/>
        </w:rPr>
        <w:t>应用</w:t>
      </w:r>
      <w:r w:rsidR="00A13CF6">
        <w:rPr>
          <w:rFonts w:hint="eastAsia"/>
        </w:rPr>
        <w:t>及系统</w:t>
      </w:r>
      <w:r w:rsidR="004469D9">
        <w:rPr>
          <w:rFonts w:hint="eastAsia"/>
        </w:rPr>
        <w:t>存在的可靠性问题，本章设计了可靠性测试</w:t>
      </w:r>
      <w:r w:rsidR="00620960">
        <w:rPr>
          <w:rFonts w:hint="eastAsia"/>
        </w:rPr>
        <w:t>框架</w:t>
      </w:r>
      <w:r w:rsidR="004469D9">
        <w:rPr>
          <w:rFonts w:hint="eastAsia"/>
        </w:rPr>
        <w:t>。首先，</w:t>
      </w:r>
      <w:r w:rsidR="007F1FAA">
        <w:rPr>
          <w:rFonts w:hint="eastAsia"/>
        </w:rPr>
        <w:t>通过实证分析，给出了可靠性测试</w:t>
      </w:r>
      <w:r w:rsidR="0057751C">
        <w:rPr>
          <w:rFonts w:hint="eastAsia"/>
        </w:rPr>
        <w:t>框架</w:t>
      </w:r>
      <w:r w:rsidR="007F1FAA">
        <w:rPr>
          <w:rFonts w:hint="eastAsia"/>
        </w:rPr>
        <w:t>的设计需求</w:t>
      </w:r>
      <w:r w:rsidR="00B40484">
        <w:rPr>
          <w:rFonts w:hint="eastAsia"/>
        </w:rPr>
        <w:t>，</w:t>
      </w:r>
      <w:r w:rsidR="004074D7">
        <w:rPr>
          <w:rFonts w:hint="eastAsia"/>
        </w:rPr>
        <w:t>并</w:t>
      </w:r>
      <w:r w:rsidR="00EC7A2B">
        <w:rPr>
          <w:rFonts w:hint="eastAsia"/>
        </w:rPr>
        <w:t>根据需求</w:t>
      </w:r>
      <w:r w:rsidR="004074D7">
        <w:rPr>
          <w:rFonts w:hint="eastAsia"/>
        </w:rPr>
        <w:t>给出了</w:t>
      </w:r>
      <w:r w:rsidR="00EC7A2B">
        <w:rPr>
          <w:rFonts w:hint="eastAsia"/>
        </w:rPr>
        <w:t>框架组成</w:t>
      </w:r>
      <w:r w:rsidR="00A25F14">
        <w:rPr>
          <w:rFonts w:hint="eastAsia"/>
        </w:rPr>
        <w:t>；然后，</w:t>
      </w:r>
      <w:r w:rsidR="00295C17">
        <w:rPr>
          <w:rFonts w:hint="eastAsia"/>
        </w:rPr>
        <w:t>依次介绍了可靠性</w:t>
      </w:r>
      <w:r w:rsidR="007067C8">
        <w:rPr>
          <w:rFonts w:hint="eastAsia"/>
        </w:rPr>
        <w:t>测试</w:t>
      </w:r>
      <w:r w:rsidR="00295C17">
        <w:rPr>
          <w:rFonts w:hint="eastAsia"/>
        </w:rPr>
        <w:t>框架的</w:t>
      </w:r>
      <w:r w:rsidR="00DA547B">
        <w:rPr>
          <w:rFonts w:hint="eastAsia"/>
        </w:rPr>
        <w:t>各个</w:t>
      </w:r>
      <w:r w:rsidR="00295C17">
        <w:rPr>
          <w:rFonts w:hint="eastAsia"/>
        </w:rPr>
        <w:t>组成部分，</w:t>
      </w:r>
      <w:r w:rsidR="00C67251">
        <w:rPr>
          <w:rFonts w:hint="eastAsia"/>
        </w:rPr>
        <w:t>包括典型应用选取、异常数据生成、组合参数测试以及测试报告生成</w:t>
      </w:r>
      <w:r w:rsidR="004469D9">
        <w:rPr>
          <w:rFonts w:hint="eastAsia"/>
        </w:rPr>
        <w:t>。</w:t>
      </w:r>
    </w:p>
    <w:p w14:paraId="506DCE9C" w14:textId="156A8696" w:rsidR="006610EA" w:rsidRDefault="00AF7227" w:rsidP="00CD1E52">
      <w:pPr>
        <w:pStyle w:val="2"/>
        <w:numPr>
          <w:ilvl w:val="1"/>
          <w:numId w:val="6"/>
        </w:numPr>
        <w:ind w:left="581" w:hangingChars="241" w:hanging="581"/>
      </w:pPr>
      <w:bookmarkStart w:id="27" w:name="_Toc479627547"/>
      <w:r>
        <w:rPr>
          <w:rFonts w:hint="eastAsia"/>
        </w:rPr>
        <w:t>设计</w:t>
      </w:r>
      <w:r w:rsidR="00AE594F">
        <w:rPr>
          <w:rFonts w:hint="eastAsia"/>
        </w:rPr>
        <w:t>需求</w:t>
      </w:r>
      <w:bookmarkStart w:id="28" w:name="_Toc478388614"/>
      <w:r w:rsidR="00967EB6">
        <w:rPr>
          <w:rFonts w:hint="eastAsia"/>
        </w:rPr>
        <w:t>及框架</w:t>
      </w:r>
      <w:r w:rsidR="00F73E4B">
        <w:rPr>
          <w:rFonts w:hint="eastAsia"/>
        </w:rPr>
        <w:t>组成</w:t>
      </w:r>
      <w:bookmarkEnd w:id="27"/>
    </w:p>
    <w:p w14:paraId="20F7F47E" w14:textId="1BF28AC0" w:rsidR="00DD7AB7" w:rsidRPr="00DD7AB7" w:rsidRDefault="00DD7AB7" w:rsidP="00DD7AB7">
      <w:pPr>
        <w:rPr>
          <w:b/>
        </w:rPr>
      </w:pPr>
      <w:r>
        <w:t>本节</w:t>
      </w:r>
      <w:r w:rsidR="006D3559">
        <w:rPr>
          <w:rFonts w:hint="eastAsia"/>
        </w:rPr>
        <w:t>首先</w:t>
      </w:r>
      <w:r>
        <w:t>通过对论文等的实证分析</w:t>
      </w:r>
      <w:r>
        <w:rPr>
          <w:rFonts w:hint="eastAsia"/>
        </w:rPr>
        <w:t>，</w:t>
      </w:r>
      <w:r>
        <w:t>从数据</w:t>
      </w:r>
      <w:r>
        <w:rPr>
          <w:rFonts w:hint="eastAsia"/>
        </w:rPr>
        <w:t>、</w:t>
      </w:r>
      <w:r>
        <w:t>测试以及平台三方面分析可靠性测试框架的设计需求</w:t>
      </w:r>
      <w:r w:rsidR="00505F06">
        <w:rPr>
          <w:rFonts w:hint="eastAsia"/>
        </w:rPr>
        <w:t>；</w:t>
      </w:r>
      <w:r w:rsidR="000C2CAF">
        <w:rPr>
          <w:rFonts w:hint="eastAsia"/>
        </w:rPr>
        <w:t>然后</w:t>
      </w:r>
      <w:r w:rsidR="00DC65AD">
        <w:rPr>
          <w:rFonts w:hint="eastAsia"/>
        </w:rPr>
        <w:t>，在</w:t>
      </w:r>
      <w:r w:rsidR="00705D6E">
        <w:rPr>
          <w:rFonts w:hint="eastAsia"/>
        </w:rPr>
        <w:t>此</w:t>
      </w:r>
      <w:r w:rsidR="00DC65AD">
        <w:rPr>
          <w:rFonts w:hint="eastAsia"/>
        </w:rPr>
        <w:t>基础上</w:t>
      </w:r>
      <w:r w:rsidR="00074CE5">
        <w:rPr>
          <w:rFonts w:hint="eastAsia"/>
        </w:rPr>
        <w:t>介绍了</w:t>
      </w:r>
      <w:r>
        <w:rPr>
          <w:rFonts w:hint="eastAsia"/>
        </w:rPr>
        <w:t>可靠性测试框架的具体组成。</w:t>
      </w:r>
    </w:p>
    <w:p w14:paraId="24FDE1AE" w14:textId="54059A61" w:rsidR="00A27405" w:rsidRPr="00A27405" w:rsidRDefault="00A27405" w:rsidP="00CD1E52">
      <w:pPr>
        <w:pStyle w:val="3"/>
        <w:numPr>
          <w:ilvl w:val="2"/>
          <w:numId w:val="6"/>
        </w:numPr>
        <w:ind w:left="855" w:hanging="855"/>
      </w:pPr>
      <w:bookmarkStart w:id="29" w:name="_Toc479627548"/>
      <w:r>
        <w:t>设计需求</w:t>
      </w:r>
      <w:bookmarkEnd w:id="29"/>
    </w:p>
    <w:p w14:paraId="2870060B" w14:textId="28FBBF1A" w:rsidR="00972209" w:rsidRDefault="00972209" w:rsidP="00972209">
      <w:pPr>
        <w:pStyle w:val="a9"/>
      </w:pPr>
      <w:r>
        <w:rPr>
          <w:rFonts w:hint="eastAsia"/>
        </w:rPr>
        <w:t>表</w:t>
      </w:r>
      <w:r w:rsidRPr="0092365D">
        <w:rPr>
          <w:rFonts w:hint="eastAsia"/>
        </w:rPr>
        <w:t xml:space="preserve"> 3-1</w:t>
      </w:r>
      <w:r w:rsidR="00636EF0">
        <w:t xml:space="preserve"> </w:t>
      </w:r>
      <w:r w:rsidR="00636EF0">
        <w:t>实证分析</w:t>
      </w:r>
    </w:p>
    <w:tbl>
      <w:tblPr>
        <w:tblStyle w:val="af0"/>
        <w:tblW w:w="8364" w:type="dxa"/>
        <w:tblInd w:w="108" w:type="dxa"/>
        <w:tblLook w:val="04A0" w:firstRow="1" w:lastRow="0" w:firstColumn="1" w:lastColumn="0" w:noHBand="0" w:noVBand="1"/>
      </w:tblPr>
      <w:tblGrid>
        <w:gridCol w:w="1134"/>
        <w:gridCol w:w="3005"/>
        <w:gridCol w:w="2690"/>
        <w:gridCol w:w="1535"/>
      </w:tblGrid>
      <w:tr w:rsidR="00972209" w14:paraId="0F1CAF7A" w14:textId="77777777" w:rsidTr="00763949">
        <w:tc>
          <w:tcPr>
            <w:tcW w:w="1134" w:type="dxa"/>
            <w:vAlign w:val="center"/>
          </w:tcPr>
          <w:p w14:paraId="6CA49A5A" w14:textId="77777777" w:rsidR="00972209" w:rsidRPr="00272E30" w:rsidRDefault="00972209" w:rsidP="00820FA8">
            <w:pPr>
              <w:ind w:firstLine="0"/>
              <w:jc w:val="center"/>
              <w:rPr>
                <w:b/>
                <w:sz w:val="21"/>
                <w:szCs w:val="21"/>
              </w:rPr>
            </w:pPr>
            <w:r w:rsidRPr="00272E30">
              <w:rPr>
                <w:b/>
                <w:sz w:val="21"/>
                <w:szCs w:val="21"/>
              </w:rPr>
              <w:t>错误</w:t>
            </w:r>
          </w:p>
        </w:tc>
        <w:tc>
          <w:tcPr>
            <w:tcW w:w="3005" w:type="dxa"/>
            <w:vAlign w:val="center"/>
          </w:tcPr>
          <w:p w14:paraId="01C25E0B" w14:textId="77777777" w:rsidR="00972209" w:rsidRPr="00272E30" w:rsidRDefault="00972209" w:rsidP="00820FA8">
            <w:pPr>
              <w:ind w:firstLine="0"/>
              <w:jc w:val="center"/>
              <w:rPr>
                <w:b/>
                <w:sz w:val="21"/>
                <w:szCs w:val="21"/>
              </w:rPr>
            </w:pPr>
            <w:r w:rsidRPr="00272E30">
              <w:rPr>
                <w:rFonts w:hint="eastAsia"/>
                <w:b/>
                <w:sz w:val="21"/>
                <w:szCs w:val="21"/>
              </w:rPr>
              <w:t>内容</w:t>
            </w:r>
          </w:p>
        </w:tc>
        <w:tc>
          <w:tcPr>
            <w:tcW w:w="2690" w:type="dxa"/>
          </w:tcPr>
          <w:p w14:paraId="189E7C54" w14:textId="77777777" w:rsidR="00972209" w:rsidRPr="00272E30" w:rsidRDefault="00972209" w:rsidP="00820FA8">
            <w:pPr>
              <w:ind w:firstLine="0"/>
              <w:jc w:val="center"/>
              <w:rPr>
                <w:b/>
                <w:sz w:val="21"/>
                <w:szCs w:val="21"/>
              </w:rPr>
            </w:pPr>
            <w:r w:rsidRPr="00272E30">
              <w:rPr>
                <w:b/>
                <w:sz w:val="21"/>
                <w:szCs w:val="21"/>
              </w:rPr>
              <w:t>原因</w:t>
            </w:r>
          </w:p>
        </w:tc>
        <w:tc>
          <w:tcPr>
            <w:tcW w:w="1535" w:type="dxa"/>
            <w:vAlign w:val="center"/>
          </w:tcPr>
          <w:p w14:paraId="13145C11" w14:textId="77777777" w:rsidR="00972209" w:rsidRPr="00272E30" w:rsidRDefault="00972209" w:rsidP="00820FA8">
            <w:pPr>
              <w:ind w:firstLine="0"/>
              <w:jc w:val="center"/>
              <w:rPr>
                <w:b/>
                <w:sz w:val="21"/>
                <w:szCs w:val="21"/>
              </w:rPr>
            </w:pPr>
            <w:r w:rsidRPr="00272E30">
              <w:rPr>
                <w:b/>
                <w:sz w:val="21"/>
                <w:szCs w:val="21"/>
              </w:rPr>
              <w:t>来源</w:t>
            </w:r>
          </w:p>
        </w:tc>
      </w:tr>
      <w:tr w:rsidR="005F6B6E" w14:paraId="67D6D6D6" w14:textId="77777777" w:rsidTr="00763949">
        <w:tc>
          <w:tcPr>
            <w:tcW w:w="1134" w:type="dxa"/>
            <w:vMerge w:val="restart"/>
            <w:vAlign w:val="center"/>
          </w:tcPr>
          <w:p w14:paraId="5A8490BE" w14:textId="7F69570E" w:rsidR="005F6B6E" w:rsidRPr="00272E30" w:rsidRDefault="005F6B6E" w:rsidP="005F6B6E">
            <w:pPr>
              <w:ind w:firstLine="0"/>
              <w:jc w:val="center"/>
              <w:rPr>
                <w:b/>
                <w:sz w:val="21"/>
                <w:szCs w:val="21"/>
              </w:rPr>
            </w:pPr>
            <w:r w:rsidRPr="00272E30">
              <w:rPr>
                <w:b/>
                <w:sz w:val="21"/>
                <w:szCs w:val="21"/>
              </w:rPr>
              <w:t>内存溢出</w:t>
            </w:r>
          </w:p>
        </w:tc>
        <w:tc>
          <w:tcPr>
            <w:tcW w:w="3005" w:type="dxa"/>
            <w:vAlign w:val="center"/>
          </w:tcPr>
          <w:p w14:paraId="2AB1B66C" w14:textId="798A1E38" w:rsidR="005F6B6E" w:rsidRPr="00C53FE7" w:rsidRDefault="005F6B6E" w:rsidP="00820FA8">
            <w:pPr>
              <w:ind w:firstLine="0"/>
              <w:jc w:val="left"/>
              <w:rPr>
                <w:sz w:val="21"/>
                <w:szCs w:val="21"/>
              </w:rPr>
            </w:pPr>
            <w:r w:rsidRPr="00227F35">
              <w:rPr>
                <w:rFonts w:hint="eastAsia"/>
                <w:sz w:val="21"/>
                <w:szCs w:val="21"/>
              </w:rPr>
              <w:t>Xu</w:t>
            </w:r>
            <w:r>
              <w:rPr>
                <w:rFonts w:hint="eastAsia"/>
                <w:sz w:val="21"/>
                <w:szCs w:val="21"/>
              </w:rPr>
              <w:t>等人</w:t>
            </w:r>
            <w:r w:rsidRPr="00480CF2">
              <w:rPr>
                <w:rFonts w:hint="eastAsia"/>
                <w:sz w:val="21"/>
                <w:szCs w:val="21"/>
                <w:vertAlign w:val="superscript"/>
              </w:rPr>
              <w:t>[8]</w:t>
            </w:r>
            <w:r w:rsidRPr="00227F35">
              <w:rPr>
                <w:rFonts w:hint="eastAsia"/>
                <w:sz w:val="21"/>
                <w:szCs w:val="21"/>
              </w:rPr>
              <w:t>研究</w:t>
            </w:r>
            <w:r>
              <w:rPr>
                <w:rFonts w:hint="eastAsia"/>
                <w:sz w:val="21"/>
                <w:szCs w:val="21"/>
              </w:rPr>
              <w:t>了</w:t>
            </w:r>
            <w:r w:rsidRPr="00227F35">
              <w:rPr>
                <w:rFonts w:hint="eastAsia"/>
                <w:sz w:val="21"/>
                <w:szCs w:val="21"/>
              </w:rPr>
              <w:t>123</w:t>
            </w:r>
            <w:r w:rsidRPr="00227F35">
              <w:rPr>
                <w:rFonts w:hint="eastAsia"/>
                <w:sz w:val="21"/>
                <w:szCs w:val="21"/>
              </w:rPr>
              <w:t>个真实</w:t>
            </w:r>
            <w:r w:rsidRPr="00227F35">
              <w:rPr>
                <w:rFonts w:hint="eastAsia"/>
                <w:sz w:val="21"/>
                <w:szCs w:val="21"/>
              </w:rPr>
              <w:t>Hadoop</w:t>
            </w:r>
            <w:r w:rsidRPr="00227F35">
              <w:rPr>
                <w:rFonts w:hint="eastAsia"/>
                <w:sz w:val="21"/>
                <w:szCs w:val="21"/>
              </w:rPr>
              <w:t>和</w:t>
            </w:r>
            <w:r w:rsidRPr="00227F35">
              <w:rPr>
                <w:rFonts w:hint="eastAsia"/>
                <w:sz w:val="21"/>
                <w:szCs w:val="21"/>
              </w:rPr>
              <w:t>Spark</w:t>
            </w:r>
            <w:r w:rsidRPr="00227F35">
              <w:rPr>
                <w:rFonts w:hint="eastAsia"/>
                <w:sz w:val="21"/>
                <w:szCs w:val="21"/>
              </w:rPr>
              <w:t>应用的内存溢出错误</w:t>
            </w:r>
            <w:r>
              <w:rPr>
                <w:rFonts w:hint="eastAsia"/>
                <w:sz w:val="21"/>
                <w:szCs w:val="21"/>
              </w:rPr>
              <w:t>。</w:t>
            </w:r>
          </w:p>
        </w:tc>
        <w:tc>
          <w:tcPr>
            <w:tcW w:w="2690" w:type="dxa"/>
          </w:tcPr>
          <w:p w14:paraId="7EB00833" w14:textId="77777777" w:rsidR="005F6B6E" w:rsidRDefault="005F6B6E" w:rsidP="00820FA8">
            <w:pPr>
              <w:ind w:firstLine="0"/>
              <w:jc w:val="left"/>
              <w:rPr>
                <w:sz w:val="21"/>
                <w:szCs w:val="21"/>
              </w:rPr>
            </w:pPr>
            <w:r>
              <w:rPr>
                <w:rFonts w:hint="eastAsia"/>
                <w:sz w:val="21"/>
                <w:szCs w:val="21"/>
              </w:rPr>
              <w:t>框架暂存的数据量过大，数据流异常以</w:t>
            </w:r>
            <w:r w:rsidRPr="006A1E8A">
              <w:rPr>
                <w:rFonts w:hint="eastAsia"/>
                <w:sz w:val="21"/>
                <w:szCs w:val="21"/>
              </w:rPr>
              <w:t>及内存使用密集的用户代码</w:t>
            </w:r>
            <w:r>
              <w:rPr>
                <w:rFonts w:hint="eastAsia"/>
                <w:sz w:val="21"/>
                <w:szCs w:val="21"/>
              </w:rPr>
              <w:t>。</w:t>
            </w:r>
          </w:p>
        </w:tc>
        <w:tc>
          <w:tcPr>
            <w:tcW w:w="1535" w:type="dxa"/>
            <w:vAlign w:val="center"/>
          </w:tcPr>
          <w:p w14:paraId="42378ADB" w14:textId="77777777" w:rsidR="005F6B6E" w:rsidRPr="00C53FE7" w:rsidRDefault="005F6B6E" w:rsidP="00820FA8">
            <w:pPr>
              <w:ind w:firstLine="0"/>
              <w:jc w:val="center"/>
              <w:rPr>
                <w:sz w:val="21"/>
                <w:szCs w:val="21"/>
              </w:rPr>
            </w:pPr>
            <w:r>
              <w:rPr>
                <w:sz w:val="21"/>
                <w:szCs w:val="21"/>
              </w:rPr>
              <w:t>论文</w:t>
            </w:r>
            <w:r w:rsidRPr="00480CF2">
              <w:rPr>
                <w:rFonts w:hint="eastAsia"/>
                <w:sz w:val="21"/>
                <w:szCs w:val="21"/>
                <w:vertAlign w:val="superscript"/>
              </w:rPr>
              <w:t>[8]</w:t>
            </w:r>
          </w:p>
        </w:tc>
      </w:tr>
      <w:tr w:rsidR="005F6B6E" w14:paraId="078121D0" w14:textId="77777777" w:rsidTr="00763949">
        <w:tc>
          <w:tcPr>
            <w:tcW w:w="1134" w:type="dxa"/>
            <w:vMerge/>
            <w:vAlign w:val="center"/>
          </w:tcPr>
          <w:p w14:paraId="35B64AFE" w14:textId="7FFB2345" w:rsidR="005F6B6E" w:rsidRPr="00272E30" w:rsidRDefault="005F6B6E" w:rsidP="00820FA8">
            <w:pPr>
              <w:ind w:firstLine="0"/>
              <w:jc w:val="center"/>
              <w:rPr>
                <w:b/>
                <w:sz w:val="21"/>
                <w:szCs w:val="21"/>
              </w:rPr>
            </w:pPr>
          </w:p>
        </w:tc>
        <w:tc>
          <w:tcPr>
            <w:tcW w:w="3005" w:type="dxa"/>
            <w:vAlign w:val="center"/>
          </w:tcPr>
          <w:p w14:paraId="2D67D2A2" w14:textId="4D51F079" w:rsidR="005F6B6E" w:rsidRPr="00227F35" w:rsidRDefault="005F6B6E" w:rsidP="00820FA8">
            <w:pPr>
              <w:ind w:firstLine="0"/>
              <w:jc w:val="left"/>
              <w:rPr>
                <w:sz w:val="21"/>
                <w:szCs w:val="21"/>
              </w:rPr>
            </w:pPr>
            <w:r>
              <w:rPr>
                <w:rFonts w:hint="eastAsia"/>
                <w:sz w:val="21"/>
                <w:szCs w:val="21"/>
              </w:rPr>
              <w:t>Logistics Regression</w:t>
            </w:r>
            <w:r>
              <w:rPr>
                <w:rFonts w:hint="eastAsia"/>
                <w:sz w:val="21"/>
                <w:szCs w:val="21"/>
              </w:rPr>
              <w:t>运行时</w:t>
            </w:r>
            <w:r w:rsidRPr="00051B14">
              <w:rPr>
                <w:rFonts w:hint="eastAsia"/>
                <w:sz w:val="21"/>
                <w:szCs w:val="21"/>
              </w:rPr>
              <w:t>迭代次数的增加</w:t>
            </w:r>
            <w:r>
              <w:rPr>
                <w:rFonts w:hint="eastAsia"/>
                <w:sz w:val="21"/>
                <w:szCs w:val="21"/>
              </w:rPr>
              <w:t>。</w:t>
            </w:r>
          </w:p>
        </w:tc>
        <w:tc>
          <w:tcPr>
            <w:tcW w:w="2690" w:type="dxa"/>
          </w:tcPr>
          <w:p w14:paraId="03085AF6" w14:textId="5B8338AF" w:rsidR="005F6B6E" w:rsidRDefault="005F6B6E" w:rsidP="00820FA8">
            <w:pPr>
              <w:ind w:firstLine="0"/>
              <w:jc w:val="left"/>
              <w:rPr>
                <w:sz w:val="21"/>
                <w:szCs w:val="21"/>
              </w:rPr>
            </w:pPr>
            <w:r>
              <w:rPr>
                <w:rFonts w:hint="eastAsia"/>
                <w:sz w:val="21"/>
                <w:szCs w:val="21"/>
              </w:rPr>
              <w:t>配置参数迭代次数的设置过大会导致内存溢出。</w:t>
            </w:r>
          </w:p>
        </w:tc>
        <w:tc>
          <w:tcPr>
            <w:tcW w:w="1535" w:type="dxa"/>
            <w:vAlign w:val="center"/>
          </w:tcPr>
          <w:p w14:paraId="72963521" w14:textId="54226C89" w:rsidR="005F6B6E" w:rsidRDefault="005F6B6E" w:rsidP="00820FA8">
            <w:pPr>
              <w:ind w:firstLine="0"/>
              <w:jc w:val="center"/>
              <w:rPr>
                <w:sz w:val="21"/>
                <w:szCs w:val="21"/>
              </w:rPr>
            </w:pPr>
            <w:r w:rsidRPr="00974A0D">
              <w:rPr>
                <w:rFonts w:cs="Times New Roman"/>
                <w:szCs w:val="21"/>
              </w:rPr>
              <w:t>Spark user list</w:t>
            </w:r>
            <w:r w:rsidRPr="00FC2DBF">
              <w:rPr>
                <w:rFonts w:cs="Times New Roman" w:hint="eastAsia"/>
                <w:szCs w:val="21"/>
                <w:vertAlign w:val="superscript"/>
              </w:rPr>
              <w:t>[</w:t>
            </w:r>
            <w:r>
              <w:rPr>
                <w:rFonts w:cs="Times New Roman" w:hint="eastAsia"/>
                <w:szCs w:val="21"/>
                <w:vertAlign w:val="superscript"/>
              </w:rPr>
              <w:t>62</w:t>
            </w:r>
            <w:r w:rsidRPr="00FC2DBF">
              <w:rPr>
                <w:rFonts w:cs="Times New Roman" w:hint="eastAsia"/>
                <w:szCs w:val="21"/>
                <w:vertAlign w:val="superscript"/>
              </w:rPr>
              <w:t>]</w:t>
            </w:r>
          </w:p>
        </w:tc>
      </w:tr>
      <w:tr w:rsidR="0061636F" w14:paraId="61B7F2A5" w14:textId="77777777" w:rsidTr="00763949">
        <w:tc>
          <w:tcPr>
            <w:tcW w:w="1134" w:type="dxa"/>
            <w:vAlign w:val="center"/>
          </w:tcPr>
          <w:p w14:paraId="37FCC36F" w14:textId="77777777" w:rsidR="0061636F" w:rsidRPr="00272E30" w:rsidRDefault="0061636F" w:rsidP="00820FA8">
            <w:pPr>
              <w:ind w:firstLine="0"/>
              <w:jc w:val="center"/>
              <w:rPr>
                <w:b/>
                <w:sz w:val="21"/>
                <w:szCs w:val="21"/>
              </w:rPr>
            </w:pPr>
            <w:r w:rsidRPr="00272E30">
              <w:rPr>
                <w:b/>
                <w:sz w:val="21"/>
                <w:szCs w:val="21"/>
              </w:rPr>
              <w:t>I/O</w:t>
            </w:r>
            <w:r w:rsidRPr="00272E30">
              <w:rPr>
                <w:b/>
                <w:sz w:val="21"/>
                <w:szCs w:val="21"/>
              </w:rPr>
              <w:t>异常</w:t>
            </w:r>
          </w:p>
        </w:tc>
        <w:tc>
          <w:tcPr>
            <w:tcW w:w="3005" w:type="dxa"/>
            <w:vAlign w:val="center"/>
          </w:tcPr>
          <w:p w14:paraId="76E23E2E" w14:textId="576154F0" w:rsidR="0061636F" w:rsidRPr="003927B2" w:rsidRDefault="0061636F" w:rsidP="00820FA8">
            <w:pPr>
              <w:ind w:firstLine="0"/>
              <w:jc w:val="left"/>
              <w:rPr>
                <w:sz w:val="21"/>
                <w:szCs w:val="21"/>
              </w:rPr>
            </w:pPr>
            <w:r w:rsidRPr="003927B2">
              <w:rPr>
                <w:rFonts w:hint="eastAsia"/>
                <w:sz w:val="21"/>
                <w:szCs w:val="21"/>
              </w:rPr>
              <w:t>Kavulya</w:t>
            </w:r>
            <w:r w:rsidRPr="003927B2">
              <w:rPr>
                <w:rFonts w:hint="eastAsia"/>
                <w:sz w:val="21"/>
                <w:szCs w:val="21"/>
              </w:rPr>
              <w:t>等人</w:t>
            </w:r>
            <w:r w:rsidRPr="00C444F4">
              <w:rPr>
                <w:rFonts w:hint="eastAsia"/>
                <w:sz w:val="21"/>
                <w:szCs w:val="21"/>
                <w:vertAlign w:val="superscript"/>
              </w:rPr>
              <w:t>[10]</w:t>
            </w:r>
            <w:r w:rsidRPr="003927B2">
              <w:rPr>
                <w:rFonts w:hint="eastAsia"/>
                <w:sz w:val="21"/>
                <w:szCs w:val="21"/>
              </w:rPr>
              <w:t>通过分析</w:t>
            </w:r>
            <w:r w:rsidRPr="003927B2">
              <w:rPr>
                <w:rFonts w:hint="eastAsia"/>
                <w:sz w:val="21"/>
                <w:szCs w:val="21"/>
              </w:rPr>
              <w:t>4100</w:t>
            </w:r>
            <w:r w:rsidRPr="003927B2">
              <w:rPr>
                <w:rFonts w:hint="eastAsia"/>
                <w:sz w:val="21"/>
                <w:szCs w:val="21"/>
              </w:rPr>
              <w:t>个执行失败的</w:t>
            </w:r>
            <w:r w:rsidRPr="003927B2">
              <w:rPr>
                <w:rFonts w:hint="eastAsia"/>
                <w:sz w:val="21"/>
                <w:szCs w:val="21"/>
              </w:rPr>
              <w:t>Hadoop jobs</w:t>
            </w:r>
            <w:r w:rsidRPr="003927B2">
              <w:rPr>
                <w:rFonts w:hint="eastAsia"/>
                <w:sz w:val="21"/>
                <w:szCs w:val="21"/>
              </w:rPr>
              <w:t>，发现</w:t>
            </w:r>
            <w:r w:rsidRPr="003927B2">
              <w:rPr>
                <w:rFonts w:hint="eastAsia"/>
                <w:sz w:val="21"/>
                <w:szCs w:val="21"/>
              </w:rPr>
              <w:t>23%</w:t>
            </w:r>
            <w:r w:rsidRPr="003927B2">
              <w:rPr>
                <w:rFonts w:hint="eastAsia"/>
                <w:sz w:val="21"/>
                <w:szCs w:val="21"/>
              </w:rPr>
              <w:t>的故障是</w:t>
            </w:r>
            <w:r w:rsidRPr="003927B2">
              <w:rPr>
                <w:rFonts w:hint="eastAsia"/>
                <w:sz w:val="21"/>
                <w:szCs w:val="21"/>
              </w:rPr>
              <w:t>IO</w:t>
            </w:r>
            <w:r w:rsidRPr="003927B2">
              <w:rPr>
                <w:rFonts w:hint="eastAsia"/>
                <w:sz w:val="21"/>
                <w:szCs w:val="21"/>
              </w:rPr>
              <w:t>异常。</w:t>
            </w:r>
          </w:p>
        </w:tc>
        <w:tc>
          <w:tcPr>
            <w:tcW w:w="2690" w:type="dxa"/>
          </w:tcPr>
          <w:p w14:paraId="60786824" w14:textId="77777777" w:rsidR="0061636F" w:rsidRDefault="0061636F" w:rsidP="00820FA8">
            <w:pPr>
              <w:ind w:firstLine="0"/>
              <w:jc w:val="left"/>
              <w:rPr>
                <w:sz w:val="21"/>
                <w:szCs w:val="21"/>
              </w:rPr>
            </w:pPr>
            <w:r w:rsidRPr="00473967">
              <w:rPr>
                <w:rFonts w:hint="eastAsia"/>
                <w:sz w:val="21"/>
                <w:szCs w:val="21"/>
              </w:rPr>
              <w:t>Zhou</w:t>
            </w:r>
            <w:r w:rsidRPr="00473967">
              <w:rPr>
                <w:rFonts w:hint="eastAsia"/>
                <w:sz w:val="21"/>
                <w:szCs w:val="21"/>
              </w:rPr>
              <w:t>等人</w:t>
            </w:r>
            <w:r w:rsidRPr="00000253">
              <w:rPr>
                <w:rFonts w:hint="eastAsia"/>
                <w:sz w:val="21"/>
                <w:szCs w:val="21"/>
                <w:vertAlign w:val="superscript"/>
              </w:rPr>
              <w:t>[29]</w:t>
            </w:r>
            <w:r w:rsidRPr="00473967">
              <w:rPr>
                <w:rFonts w:hint="eastAsia"/>
                <w:sz w:val="21"/>
                <w:szCs w:val="21"/>
              </w:rPr>
              <w:t>研究了大数据平台在微软中存在的问题，他们发现</w:t>
            </w:r>
            <w:r w:rsidRPr="00473967">
              <w:rPr>
                <w:rFonts w:hint="eastAsia"/>
                <w:sz w:val="21"/>
                <w:szCs w:val="21"/>
              </w:rPr>
              <w:t>36</w:t>
            </w:r>
            <w:r>
              <w:rPr>
                <w:rFonts w:hint="eastAsia"/>
                <w:sz w:val="21"/>
                <w:szCs w:val="21"/>
              </w:rPr>
              <w:t>％的问题是由系统</w:t>
            </w:r>
            <w:r w:rsidRPr="00473967">
              <w:rPr>
                <w:rFonts w:hint="eastAsia"/>
                <w:sz w:val="21"/>
                <w:szCs w:val="21"/>
              </w:rPr>
              <w:t>缺陷引起的</w:t>
            </w:r>
            <w:r>
              <w:rPr>
                <w:rFonts w:hint="eastAsia"/>
                <w:sz w:val="21"/>
                <w:szCs w:val="21"/>
              </w:rPr>
              <w:t>。</w:t>
            </w:r>
          </w:p>
        </w:tc>
        <w:tc>
          <w:tcPr>
            <w:tcW w:w="1535" w:type="dxa"/>
            <w:vAlign w:val="center"/>
          </w:tcPr>
          <w:p w14:paraId="06400978" w14:textId="45BB26D6" w:rsidR="0061636F" w:rsidRPr="00C53FE7" w:rsidRDefault="0061636F" w:rsidP="00820FA8">
            <w:pPr>
              <w:ind w:firstLine="0"/>
              <w:jc w:val="center"/>
              <w:rPr>
                <w:sz w:val="21"/>
                <w:szCs w:val="21"/>
              </w:rPr>
            </w:pPr>
            <w:r>
              <w:rPr>
                <w:sz w:val="21"/>
                <w:szCs w:val="21"/>
              </w:rPr>
              <w:t>论文</w:t>
            </w:r>
            <w:r w:rsidRPr="00C444F4">
              <w:rPr>
                <w:rFonts w:hint="eastAsia"/>
                <w:sz w:val="21"/>
                <w:szCs w:val="21"/>
                <w:vertAlign w:val="superscript"/>
              </w:rPr>
              <w:t>[10]</w:t>
            </w:r>
            <w:r w:rsidRPr="00000253">
              <w:rPr>
                <w:rFonts w:hint="eastAsia"/>
                <w:sz w:val="21"/>
                <w:szCs w:val="21"/>
                <w:vertAlign w:val="superscript"/>
              </w:rPr>
              <w:t xml:space="preserve"> [29]</w:t>
            </w:r>
          </w:p>
        </w:tc>
      </w:tr>
      <w:tr w:rsidR="0061636F" w14:paraId="028B2A73" w14:textId="77777777" w:rsidTr="00763949">
        <w:tc>
          <w:tcPr>
            <w:tcW w:w="1134" w:type="dxa"/>
            <w:vAlign w:val="center"/>
          </w:tcPr>
          <w:p w14:paraId="68E48AAA" w14:textId="77777777" w:rsidR="0061636F" w:rsidRPr="00272E30" w:rsidRDefault="0061636F" w:rsidP="00820FA8">
            <w:pPr>
              <w:ind w:firstLine="0"/>
              <w:jc w:val="center"/>
              <w:rPr>
                <w:b/>
                <w:sz w:val="21"/>
                <w:szCs w:val="21"/>
              </w:rPr>
            </w:pPr>
            <w:r w:rsidRPr="00272E30">
              <w:rPr>
                <w:b/>
                <w:sz w:val="21"/>
                <w:szCs w:val="21"/>
              </w:rPr>
              <w:t>运行超时</w:t>
            </w:r>
          </w:p>
        </w:tc>
        <w:tc>
          <w:tcPr>
            <w:tcW w:w="3005" w:type="dxa"/>
            <w:vAlign w:val="center"/>
          </w:tcPr>
          <w:p w14:paraId="22A89D16" w14:textId="304C6B44" w:rsidR="0061636F" w:rsidRPr="00C53FE7" w:rsidRDefault="0061636F" w:rsidP="00A15845">
            <w:pPr>
              <w:ind w:firstLine="0"/>
              <w:jc w:val="left"/>
              <w:rPr>
                <w:sz w:val="21"/>
                <w:szCs w:val="21"/>
              </w:rPr>
            </w:pPr>
            <w:r w:rsidRPr="005C1DC0">
              <w:rPr>
                <w:rFonts w:hint="eastAsia"/>
                <w:sz w:val="21"/>
                <w:szCs w:val="21"/>
              </w:rPr>
              <w:t>Li</w:t>
            </w:r>
            <w:r w:rsidRPr="005C1DC0">
              <w:rPr>
                <w:rFonts w:hint="eastAsia"/>
                <w:sz w:val="21"/>
                <w:szCs w:val="21"/>
              </w:rPr>
              <w:t>等人</w:t>
            </w:r>
            <w:r w:rsidRPr="00C444F4">
              <w:rPr>
                <w:rFonts w:hint="eastAsia"/>
                <w:sz w:val="21"/>
                <w:szCs w:val="21"/>
                <w:vertAlign w:val="superscript"/>
              </w:rPr>
              <w:t>[9]</w:t>
            </w:r>
            <w:r w:rsidRPr="005C1DC0">
              <w:rPr>
                <w:rFonts w:hint="eastAsia"/>
                <w:sz w:val="21"/>
                <w:szCs w:val="21"/>
              </w:rPr>
              <w:t>研究了</w:t>
            </w:r>
            <w:r w:rsidRPr="005C1DC0">
              <w:rPr>
                <w:rFonts w:hint="eastAsia"/>
                <w:sz w:val="21"/>
                <w:szCs w:val="21"/>
              </w:rPr>
              <w:t>250</w:t>
            </w:r>
            <w:r w:rsidRPr="005C1DC0">
              <w:rPr>
                <w:rFonts w:hint="eastAsia"/>
                <w:sz w:val="21"/>
                <w:szCs w:val="21"/>
              </w:rPr>
              <w:t>个</w:t>
            </w:r>
            <w:r w:rsidRPr="005C1DC0">
              <w:rPr>
                <w:rFonts w:hint="eastAsia"/>
                <w:sz w:val="21"/>
                <w:szCs w:val="21"/>
              </w:rPr>
              <w:t>SCOPE job</w:t>
            </w:r>
            <w:r w:rsidRPr="005C1DC0">
              <w:rPr>
                <w:rFonts w:hint="eastAsia"/>
                <w:sz w:val="21"/>
                <w:szCs w:val="21"/>
              </w:rPr>
              <w:t>（运行在微软的</w:t>
            </w:r>
            <w:r w:rsidRPr="005C1DC0">
              <w:rPr>
                <w:rFonts w:hint="eastAsia"/>
                <w:sz w:val="21"/>
                <w:szCs w:val="21"/>
              </w:rPr>
              <w:t>Dryad</w:t>
            </w:r>
            <w:r w:rsidRPr="005C1DC0">
              <w:rPr>
                <w:rFonts w:hint="eastAsia"/>
                <w:sz w:val="21"/>
                <w:szCs w:val="21"/>
              </w:rPr>
              <w:t>框架之上）的故障</w:t>
            </w:r>
            <w:r>
              <w:rPr>
                <w:rFonts w:hint="eastAsia"/>
                <w:sz w:val="21"/>
                <w:szCs w:val="21"/>
              </w:rPr>
              <w:t>。</w:t>
            </w:r>
            <w:r w:rsidRPr="00C53FE7">
              <w:rPr>
                <w:sz w:val="21"/>
                <w:szCs w:val="21"/>
              </w:rPr>
              <w:t xml:space="preserve"> </w:t>
            </w:r>
          </w:p>
        </w:tc>
        <w:tc>
          <w:tcPr>
            <w:tcW w:w="2690" w:type="dxa"/>
          </w:tcPr>
          <w:p w14:paraId="399F1C1A" w14:textId="77777777" w:rsidR="0061636F" w:rsidRDefault="0061636F" w:rsidP="00820FA8">
            <w:pPr>
              <w:ind w:firstLine="0"/>
              <w:jc w:val="left"/>
              <w:rPr>
                <w:sz w:val="21"/>
                <w:szCs w:val="21"/>
              </w:rPr>
            </w:pPr>
            <w:r>
              <w:rPr>
                <w:rFonts w:hint="eastAsia"/>
                <w:sz w:val="21"/>
                <w:szCs w:val="21"/>
              </w:rPr>
              <w:t>发现错误主要原因是未定义的列，错误的数据模式，不正确的行格式</w:t>
            </w:r>
            <w:r w:rsidRPr="005C1DC0">
              <w:rPr>
                <w:rFonts w:hint="eastAsia"/>
                <w:sz w:val="21"/>
                <w:szCs w:val="21"/>
              </w:rPr>
              <w:t>等。</w:t>
            </w:r>
          </w:p>
        </w:tc>
        <w:tc>
          <w:tcPr>
            <w:tcW w:w="1535" w:type="dxa"/>
            <w:vAlign w:val="center"/>
          </w:tcPr>
          <w:p w14:paraId="2805D362" w14:textId="77777777" w:rsidR="0061636F" w:rsidRDefault="0061636F" w:rsidP="00820FA8">
            <w:pPr>
              <w:ind w:firstLine="0"/>
              <w:jc w:val="center"/>
              <w:rPr>
                <w:sz w:val="21"/>
                <w:szCs w:val="21"/>
              </w:rPr>
            </w:pPr>
            <w:r>
              <w:rPr>
                <w:sz w:val="21"/>
                <w:szCs w:val="21"/>
              </w:rPr>
              <w:t>论文</w:t>
            </w:r>
            <w:r w:rsidRPr="00C444F4">
              <w:rPr>
                <w:rFonts w:hint="eastAsia"/>
                <w:sz w:val="21"/>
                <w:szCs w:val="21"/>
                <w:vertAlign w:val="superscript"/>
              </w:rPr>
              <w:t>[9]</w:t>
            </w:r>
          </w:p>
        </w:tc>
      </w:tr>
      <w:tr w:rsidR="0061636F" w14:paraId="2C17BD69" w14:textId="77777777" w:rsidTr="00763949">
        <w:tc>
          <w:tcPr>
            <w:tcW w:w="1134" w:type="dxa"/>
            <w:vAlign w:val="center"/>
          </w:tcPr>
          <w:p w14:paraId="5D0C80A6" w14:textId="77777777" w:rsidR="00E80C5B" w:rsidRDefault="0061636F" w:rsidP="00820FA8">
            <w:pPr>
              <w:ind w:firstLine="0"/>
              <w:jc w:val="center"/>
              <w:rPr>
                <w:b/>
                <w:sz w:val="21"/>
                <w:szCs w:val="21"/>
              </w:rPr>
            </w:pPr>
            <w:r w:rsidRPr="00272E30">
              <w:rPr>
                <w:b/>
                <w:sz w:val="21"/>
                <w:szCs w:val="21"/>
              </w:rPr>
              <w:t>计算结果</w:t>
            </w:r>
          </w:p>
          <w:p w14:paraId="2FE83B12" w14:textId="43B0569E" w:rsidR="0061636F" w:rsidRPr="00272E30" w:rsidRDefault="0061636F" w:rsidP="00820FA8">
            <w:pPr>
              <w:ind w:firstLine="0"/>
              <w:jc w:val="center"/>
              <w:rPr>
                <w:b/>
                <w:sz w:val="21"/>
                <w:szCs w:val="21"/>
              </w:rPr>
            </w:pPr>
            <w:r w:rsidRPr="00272E30">
              <w:rPr>
                <w:b/>
                <w:sz w:val="21"/>
                <w:szCs w:val="21"/>
              </w:rPr>
              <w:t>错误</w:t>
            </w:r>
          </w:p>
        </w:tc>
        <w:tc>
          <w:tcPr>
            <w:tcW w:w="3005" w:type="dxa"/>
            <w:vAlign w:val="center"/>
          </w:tcPr>
          <w:p w14:paraId="7B2EEB58" w14:textId="77777777" w:rsidR="0061636F" w:rsidRPr="00C53FE7" w:rsidRDefault="0061636F" w:rsidP="00820FA8">
            <w:pPr>
              <w:ind w:firstLine="0"/>
              <w:jc w:val="left"/>
              <w:rPr>
                <w:sz w:val="21"/>
                <w:szCs w:val="21"/>
              </w:rPr>
            </w:pPr>
            <w:r>
              <w:rPr>
                <w:rFonts w:hint="eastAsia"/>
                <w:sz w:val="21"/>
                <w:szCs w:val="21"/>
              </w:rPr>
              <w:t>Spark SQL</w:t>
            </w:r>
            <w:r>
              <w:rPr>
                <w:rFonts w:hint="eastAsia"/>
                <w:sz w:val="21"/>
                <w:szCs w:val="21"/>
              </w:rPr>
              <w:t>中，</w:t>
            </w:r>
            <w:r w:rsidRPr="00CA74C7">
              <w:rPr>
                <w:rFonts w:hint="eastAsia"/>
                <w:sz w:val="21"/>
                <w:szCs w:val="21"/>
              </w:rPr>
              <w:t>一个表同时参与多次</w:t>
            </w:r>
            <w:r w:rsidRPr="00CA74C7">
              <w:rPr>
                <w:rFonts w:hint="eastAsia"/>
                <w:sz w:val="21"/>
                <w:szCs w:val="21"/>
              </w:rPr>
              <w:t>join</w:t>
            </w:r>
            <w:r w:rsidRPr="00CA74C7">
              <w:rPr>
                <w:rFonts w:hint="eastAsia"/>
                <w:sz w:val="21"/>
                <w:szCs w:val="21"/>
              </w:rPr>
              <w:t>操作</w:t>
            </w:r>
            <w:r>
              <w:rPr>
                <w:rFonts w:hint="eastAsia"/>
                <w:sz w:val="21"/>
                <w:szCs w:val="21"/>
              </w:rPr>
              <w:t>。</w:t>
            </w:r>
          </w:p>
        </w:tc>
        <w:tc>
          <w:tcPr>
            <w:tcW w:w="2690" w:type="dxa"/>
          </w:tcPr>
          <w:p w14:paraId="52077C97" w14:textId="77777777" w:rsidR="0061636F" w:rsidRDefault="0061636F" w:rsidP="00820FA8">
            <w:pPr>
              <w:ind w:firstLine="0"/>
              <w:jc w:val="left"/>
              <w:rPr>
                <w:sz w:val="21"/>
                <w:szCs w:val="21"/>
              </w:rPr>
            </w:pPr>
            <w:r w:rsidRPr="00CA74C7">
              <w:rPr>
                <w:rFonts w:hint="eastAsia"/>
                <w:sz w:val="21"/>
                <w:szCs w:val="21"/>
              </w:rPr>
              <w:t>当一个表同时参与多次</w:t>
            </w:r>
            <w:r w:rsidRPr="00CA74C7">
              <w:rPr>
                <w:rFonts w:hint="eastAsia"/>
                <w:sz w:val="21"/>
                <w:szCs w:val="21"/>
              </w:rPr>
              <w:t>join</w:t>
            </w:r>
            <w:r w:rsidRPr="00CA74C7">
              <w:rPr>
                <w:rFonts w:hint="eastAsia"/>
                <w:sz w:val="21"/>
                <w:szCs w:val="21"/>
              </w:rPr>
              <w:t>操作但不重新命名时</w:t>
            </w:r>
            <w:r>
              <w:rPr>
                <w:rFonts w:hint="eastAsia"/>
                <w:sz w:val="21"/>
                <w:szCs w:val="21"/>
              </w:rPr>
              <w:t>，</w:t>
            </w:r>
            <w:r>
              <w:rPr>
                <w:rFonts w:hint="eastAsia"/>
                <w:sz w:val="21"/>
                <w:szCs w:val="21"/>
              </w:rPr>
              <w:t>S</w:t>
            </w:r>
            <w:r w:rsidRPr="00CA74C7">
              <w:rPr>
                <w:rFonts w:hint="eastAsia"/>
                <w:sz w:val="21"/>
                <w:szCs w:val="21"/>
              </w:rPr>
              <w:t>park</w:t>
            </w:r>
            <w:r w:rsidRPr="00CA74C7">
              <w:rPr>
                <w:rFonts w:hint="eastAsia"/>
                <w:sz w:val="21"/>
                <w:szCs w:val="21"/>
              </w:rPr>
              <w:t>会将列名弄混导致结果错误</w:t>
            </w:r>
            <w:r>
              <w:rPr>
                <w:rFonts w:hint="eastAsia"/>
                <w:sz w:val="21"/>
                <w:szCs w:val="21"/>
              </w:rPr>
              <w:t>。</w:t>
            </w:r>
          </w:p>
        </w:tc>
        <w:tc>
          <w:tcPr>
            <w:tcW w:w="1535" w:type="dxa"/>
            <w:vAlign w:val="center"/>
          </w:tcPr>
          <w:p w14:paraId="04437CCF" w14:textId="77777777" w:rsidR="0061636F" w:rsidRPr="00C53FE7" w:rsidRDefault="0061636F" w:rsidP="00820FA8">
            <w:pPr>
              <w:ind w:firstLine="0"/>
              <w:jc w:val="center"/>
              <w:rPr>
                <w:sz w:val="21"/>
                <w:szCs w:val="21"/>
              </w:rPr>
            </w:pPr>
            <w:r>
              <w:rPr>
                <w:sz w:val="21"/>
                <w:szCs w:val="21"/>
              </w:rPr>
              <w:t>Spark</w:t>
            </w:r>
            <w:r>
              <w:rPr>
                <w:rFonts w:hint="eastAsia"/>
                <w:sz w:val="21"/>
                <w:szCs w:val="21"/>
              </w:rPr>
              <w:t>-11576</w:t>
            </w:r>
            <w:r w:rsidRPr="001C44A4">
              <w:rPr>
                <w:rFonts w:hint="eastAsia"/>
                <w:sz w:val="21"/>
                <w:szCs w:val="21"/>
                <w:vertAlign w:val="superscript"/>
              </w:rPr>
              <w:t>[60]</w:t>
            </w:r>
          </w:p>
        </w:tc>
      </w:tr>
      <w:tr w:rsidR="0061636F" w14:paraId="4FA2BB3D" w14:textId="77777777" w:rsidTr="00763949">
        <w:tc>
          <w:tcPr>
            <w:tcW w:w="1134" w:type="dxa"/>
            <w:vAlign w:val="center"/>
          </w:tcPr>
          <w:p w14:paraId="25CA1F11" w14:textId="77777777" w:rsidR="0061636F" w:rsidRPr="00272E30" w:rsidRDefault="0061636F" w:rsidP="00820FA8">
            <w:pPr>
              <w:ind w:firstLine="0"/>
              <w:jc w:val="center"/>
              <w:rPr>
                <w:b/>
                <w:sz w:val="21"/>
                <w:szCs w:val="21"/>
              </w:rPr>
            </w:pPr>
            <w:r w:rsidRPr="00272E30">
              <w:rPr>
                <w:b/>
                <w:sz w:val="21"/>
                <w:szCs w:val="21"/>
              </w:rPr>
              <w:t>GC</w:t>
            </w:r>
          </w:p>
        </w:tc>
        <w:tc>
          <w:tcPr>
            <w:tcW w:w="3005" w:type="dxa"/>
            <w:vAlign w:val="center"/>
          </w:tcPr>
          <w:p w14:paraId="5616924F" w14:textId="1A35DCDC" w:rsidR="0061636F" w:rsidRPr="00C53FE7" w:rsidRDefault="0061636F" w:rsidP="00D36763">
            <w:pPr>
              <w:ind w:firstLine="0"/>
              <w:jc w:val="left"/>
              <w:rPr>
                <w:sz w:val="21"/>
                <w:szCs w:val="21"/>
              </w:rPr>
            </w:pPr>
            <w:r w:rsidRPr="00EF7289">
              <w:rPr>
                <w:rFonts w:hint="eastAsia"/>
                <w:sz w:val="21"/>
                <w:szCs w:val="21"/>
              </w:rPr>
              <w:t>Logistic</w:t>
            </w:r>
            <w:r>
              <w:rPr>
                <w:rFonts w:hint="eastAsia"/>
                <w:sz w:val="21"/>
                <w:szCs w:val="21"/>
              </w:rPr>
              <w:t xml:space="preserve"> </w:t>
            </w:r>
            <w:r w:rsidRPr="00EF7289">
              <w:rPr>
                <w:rFonts w:hint="eastAsia"/>
                <w:sz w:val="21"/>
                <w:szCs w:val="21"/>
              </w:rPr>
              <w:t>Regression</w:t>
            </w:r>
            <w:r>
              <w:rPr>
                <w:rFonts w:hint="eastAsia"/>
                <w:sz w:val="21"/>
                <w:szCs w:val="21"/>
              </w:rPr>
              <w:t>中</w:t>
            </w:r>
            <w:r w:rsidRPr="00EF7289">
              <w:rPr>
                <w:rFonts w:hint="eastAsia"/>
                <w:sz w:val="21"/>
                <w:szCs w:val="21"/>
              </w:rPr>
              <w:t>aggregator</w:t>
            </w:r>
            <w:r w:rsidRPr="00EF7289">
              <w:rPr>
                <w:rFonts w:hint="eastAsia"/>
                <w:sz w:val="21"/>
                <w:szCs w:val="21"/>
              </w:rPr>
              <w:t>序列化</w:t>
            </w:r>
            <w:r>
              <w:rPr>
                <w:rFonts w:hint="eastAsia"/>
                <w:sz w:val="21"/>
                <w:szCs w:val="21"/>
              </w:rPr>
              <w:t>不必要数据。</w:t>
            </w:r>
          </w:p>
        </w:tc>
        <w:tc>
          <w:tcPr>
            <w:tcW w:w="2690" w:type="dxa"/>
          </w:tcPr>
          <w:p w14:paraId="3AF7D750" w14:textId="4AEB0213" w:rsidR="0061636F" w:rsidRDefault="0061636F" w:rsidP="001C3D53">
            <w:pPr>
              <w:ind w:firstLine="0"/>
              <w:jc w:val="left"/>
              <w:rPr>
                <w:sz w:val="21"/>
                <w:szCs w:val="21"/>
              </w:rPr>
            </w:pPr>
            <w:r>
              <w:rPr>
                <w:rFonts w:hint="eastAsia"/>
                <w:sz w:val="21"/>
                <w:szCs w:val="21"/>
              </w:rPr>
              <w:t>由于大量的</w:t>
            </w:r>
            <w:r w:rsidRPr="00EF7289">
              <w:rPr>
                <w:rFonts w:hint="eastAsia"/>
                <w:sz w:val="21"/>
                <w:szCs w:val="21"/>
              </w:rPr>
              <w:t>序列化不必要的数据，将导致性能问题</w:t>
            </w:r>
          </w:p>
        </w:tc>
        <w:tc>
          <w:tcPr>
            <w:tcW w:w="1535" w:type="dxa"/>
            <w:vAlign w:val="center"/>
          </w:tcPr>
          <w:p w14:paraId="510BE025" w14:textId="77777777" w:rsidR="0061636F" w:rsidRPr="00C53FE7" w:rsidRDefault="0061636F" w:rsidP="00820FA8">
            <w:pPr>
              <w:ind w:firstLine="0"/>
              <w:jc w:val="center"/>
              <w:rPr>
                <w:sz w:val="21"/>
                <w:szCs w:val="21"/>
              </w:rPr>
            </w:pPr>
            <w:r>
              <w:rPr>
                <w:sz w:val="21"/>
                <w:szCs w:val="21"/>
              </w:rPr>
              <w:t>Spark</w:t>
            </w:r>
            <w:r>
              <w:rPr>
                <w:rFonts w:hint="eastAsia"/>
                <w:sz w:val="21"/>
                <w:szCs w:val="21"/>
              </w:rPr>
              <w:t>-16008</w:t>
            </w:r>
            <w:r w:rsidRPr="001C44A4">
              <w:rPr>
                <w:rFonts w:hint="eastAsia"/>
                <w:sz w:val="21"/>
                <w:szCs w:val="21"/>
                <w:vertAlign w:val="superscript"/>
              </w:rPr>
              <w:t>[61]</w:t>
            </w:r>
          </w:p>
        </w:tc>
      </w:tr>
    </w:tbl>
    <w:p w14:paraId="513559E2" w14:textId="1E6F2789" w:rsidR="00CC696A" w:rsidRDefault="00633449" w:rsidP="00972209">
      <w:r>
        <w:lastRenderedPageBreak/>
        <w:t>通过对</w:t>
      </w:r>
      <w:r>
        <w:rPr>
          <w:rFonts w:hint="eastAsia"/>
        </w:rPr>
        <w:t>issues</w:t>
      </w:r>
      <w:r>
        <w:rPr>
          <w:rFonts w:hint="eastAsia"/>
        </w:rPr>
        <w:t>的实证分析以及对相关论文的研究，</w:t>
      </w:r>
      <w:r w:rsidRPr="0092365D">
        <w:rPr>
          <w:rFonts w:hint="eastAsia"/>
        </w:rPr>
        <w:t>表</w:t>
      </w:r>
      <w:r w:rsidRPr="0092365D">
        <w:rPr>
          <w:rFonts w:hint="eastAsia"/>
        </w:rPr>
        <w:t>3-1</w:t>
      </w:r>
      <w:r>
        <w:rPr>
          <w:rFonts w:hint="eastAsia"/>
        </w:rPr>
        <w:t>中总结了现有大数据应用中存在的可靠性问题以及出现这些问题的原因。</w:t>
      </w:r>
      <w:r w:rsidR="0044045F">
        <w:rPr>
          <w:rFonts w:hint="eastAsia"/>
        </w:rPr>
        <w:t>通过</w:t>
      </w:r>
      <w:r w:rsidR="00F00C03">
        <w:rPr>
          <w:rFonts w:hint="eastAsia"/>
        </w:rPr>
        <w:t>上述研究</w:t>
      </w:r>
      <w:r w:rsidR="004810C3">
        <w:t>表明</w:t>
      </w:r>
      <w:r w:rsidR="00972209">
        <w:rPr>
          <w:rFonts w:hint="eastAsia"/>
        </w:rPr>
        <w:t>，大数据</w:t>
      </w:r>
      <w:r w:rsidR="00BD65F4">
        <w:rPr>
          <w:rFonts w:hint="eastAsia"/>
        </w:rPr>
        <w:t>应用</w:t>
      </w:r>
      <w:r w:rsidR="00972209">
        <w:rPr>
          <w:rFonts w:hint="eastAsia"/>
        </w:rPr>
        <w:t>出现可靠性问题的原因多种多样。</w:t>
      </w:r>
      <w:r w:rsidR="00CC696A">
        <w:rPr>
          <w:rFonts w:hint="eastAsia"/>
        </w:rPr>
        <w:t>I/O</w:t>
      </w:r>
      <w:r w:rsidR="00CC696A">
        <w:rPr>
          <w:rFonts w:hint="eastAsia"/>
        </w:rPr>
        <w:t>异常、内存溢出、运行超时等运行时错误，主要是由异常数据（如，</w:t>
      </w:r>
      <w:r w:rsidR="00FB7B42">
        <w:rPr>
          <w:rFonts w:hint="eastAsia"/>
        </w:rPr>
        <w:t>数据格式错误、</w:t>
      </w:r>
      <w:r w:rsidR="00CC696A">
        <w:rPr>
          <w:rFonts w:hint="eastAsia"/>
        </w:rPr>
        <w:t>数据维度过高、数据倾斜等）、不恰当的配置参数（如，</w:t>
      </w:r>
      <w:r w:rsidR="00A559C4">
        <w:rPr>
          <w:rFonts w:hint="eastAsia"/>
        </w:rPr>
        <w:t>迭代次数过大、</w:t>
      </w:r>
      <w:r w:rsidR="00CC696A">
        <w:rPr>
          <w:rFonts w:hint="eastAsia"/>
        </w:rPr>
        <w:t>reducer</w:t>
      </w:r>
      <w:r w:rsidR="00CC696A">
        <w:rPr>
          <w:rFonts w:hint="eastAsia"/>
        </w:rPr>
        <w:t>数目太小、决策树深度过大等）以及用户代码缺陷（如，时间或空间复杂度太高、内存泄漏等）</w:t>
      </w:r>
      <w:r w:rsidR="009B6B98">
        <w:rPr>
          <w:rFonts w:hint="eastAsia"/>
        </w:rPr>
        <w:t>等原因造成的。</w:t>
      </w:r>
      <w:r w:rsidR="00D713D9">
        <w:rPr>
          <w:rFonts w:hint="eastAsia"/>
        </w:rPr>
        <w:t>计算结果错误主要是由于系统缺陷（如，系统执行机制等）</w:t>
      </w:r>
      <w:r w:rsidR="00EA3B63">
        <w:rPr>
          <w:rFonts w:hint="eastAsia"/>
        </w:rPr>
        <w:t>造成的</w:t>
      </w:r>
      <w:r w:rsidR="008C2DD7">
        <w:rPr>
          <w:rFonts w:hint="eastAsia"/>
        </w:rPr>
        <w:t>。</w:t>
      </w:r>
    </w:p>
    <w:p w14:paraId="30F5FE29" w14:textId="27E81C40" w:rsidR="00972209" w:rsidRDefault="0029242D" w:rsidP="00972209">
      <w:r>
        <w:rPr>
          <w:rFonts w:hint="eastAsia"/>
        </w:rPr>
        <w:t>通过对</w:t>
      </w:r>
      <w:r w:rsidR="00972209">
        <w:rPr>
          <w:rFonts w:hint="eastAsia"/>
        </w:rPr>
        <w:t>产生</w:t>
      </w:r>
      <w:r w:rsidR="00B62E5E">
        <w:rPr>
          <w:rFonts w:hint="eastAsia"/>
        </w:rPr>
        <w:t>可靠性</w:t>
      </w:r>
      <w:r w:rsidR="00972209">
        <w:rPr>
          <w:rFonts w:hint="eastAsia"/>
        </w:rPr>
        <w:t>问题的原因</w:t>
      </w:r>
      <w:r>
        <w:rPr>
          <w:rFonts w:hint="eastAsia"/>
        </w:rPr>
        <w:t>进行归纳总结，主要体现</w:t>
      </w:r>
      <w:r w:rsidR="00972209">
        <w:rPr>
          <w:rFonts w:hint="eastAsia"/>
        </w:rPr>
        <w:t>为以下几点：</w:t>
      </w:r>
    </w:p>
    <w:p w14:paraId="68242D0E" w14:textId="1DCD6475" w:rsidR="00972209" w:rsidRDefault="00972209" w:rsidP="00CD1E52">
      <w:pPr>
        <w:pStyle w:val="ae"/>
        <w:numPr>
          <w:ilvl w:val="0"/>
          <w:numId w:val="29"/>
        </w:numPr>
        <w:ind w:firstLineChars="0"/>
      </w:pPr>
      <w:r>
        <w:rPr>
          <w:rFonts w:hint="eastAsia"/>
        </w:rPr>
        <w:t>系统缺陷：</w:t>
      </w:r>
      <w:r w:rsidRPr="008E3BCA">
        <w:rPr>
          <w:rFonts w:hint="eastAsia"/>
        </w:rPr>
        <w:t>如设计缺陷和实现</w:t>
      </w:r>
      <w:r w:rsidR="00CF66C3">
        <w:rPr>
          <w:rFonts w:hint="eastAsia"/>
        </w:rPr>
        <w:t>缺陷</w:t>
      </w:r>
      <w:r>
        <w:rPr>
          <w:rFonts w:hint="eastAsia"/>
        </w:rPr>
        <w:t>。</w:t>
      </w:r>
    </w:p>
    <w:p w14:paraId="4EE15AD6" w14:textId="77777777" w:rsidR="00972209" w:rsidRDefault="00972209" w:rsidP="00CD1E52">
      <w:pPr>
        <w:pStyle w:val="ae"/>
        <w:numPr>
          <w:ilvl w:val="0"/>
          <w:numId w:val="29"/>
        </w:numPr>
        <w:ind w:firstLineChars="0"/>
      </w:pPr>
      <w:r>
        <w:rPr>
          <w:rFonts w:hint="eastAsia"/>
        </w:rPr>
        <w:t>数据异常：如数据格式错误、数据倾斜等极端的数据。</w:t>
      </w:r>
    </w:p>
    <w:p w14:paraId="36669B09" w14:textId="57F60045" w:rsidR="00972209" w:rsidRDefault="00972209" w:rsidP="00CD1E52">
      <w:pPr>
        <w:pStyle w:val="ae"/>
        <w:numPr>
          <w:ilvl w:val="0"/>
          <w:numId w:val="29"/>
        </w:numPr>
        <w:ind w:firstLineChars="0"/>
      </w:pPr>
      <w:r>
        <w:rPr>
          <w:rFonts w:hint="eastAsia"/>
        </w:rPr>
        <w:t>应用缺陷：如</w:t>
      </w:r>
      <w:r w:rsidR="00DB0446">
        <w:rPr>
          <w:rFonts w:hint="eastAsia"/>
        </w:rPr>
        <w:t>测试过程中</w:t>
      </w:r>
      <w:r>
        <w:rPr>
          <w:rFonts w:hint="eastAsia"/>
        </w:rPr>
        <w:t>配置参数不当、代码缺陷等。</w:t>
      </w:r>
    </w:p>
    <w:p w14:paraId="582777AC" w14:textId="06CF5373" w:rsidR="00716405" w:rsidRDefault="009246F2" w:rsidP="0075024A">
      <w:r>
        <w:rPr>
          <w:rFonts w:hint="eastAsia"/>
        </w:rPr>
        <w:t>可靠性测试框架旨在通过对应用提供数据、配置参数来执行测试，以提前发现系统或应用可能存在的可靠性问题。本节接下来将分别从数据、测试以及平台三方面来分析可靠性测试框架的设计需求。</w:t>
      </w:r>
    </w:p>
    <w:p w14:paraId="7D782B26" w14:textId="580F1B35" w:rsidR="00D83925" w:rsidRPr="00094A38" w:rsidRDefault="00C900D9" w:rsidP="00CD1E52">
      <w:pPr>
        <w:pStyle w:val="ae"/>
        <w:numPr>
          <w:ilvl w:val="0"/>
          <w:numId w:val="28"/>
        </w:numPr>
        <w:ind w:firstLineChars="0"/>
        <w:rPr>
          <w:b/>
        </w:rPr>
      </w:pPr>
      <w:r>
        <w:rPr>
          <w:rFonts w:hint="eastAsia"/>
          <w:b/>
        </w:rPr>
        <w:t>数据</w:t>
      </w:r>
      <w:r w:rsidR="00D83925" w:rsidRPr="00094A38">
        <w:rPr>
          <w:rFonts w:hint="eastAsia"/>
          <w:b/>
        </w:rPr>
        <w:t>需求</w:t>
      </w:r>
    </w:p>
    <w:p w14:paraId="1002E0A4" w14:textId="7104B8F2" w:rsidR="00540CC0" w:rsidRDefault="00824350" w:rsidP="00322030">
      <w:r>
        <w:rPr>
          <w:rFonts w:hint="eastAsia"/>
        </w:rPr>
        <w:t>测试大数据应用的数据</w:t>
      </w:r>
      <w:r w:rsidR="00CC7B60">
        <w:rPr>
          <w:rFonts w:hint="eastAsia"/>
        </w:rPr>
        <w:t>（</w:t>
      </w:r>
      <w:r w:rsidR="00CC7B60">
        <w:rPr>
          <w:rFonts w:hint="eastAsia"/>
        </w:rPr>
        <w:t>1</w:t>
      </w:r>
      <w:r w:rsidR="00CC7B60">
        <w:rPr>
          <w:rFonts w:hint="eastAsia"/>
        </w:rPr>
        <w:t>）</w:t>
      </w:r>
      <w:r w:rsidR="00C53A04">
        <w:rPr>
          <w:rFonts w:hint="eastAsia"/>
        </w:rPr>
        <w:t>首先</w:t>
      </w:r>
      <w:r w:rsidR="000E49CB">
        <w:rPr>
          <w:rFonts w:hint="eastAsia"/>
        </w:rPr>
        <w:t>，</w:t>
      </w:r>
      <w:r w:rsidR="0092648E">
        <w:rPr>
          <w:rFonts w:hint="eastAsia"/>
        </w:rPr>
        <w:t>应该尽可能的符合真实场景</w:t>
      </w:r>
      <w:r w:rsidR="00734371">
        <w:rPr>
          <w:rFonts w:hint="eastAsia"/>
        </w:rPr>
        <w:t>；（</w:t>
      </w:r>
      <w:r w:rsidR="00734371">
        <w:rPr>
          <w:rFonts w:hint="eastAsia"/>
        </w:rPr>
        <w:t>2</w:t>
      </w:r>
      <w:r w:rsidR="00734371">
        <w:rPr>
          <w:rFonts w:hint="eastAsia"/>
        </w:rPr>
        <w:t>）</w:t>
      </w:r>
      <w:r w:rsidR="0097630E">
        <w:rPr>
          <w:rFonts w:hint="eastAsia"/>
        </w:rPr>
        <w:t>其次</w:t>
      </w:r>
      <w:r w:rsidR="00E0420F">
        <w:rPr>
          <w:rFonts w:hint="eastAsia"/>
        </w:rPr>
        <w:t>，</w:t>
      </w:r>
      <w:r w:rsidR="0092648E">
        <w:rPr>
          <w:rFonts w:hint="eastAsia"/>
        </w:rPr>
        <w:t>数据</w:t>
      </w:r>
      <w:r w:rsidR="00067DAD">
        <w:rPr>
          <w:rFonts w:hint="eastAsia"/>
        </w:rPr>
        <w:t>应该是随机但可预测的，即</w:t>
      </w:r>
      <w:r w:rsidR="000E0C3D">
        <w:rPr>
          <w:rFonts w:hint="eastAsia"/>
        </w:rPr>
        <w:t>数据</w:t>
      </w:r>
      <w:r w:rsidR="0092648E">
        <w:rPr>
          <w:rFonts w:hint="eastAsia"/>
        </w:rPr>
        <w:t>必须足够随机</w:t>
      </w:r>
      <w:r w:rsidR="00A63A2C">
        <w:rPr>
          <w:rFonts w:hint="eastAsia"/>
        </w:rPr>
        <w:t>以</w:t>
      </w:r>
      <w:r w:rsidR="000E0C3D">
        <w:rPr>
          <w:rFonts w:hint="eastAsia"/>
        </w:rPr>
        <w:t>覆盖更多测试场景</w:t>
      </w:r>
      <w:r w:rsidR="0092648E">
        <w:rPr>
          <w:rFonts w:hint="eastAsia"/>
        </w:rPr>
        <w:t>，</w:t>
      </w:r>
      <w:r w:rsidR="000E0C3D">
        <w:rPr>
          <w:rFonts w:hint="eastAsia"/>
        </w:rPr>
        <w:t>同时数据处理的输出结果必须是</w:t>
      </w:r>
      <w:r w:rsidR="0092648E">
        <w:rPr>
          <w:rFonts w:hint="eastAsia"/>
        </w:rPr>
        <w:t>可以</w:t>
      </w:r>
      <w:r w:rsidR="000E0C3D">
        <w:rPr>
          <w:rFonts w:hint="eastAsia"/>
        </w:rPr>
        <w:t>预测的</w:t>
      </w:r>
      <w:r w:rsidR="009B79E7">
        <w:rPr>
          <w:rFonts w:hint="eastAsia"/>
        </w:rPr>
        <w:t>以允许验证实验结果</w:t>
      </w:r>
      <w:r w:rsidR="009E1016">
        <w:rPr>
          <w:rFonts w:hint="eastAsia"/>
        </w:rPr>
        <w:t>。</w:t>
      </w:r>
      <w:r w:rsidR="00540CC0">
        <w:rPr>
          <w:rFonts w:hint="eastAsia"/>
        </w:rPr>
        <w:t>这样的数据集可以是有代表性的真实数据集，也可以是</w:t>
      </w:r>
      <w:r w:rsidR="008D46C0">
        <w:rPr>
          <w:rFonts w:hint="eastAsia"/>
        </w:rPr>
        <w:t>符合真实数据特征的</w:t>
      </w:r>
      <w:r w:rsidR="000C6DA9">
        <w:rPr>
          <w:rFonts w:hint="eastAsia"/>
        </w:rPr>
        <w:t>、</w:t>
      </w:r>
      <w:r w:rsidR="008D46C0">
        <w:rPr>
          <w:rFonts w:hint="eastAsia"/>
        </w:rPr>
        <w:t>随机</w:t>
      </w:r>
      <w:r w:rsidR="00540CC0">
        <w:rPr>
          <w:rFonts w:hint="eastAsia"/>
        </w:rPr>
        <w:t>合成的数据集。</w:t>
      </w:r>
    </w:p>
    <w:p w14:paraId="5072270B" w14:textId="09399736" w:rsidR="00540CC0" w:rsidRDefault="00F6766A" w:rsidP="00322030">
      <w:r>
        <w:rPr>
          <w:rFonts w:hint="eastAsia"/>
        </w:rPr>
        <w:t>现有的</w:t>
      </w:r>
      <w:r w:rsidR="001A47D0">
        <w:rPr>
          <w:rFonts w:hint="eastAsia"/>
        </w:rPr>
        <w:t>大数据基准测试的数据生成</w:t>
      </w:r>
      <w:r w:rsidR="00501FA1">
        <w:rPr>
          <w:rFonts w:hint="eastAsia"/>
        </w:rPr>
        <w:t>满足上述</w:t>
      </w:r>
      <w:r w:rsidR="0094780E">
        <w:rPr>
          <w:rFonts w:hint="eastAsia"/>
        </w:rPr>
        <w:t>需求</w:t>
      </w:r>
      <w:r w:rsidR="003F3EC0">
        <w:rPr>
          <w:rFonts w:hint="eastAsia"/>
        </w:rPr>
        <w:t>，但是</w:t>
      </w:r>
      <w:r w:rsidR="0016384C">
        <w:rPr>
          <w:rFonts w:hint="eastAsia"/>
        </w:rPr>
        <w:t>数据</w:t>
      </w:r>
      <w:r w:rsidR="003F3EC0">
        <w:rPr>
          <w:rFonts w:hint="eastAsia"/>
        </w:rPr>
        <w:t>仍然</w:t>
      </w:r>
      <w:r w:rsidR="0016384C">
        <w:rPr>
          <w:rFonts w:hint="eastAsia"/>
        </w:rPr>
        <w:t>相对的</w:t>
      </w:r>
      <w:r w:rsidR="003F3EC0">
        <w:rPr>
          <w:rFonts w:hint="eastAsia"/>
        </w:rPr>
        <w:t>固定、单一</w:t>
      </w:r>
      <w:r w:rsidR="00227025">
        <w:rPr>
          <w:rFonts w:hint="eastAsia"/>
        </w:rPr>
        <w:t>化</w:t>
      </w:r>
      <w:r w:rsidR="0001686E">
        <w:rPr>
          <w:rFonts w:hint="eastAsia"/>
        </w:rPr>
        <w:t>。</w:t>
      </w:r>
      <w:r w:rsidR="0094780E">
        <w:rPr>
          <w:rFonts w:hint="eastAsia"/>
        </w:rPr>
        <w:t>为了能够发现应用或系统存在的可靠性问题，</w:t>
      </w:r>
      <w:r w:rsidR="00AA7E1F">
        <w:rPr>
          <w:rFonts w:hint="eastAsia"/>
        </w:rPr>
        <w:t>除了数据集的大小以外，</w:t>
      </w:r>
      <w:r w:rsidR="0094780E">
        <w:rPr>
          <w:rFonts w:hint="eastAsia"/>
        </w:rPr>
        <w:t>可靠性测试</w:t>
      </w:r>
      <w:r w:rsidR="001E564A">
        <w:rPr>
          <w:rFonts w:hint="eastAsia"/>
        </w:rPr>
        <w:t>框架在</w:t>
      </w:r>
      <w:r w:rsidR="0094780E">
        <w:rPr>
          <w:rFonts w:hint="eastAsia"/>
        </w:rPr>
        <w:t>数据</w:t>
      </w:r>
      <w:r w:rsidR="001E564A">
        <w:rPr>
          <w:rFonts w:hint="eastAsia"/>
        </w:rPr>
        <w:t>生成方面，</w:t>
      </w:r>
      <w:r w:rsidR="0094780E">
        <w:rPr>
          <w:rFonts w:hint="eastAsia"/>
        </w:rPr>
        <w:t>还应该具备以下特点：</w:t>
      </w:r>
    </w:p>
    <w:p w14:paraId="062AF7F9" w14:textId="1BFC4F54" w:rsidR="0001686E" w:rsidRDefault="0001686E" w:rsidP="00CD1E52">
      <w:pPr>
        <w:pStyle w:val="ae"/>
        <w:numPr>
          <w:ilvl w:val="0"/>
          <w:numId w:val="34"/>
        </w:numPr>
        <w:ind w:firstLineChars="0"/>
      </w:pPr>
      <w:r>
        <w:rPr>
          <w:rFonts w:hint="eastAsia"/>
        </w:rPr>
        <w:t>应用相关性：</w:t>
      </w:r>
      <w:r w:rsidR="00694BDC">
        <w:rPr>
          <w:rFonts w:hint="eastAsia"/>
        </w:rPr>
        <w:t>测试数据应该与应用的计算特性相关，</w:t>
      </w:r>
      <w:r w:rsidR="00035AB3">
        <w:rPr>
          <w:rFonts w:hint="eastAsia"/>
        </w:rPr>
        <w:t>那些可能会影响到应用的时间或空间复杂度的数据，容易使</w:t>
      </w:r>
      <w:r w:rsidR="00694BDC">
        <w:rPr>
          <w:rFonts w:hint="eastAsia"/>
        </w:rPr>
        <w:t>应用在计算数据过程中</w:t>
      </w:r>
      <w:r w:rsidR="00035AB3">
        <w:rPr>
          <w:rFonts w:hint="eastAsia"/>
        </w:rPr>
        <w:t>出现错误</w:t>
      </w:r>
      <w:r w:rsidR="00694BDC">
        <w:rPr>
          <w:rFonts w:hint="eastAsia"/>
        </w:rPr>
        <w:t>。</w:t>
      </w:r>
      <w:r w:rsidR="0074361C">
        <w:rPr>
          <w:rFonts w:hint="eastAsia"/>
        </w:rPr>
        <w:t>如，以矩阵为输入时，矩阵过于稀疏可能会造成空间的浪费。</w:t>
      </w:r>
    </w:p>
    <w:p w14:paraId="3CAFF104" w14:textId="7F90C5DF" w:rsidR="00AA3656" w:rsidRDefault="000A7244" w:rsidP="00CD1E52">
      <w:pPr>
        <w:pStyle w:val="ae"/>
        <w:numPr>
          <w:ilvl w:val="0"/>
          <w:numId w:val="34"/>
        </w:numPr>
        <w:ind w:firstLineChars="0"/>
      </w:pPr>
      <w:r>
        <w:rPr>
          <w:rFonts w:hint="eastAsia"/>
        </w:rPr>
        <w:t>分布</w:t>
      </w:r>
      <w:r w:rsidR="006C7D6E">
        <w:rPr>
          <w:rFonts w:hint="eastAsia"/>
        </w:rPr>
        <w:t>多样性：</w:t>
      </w:r>
      <w:r w:rsidR="00AA7E1F">
        <w:rPr>
          <w:rFonts w:hint="eastAsia"/>
        </w:rPr>
        <w:t>测试数据还应满足某</w:t>
      </w:r>
      <w:r w:rsidR="0011157A">
        <w:rPr>
          <w:rFonts w:hint="eastAsia"/>
        </w:rPr>
        <w:t>一</w:t>
      </w:r>
      <w:r w:rsidR="00AA7E1F">
        <w:rPr>
          <w:rFonts w:hint="eastAsia"/>
        </w:rPr>
        <w:t>种</w:t>
      </w:r>
      <w:r w:rsidR="00ED47A8">
        <w:rPr>
          <w:rFonts w:hint="eastAsia"/>
        </w:rPr>
        <w:t>或某几种</w:t>
      </w:r>
      <w:r w:rsidR="00AA7E1F">
        <w:rPr>
          <w:rFonts w:hint="eastAsia"/>
        </w:rPr>
        <w:t>概率分布</w:t>
      </w:r>
      <w:r w:rsidR="00ED47A8">
        <w:rPr>
          <w:rFonts w:hint="eastAsia"/>
        </w:rPr>
        <w:t>，</w:t>
      </w:r>
      <w:r w:rsidR="00AA7E1F">
        <w:rPr>
          <w:rFonts w:hint="eastAsia"/>
        </w:rPr>
        <w:t>以</w:t>
      </w:r>
      <w:r w:rsidR="00ED47A8">
        <w:rPr>
          <w:rFonts w:hint="eastAsia"/>
        </w:rPr>
        <w:t>模拟</w:t>
      </w:r>
      <w:r w:rsidR="001E5B56">
        <w:rPr>
          <w:rFonts w:hint="eastAsia"/>
        </w:rPr>
        <w:t>具有</w:t>
      </w:r>
      <w:r w:rsidR="00C254D7">
        <w:rPr>
          <w:rFonts w:hint="eastAsia"/>
        </w:rPr>
        <w:t>更</w:t>
      </w:r>
      <w:r w:rsidR="00ED47A8">
        <w:rPr>
          <w:rFonts w:hint="eastAsia"/>
        </w:rPr>
        <w:t>复杂</w:t>
      </w:r>
      <w:r w:rsidR="001E5B56">
        <w:rPr>
          <w:rFonts w:hint="eastAsia"/>
        </w:rPr>
        <w:t>特征</w:t>
      </w:r>
      <w:r w:rsidR="00ED47A8">
        <w:rPr>
          <w:rFonts w:hint="eastAsia"/>
        </w:rPr>
        <w:t>的真实数据</w:t>
      </w:r>
      <w:r w:rsidR="00990249">
        <w:rPr>
          <w:rFonts w:hint="eastAsia"/>
        </w:rPr>
        <w:t>（如，数据高度倾斜等）</w:t>
      </w:r>
      <w:r w:rsidR="00ED47A8">
        <w:rPr>
          <w:rFonts w:hint="eastAsia"/>
        </w:rPr>
        <w:t>。</w:t>
      </w:r>
    </w:p>
    <w:p w14:paraId="11B9FFCC" w14:textId="607BBBB3" w:rsidR="00DD185B" w:rsidRDefault="00DD185B" w:rsidP="00CD1E52">
      <w:pPr>
        <w:pStyle w:val="ae"/>
        <w:numPr>
          <w:ilvl w:val="0"/>
          <w:numId w:val="34"/>
        </w:numPr>
        <w:ind w:firstLineChars="0"/>
      </w:pPr>
      <w:r>
        <w:t>数据多样性</w:t>
      </w:r>
      <w:r>
        <w:rPr>
          <w:rFonts w:hint="eastAsia"/>
        </w:rPr>
        <w:t>：</w:t>
      </w:r>
      <w:r w:rsidR="00160580">
        <w:rPr>
          <w:rFonts w:hint="eastAsia"/>
        </w:rPr>
        <w:t>除了数据集的大小、数据的分布等</w:t>
      </w:r>
      <w:r w:rsidR="00E00386">
        <w:rPr>
          <w:rFonts w:hint="eastAsia"/>
        </w:rPr>
        <w:t>数据特征外，还应考虑输入数据的维度、稀疏度以及倾斜程度等。</w:t>
      </w:r>
    </w:p>
    <w:p w14:paraId="284F21F6" w14:textId="69E6F72B" w:rsidR="00D83925" w:rsidRPr="003349F4" w:rsidRDefault="00855006" w:rsidP="00CD1E52">
      <w:pPr>
        <w:pStyle w:val="ae"/>
        <w:numPr>
          <w:ilvl w:val="0"/>
          <w:numId w:val="28"/>
        </w:numPr>
        <w:ind w:firstLineChars="0"/>
        <w:rPr>
          <w:b/>
        </w:rPr>
      </w:pPr>
      <w:r>
        <w:rPr>
          <w:rFonts w:hint="eastAsia"/>
          <w:b/>
        </w:rPr>
        <w:t>测试</w:t>
      </w:r>
      <w:r w:rsidR="00D83925" w:rsidRPr="003349F4">
        <w:rPr>
          <w:rFonts w:hint="eastAsia"/>
          <w:b/>
        </w:rPr>
        <w:t>需求</w:t>
      </w:r>
    </w:p>
    <w:p w14:paraId="24320682" w14:textId="77777777" w:rsidR="00BF72A5" w:rsidRDefault="00264FB3" w:rsidP="00FF667C">
      <w:r>
        <w:t>现有的大数据基准测试通常</w:t>
      </w:r>
      <w:r>
        <w:rPr>
          <w:rFonts w:hint="eastAsia"/>
        </w:rPr>
        <w:t>使用</w:t>
      </w:r>
      <w:r>
        <w:t>固定的</w:t>
      </w:r>
      <w:r w:rsidR="008D0FCC">
        <w:t>参数</w:t>
      </w:r>
      <w:r>
        <w:t>配置</w:t>
      </w:r>
      <w:r w:rsidR="000A6F79">
        <w:t>来</w:t>
      </w:r>
      <w:r>
        <w:t>执行测试</w:t>
      </w:r>
      <w:r w:rsidR="00156461">
        <w:rPr>
          <w:rFonts w:hint="eastAsia"/>
        </w:rPr>
        <w:t>，</w:t>
      </w:r>
      <w:r w:rsidR="00156461">
        <w:t>以观察大数据系统在某种配置下的</w:t>
      </w:r>
      <w:r w:rsidR="00ED3122">
        <w:t>性能或者扩展性</w:t>
      </w:r>
      <w:r w:rsidR="00EC0DFC">
        <w:rPr>
          <w:rFonts w:hint="eastAsia"/>
        </w:rPr>
        <w:t>。</w:t>
      </w:r>
      <w:r w:rsidR="00371411">
        <w:rPr>
          <w:rFonts w:hint="eastAsia"/>
        </w:rPr>
        <w:t>然而，</w:t>
      </w:r>
      <w:r w:rsidR="00D6417E">
        <w:rPr>
          <w:rFonts w:hint="eastAsia"/>
        </w:rPr>
        <w:t>测试过程中参数配置不当会导致</w:t>
      </w:r>
      <w:r w:rsidR="00371411">
        <w:rPr>
          <w:rFonts w:hint="eastAsia"/>
        </w:rPr>
        <w:t>应用</w:t>
      </w:r>
      <w:r w:rsidR="00D6417E">
        <w:rPr>
          <w:rFonts w:hint="eastAsia"/>
        </w:rPr>
        <w:t>出现错误</w:t>
      </w:r>
      <w:r w:rsidR="00B6350A">
        <w:rPr>
          <w:rFonts w:hint="eastAsia"/>
        </w:rPr>
        <w:t>，</w:t>
      </w:r>
      <w:r w:rsidR="008E7F4F">
        <w:rPr>
          <w:rFonts w:hint="eastAsia"/>
        </w:rPr>
        <w:t>如表</w:t>
      </w:r>
      <w:r w:rsidR="008E7F4F">
        <w:rPr>
          <w:rFonts w:hint="eastAsia"/>
        </w:rPr>
        <w:t>3-</w:t>
      </w:r>
      <w:r w:rsidR="008E7F4F">
        <w:t>1</w:t>
      </w:r>
      <w:r w:rsidR="008E7F4F">
        <w:t>中提到的</w:t>
      </w:r>
      <w:r w:rsidR="008E7F4F">
        <w:rPr>
          <w:rFonts w:hint="eastAsia"/>
        </w:rPr>
        <w:t>，使用迭代模型的应用在迭代次数过大的情况下，可能会出现</w:t>
      </w:r>
      <w:r w:rsidR="00671BCB">
        <w:rPr>
          <w:rFonts w:hint="eastAsia"/>
        </w:rPr>
        <w:t>内存溢出的错误</w:t>
      </w:r>
      <w:r w:rsidR="008E7F4F">
        <w:rPr>
          <w:rFonts w:hint="eastAsia"/>
        </w:rPr>
        <w:t>。</w:t>
      </w:r>
      <w:r w:rsidR="00823287">
        <w:rPr>
          <w:rFonts w:hint="eastAsia"/>
        </w:rPr>
        <w:t>另外，很多大数据应用（如，机器学习等），测试</w:t>
      </w:r>
      <w:r w:rsidR="00823287">
        <w:rPr>
          <w:rFonts w:hint="eastAsia"/>
        </w:rPr>
        <w:lastRenderedPageBreak/>
        <w:t>时需要提供多个应用参数，</w:t>
      </w:r>
      <w:r w:rsidR="00F4365C">
        <w:rPr>
          <w:rFonts w:hint="eastAsia"/>
        </w:rPr>
        <w:t>这些参数</w:t>
      </w:r>
      <w:r w:rsidR="00C47772">
        <w:rPr>
          <w:rFonts w:hint="eastAsia"/>
        </w:rPr>
        <w:t>的</w:t>
      </w:r>
      <w:r w:rsidR="004302DE">
        <w:rPr>
          <w:rFonts w:hint="eastAsia"/>
        </w:rPr>
        <w:t>相互作用可能会导致应用出错。因此，</w:t>
      </w:r>
      <w:r w:rsidR="00347EE8">
        <w:rPr>
          <w:rFonts w:hint="eastAsia"/>
        </w:rPr>
        <w:t>可靠性测试</w:t>
      </w:r>
      <w:r w:rsidR="00C148E8">
        <w:rPr>
          <w:rFonts w:hint="eastAsia"/>
        </w:rPr>
        <w:t>框架在测试方面，</w:t>
      </w:r>
      <w:r w:rsidR="007B5EF7">
        <w:rPr>
          <w:rFonts w:hint="eastAsia"/>
        </w:rPr>
        <w:t>还需要</w:t>
      </w:r>
      <w:r w:rsidR="00BF72A5">
        <w:rPr>
          <w:rFonts w:hint="eastAsia"/>
        </w:rPr>
        <w:t>具有以下特点：</w:t>
      </w:r>
    </w:p>
    <w:p w14:paraId="5DE980FC" w14:textId="3694FB41" w:rsidR="00FF667C" w:rsidRDefault="00812A6C" w:rsidP="00CD1E52">
      <w:pPr>
        <w:pStyle w:val="ae"/>
        <w:numPr>
          <w:ilvl w:val="0"/>
          <w:numId w:val="35"/>
        </w:numPr>
        <w:ind w:firstLineChars="0"/>
      </w:pPr>
      <w:r>
        <w:rPr>
          <w:rFonts w:hint="eastAsia"/>
        </w:rPr>
        <w:t>参数组合：</w:t>
      </w:r>
      <w:r w:rsidR="008629BA">
        <w:rPr>
          <w:rFonts w:hint="eastAsia"/>
        </w:rPr>
        <w:t>可靠性测试</w:t>
      </w:r>
      <w:r w:rsidR="009D06E8">
        <w:rPr>
          <w:rFonts w:hint="eastAsia"/>
        </w:rPr>
        <w:t>需要</w:t>
      </w:r>
      <w:r w:rsidR="007B5EF7">
        <w:rPr>
          <w:rFonts w:hint="eastAsia"/>
        </w:rPr>
        <w:t>对应用的参数配置重点关注</w:t>
      </w:r>
      <w:r w:rsidR="00A477EA">
        <w:rPr>
          <w:rFonts w:hint="eastAsia"/>
        </w:rPr>
        <w:t>，以发现可能存在</w:t>
      </w:r>
      <w:r w:rsidR="007159C9">
        <w:rPr>
          <w:rFonts w:hint="eastAsia"/>
        </w:rPr>
        <w:t>的</w:t>
      </w:r>
      <w:r w:rsidR="00340679">
        <w:rPr>
          <w:rFonts w:hint="eastAsia"/>
        </w:rPr>
        <w:t>、</w:t>
      </w:r>
      <w:r w:rsidR="007159C9">
        <w:rPr>
          <w:rFonts w:hint="eastAsia"/>
        </w:rPr>
        <w:t>导致应用出错的参数</w:t>
      </w:r>
      <w:r w:rsidR="003D065F">
        <w:rPr>
          <w:rFonts w:hint="eastAsia"/>
        </w:rPr>
        <w:t>或</w:t>
      </w:r>
      <w:r w:rsidR="008B3397">
        <w:rPr>
          <w:rFonts w:hint="eastAsia"/>
        </w:rPr>
        <w:t>参数</w:t>
      </w:r>
      <w:r w:rsidR="00F8674D">
        <w:rPr>
          <w:rFonts w:hint="eastAsia"/>
        </w:rPr>
        <w:t>组合</w:t>
      </w:r>
      <w:r w:rsidR="007159C9">
        <w:rPr>
          <w:rFonts w:hint="eastAsia"/>
        </w:rPr>
        <w:t>。</w:t>
      </w:r>
    </w:p>
    <w:p w14:paraId="79270D51" w14:textId="5E95DB21" w:rsidR="005E7BFD" w:rsidRDefault="005E7BFD" w:rsidP="00CD1E52">
      <w:pPr>
        <w:pStyle w:val="ae"/>
        <w:numPr>
          <w:ilvl w:val="0"/>
          <w:numId w:val="35"/>
        </w:numPr>
        <w:ind w:firstLineChars="0"/>
      </w:pPr>
      <w:r>
        <w:rPr>
          <w:rFonts w:hint="eastAsia"/>
        </w:rPr>
        <w:t>高效</w:t>
      </w:r>
      <w:r w:rsidR="00C6301E">
        <w:rPr>
          <w:rFonts w:hint="eastAsia"/>
        </w:rPr>
        <w:t>性：</w:t>
      </w:r>
      <w:r w:rsidR="00D87DAF">
        <w:rPr>
          <w:rFonts w:hint="eastAsia"/>
        </w:rPr>
        <w:t>可靠性测试不同于性能测试以及扩展性测试，因为即使经过了很多次的测试，仍不能保证可以发现错误的存在。因此，可靠性测试需要能够高效的避免过多不必要测试的浪费。</w:t>
      </w:r>
    </w:p>
    <w:p w14:paraId="0DFA24DC" w14:textId="19870B3F" w:rsidR="00D83925" w:rsidRPr="003349F4" w:rsidRDefault="00B7518F" w:rsidP="00CD1E52">
      <w:pPr>
        <w:pStyle w:val="ae"/>
        <w:numPr>
          <w:ilvl w:val="0"/>
          <w:numId w:val="28"/>
        </w:numPr>
        <w:ind w:firstLineChars="0"/>
        <w:rPr>
          <w:b/>
        </w:rPr>
      </w:pPr>
      <w:r>
        <w:rPr>
          <w:rFonts w:hint="eastAsia"/>
          <w:b/>
        </w:rPr>
        <w:t>平台</w:t>
      </w:r>
      <w:r w:rsidR="00D83925" w:rsidRPr="003349F4">
        <w:rPr>
          <w:rFonts w:hint="eastAsia"/>
          <w:b/>
        </w:rPr>
        <w:t>需求</w:t>
      </w:r>
    </w:p>
    <w:p w14:paraId="473A0F58" w14:textId="77777777" w:rsidR="000D5C7A" w:rsidRDefault="000D5C7A" w:rsidP="000D5C7A">
      <w:r>
        <w:rPr>
          <w:rFonts w:hint="eastAsia"/>
        </w:rPr>
        <w:t>Huppler[35]</w:t>
      </w:r>
      <w:r>
        <w:rPr>
          <w:rFonts w:hint="eastAsia"/>
        </w:rPr>
        <w:t>提出，一个成功的测试框架需要具备的属性有相关性、可重复性、公平性、可验证性、经济性等。随着大数据系统的迅速发展，</w:t>
      </w:r>
      <w:r>
        <w:rPr>
          <w:rFonts w:hint="eastAsia"/>
        </w:rPr>
        <w:t>Agrawal[20]</w:t>
      </w:r>
      <w:r>
        <w:rPr>
          <w:rFonts w:hint="eastAsia"/>
        </w:rPr>
        <w:t>等人补充测试框架的新属性有如下几点：</w:t>
      </w:r>
    </w:p>
    <w:p w14:paraId="196B7D1C" w14:textId="77777777" w:rsidR="000D5C7A" w:rsidRDefault="000D5C7A" w:rsidP="000D5C7A">
      <w:r>
        <w:rPr>
          <w:rFonts w:hint="eastAsia"/>
        </w:rPr>
        <w:t>（</w:t>
      </w:r>
      <w:r>
        <w:rPr>
          <w:rFonts w:hint="eastAsia"/>
        </w:rPr>
        <w:t>1</w:t>
      </w:r>
      <w:r>
        <w:rPr>
          <w:rFonts w:hint="eastAsia"/>
        </w:rPr>
        <w:t>）简单易用。测试框架需要易于理解和部署，并能通过适度的配置便可自动化地执行和分析。</w:t>
      </w:r>
    </w:p>
    <w:p w14:paraId="4BAB625A" w14:textId="1017CE63" w:rsidR="000D5C7A" w:rsidRDefault="000D5C7A" w:rsidP="000D5C7A">
      <w:r>
        <w:rPr>
          <w:rFonts w:hint="eastAsia"/>
        </w:rPr>
        <w:t>（</w:t>
      </w:r>
      <w:r>
        <w:rPr>
          <w:rFonts w:hint="eastAsia"/>
        </w:rPr>
        <w:t>2</w:t>
      </w:r>
      <w:r>
        <w:rPr>
          <w:rFonts w:hint="eastAsia"/>
        </w:rPr>
        <w:t>）应用多样性。</w:t>
      </w:r>
      <w:r w:rsidR="00E110D3">
        <w:rPr>
          <w:rFonts w:hint="eastAsia"/>
        </w:rPr>
        <w:t>测试框架</w:t>
      </w:r>
      <w:r>
        <w:rPr>
          <w:rFonts w:hint="eastAsia"/>
        </w:rPr>
        <w:t>需要满足大数据系统中应用类型的多样性，通过选择不同操作类型的有代表性的应用来体现大数据系统操作的多样性。</w:t>
      </w:r>
    </w:p>
    <w:p w14:paraId="08E905F8" w14:textId="7596D40E" w:rsidR="000D5C7A" w:rsidRDefault="000D5C7A" w:rsidP="000D5C7A">
      <w:r>
        <w:rPr>
          <w:rFonts w:hint="eastAsia"/>
        </w:rPr>
        <w:t>（</w:t>
      </w:r>
      <w:r>
        <w:rPr>
          <w:rFonts w:hint="eastAsia"/>
        </w:rPr>
        <w:t>3</w:t>
      </w:r>
      <w:r>
        <w:rPr>
          <w:rFonts w:hint="eastAsia"/>
        </w:rPr>
        <w:t>）可移植性。</w:t>
      </w:r>
      <w:r w:rsidR="00E110D3">
        <w:rPr>
          <w:rFonts w:hint="eastAsia"/>
        </w:rPr>
        <w:t>测试框架</w:t>
      </w:r>
      <w:r>
        <w:rPr>
          <w:rFonts w:hint="eastAsia"/>
        </w:rPr>
        <w:t>需要适配更广泛的大数据系统，能够为更多的大数据系统提供测试。</w:t>
      </w:r>
    </w:p>
    <w:p w14:paraId="1F9C0952" w14:textId="051E09F2" w:rsidR="0075024A" w:rsidRDefault="000D5C7A" w:rsidP="000D5C7A">
      <w:r>
        <w:rPr>
          <w:rFonts w:hint="eastAsia"/>
        </w:rPr>
        <w:t>（</w:t>
      </w:r>
      <w:r>
        <w:rPr>
          <w:rFonts w:hint="eastAsia"/>
        </w:rPr>
        <w:t>4</w:t>
      </w:r>
      <w:r>
        <w:rPr>
          <w:rFonts w:hint="eastAsia"/>
        </w:rPr>
        <w:t>）可扩展性。</w:t>
      </w:r>
      <w:r w:rsidR="00E110D3">
        <w:rPr>
          <w:rFonts w:hint="eastAsia"/>
        </w:rPr>
        <w:t>测试框架</w:t>
      </w:r>
      <w:r>
        <w:rPr>
          <w:rFonts w:hint="eastAsia"/>
        </w:rPr>
        <w:t>需要满足大型分布式系统的测试需求，能够生成数据量大且变化多样的数据集。</w:t>
      </w:r>
    </w:p>
    <w:p w14:paraId="175080A6" w14:textId="2188F8E4" w:rsidR="00A66CAE" w:rsidRDefault="00A66CAE" w:rsidP="00CD1E52">
      <w:pPr>
        <w:pStyle w:val="3"/>
        <w:numPr>
          <w:ilvl w:val="2"/>
          <w:numId w:val="6"/>
        </w:numPr>
        <w:ind w:left="855" w:hanging="855"/>
      </w:pPr>
      <w:bookmarkStart w:id="30" w:name="_Toc479627549"/>
      <w:r>
        <w:t>框架</w:t>
      </w:r>
      <w:r w:rsidR="00C24136">
        <w:rPr>
          <w:rFonts w:hint="eastAsia"/>
        </w:rPr>
        <w:t>组成</w:t>
      </w:r>
      <w:bookmarkEnd w:id="30"/>
    </w:p>
    <w:p w14:paraId="288082E9" w14:textId="4087931F" w:rsidR="00990236" w:rsidRDefault="00990236" w:rsidP="007272B3">
      <w:r>
        <w:t>本文在上一节中</w:t>
      </w:r>
      <w:r>
        <w:rPr>
          <w:rFonts w:hint="eastAsia"/>
        </w:rPr>
        <w:t>，</w:t>
      </w:r>
      <w:r>
        <w:t>通过对论文以及问题等的实证分析</w:t>
      </w:r>
      <w:r>
        <w:rPr>
          <w:rFonts w:hint="eastAsia"/>
        </w:rPr>
        <w:t>，分别</w:t>
      </w:r>
      <w:r>
        <w:t>从数据</w:t>
      </w:r>
      <w:r>
        <w:rPr>
          <w:rFonts w:hint="eastAsia"/>
        </w:rPr>
        <w:t>、</w:t>
      </w:r>
      <w:r>
        <w:t>测试以及平台三方面分析了可靠性测试框架的设计需求</w:t>
      </w:r>
      <w:r>
        <w:rPr>
          <w:rFonts w:hint="eastAsia"/>
        </w:rPr>
        <w:t>。接下来，本节</w:t>
      </w:r>
      <w:r w:rsidR="008326DE">
        <w:rPr>
          <w:rFonts w:hint="eastAsia"/>
        </w:rPr>
        <w:t>将从</w:t>
      </w:r>
      <w:r w:rsidR="00FC3996">
        <w:rPr>
          <w:rFonts w:hint="eastAsia"/>
        </w:rPr>
        <w:t>相关的两个概念</w:t>
      </w:r>
      <w:r w:rsidR="008326DE">
        <w:rPr>
          <w:rFonts w:hint="eastAsia"/>
        </w:rPr>
        <w:t>出发</w:t>
      </w:r>
      <w:r w:rsidR="00FC3996">
        <w:rPr>
          <w:rFonts w:hint="eastAsia"/>
        </w:rPr>
        <w:t>，</w:t>
      </w:r>
      <w:r w:rsidR="00B60771">
        <w:rPr>
          <w:rFonts w:hint="eastAsia"/>
        </w:rPr>
        <w:t>进而</w:t>
      </w:r>
      <w:r>
        <w:rPr>
          <w:rFonts w:hint="eastAsia"/>
        </w:rPr>
        <w:t>介绍可靠性测试框架的具体组成</w:t>
      </w:r>
      <w:r w:rsidR="00A73459">
        <w:rPr>
          <w:rFonts w:hint="eastAsia"/>
        </w:rPr>
        <w:t>，</w:t>
      </w:r>
      <w:r w:rsidR="007A3010">
        <w:rPr>
          <w:rFonts w:hint="eastAsia"/>
        </w:rPr>
        <w:t>同时</w:t>
      </w:r>
      <w:r w:rsidR="00A73459">
        <w:rPr>
          <w:rFonts w:hint="eastAsia"/>
        </w:rPr>
        <w:t>对</w:t>
      </w:r>
      <w:r w:rsidR="001E5637">
        <w:rPr>
          <w:rFonts w:hint="eastAsia"/>
        </w:rPr>
        <w:t>测试的</w:t>
      </w:r>
      <w:r w:rsidR="00A73459">
        <w:rPr>
          <w:rFonts w:hint="eastAsia"/>
        </w:rPr>
        <w:t>执行流程就行了说明</w:t>
      </w:r>
      <w:r>
        <w:rPr>
          <w:rFonts w:hint="eastAsia"/>
        </w:rPr>
        <w:t>。</w:t>
      </w:r>
    </w:p>
    <w:p w14:paraId="6C6E7272" w14:textId="51F06CB3" w:rsidR="007272B3" w:rsidRDefault="007272B3" w:rsidP="007272B3">
      <w:r w:rsidRPr="00A0778D">
        <w:rPr>
          <w:rFonts w:hint="eastAsia"/>
        </w:rPr>
        <w:t>经</w:t>
      </w:r>
      <w:r>
        <w:rPr>
          <w:rFonts w:hint="eastAsia"/>
        </w:rPr>
        <w:t>上</w:t>
      </w:r>
      <w:r w:rsidR="00035B69">
        <w:rPr>
          <w:rFonts w:hint="eastAsia"/>
        </w:rPr>
        <w:t>一节的</w:t>
      </w:r>
      <w:r w:rsidRPr="00A0778D">
        <w:rPr>
          <w:rFonts w:hint="eastAsia"/>
        </w:rPr>
        <w:t>研究发现，大数据</w:t>
      </w:r>
      <w:r>
        <w:rPr>
          <w:rFonts w:hint="eastAsia"/>
        </w:rPr>
        <w:t>应用</w:t>
      </w:r>
      <w:r w:rsidRPr="00A0778D">
        <w:rPr>
          <w:rFonts w:hint="eastAsia"/>
        </w:rPr>
        <w:t>中的错误一般是在极端配置、极端数据下产生的。所以</w:t>
      </w:r>
      <w:r>
        <w:rPr>
          <w:rFonts w:hint="eastAsia"/>
        </w:rPr>
        <w:t>，可靠性测试框架</w:t>
      </w:r>
      <w:r w:rsidRPr="00A0778D">
        <w:rPr>
          <w:rFonts w:hint="eastAsia"/>
        </w:rPr>
        <w:t>需要产生一些极端的异常数据，</w:t>
      </w:r>
      <w:r>
        <w:rPr>
          <w:rFonts w:hint="eastAsia"/>
        </w:rPr>
        <w:t>以及提供一些不恰当的参数配置组合，来对系统进行测试，以使</w:t>
      </w:r>
      <w:r w:rsidRPr="00A0778D">
        <w:rPr>
          <w:rFonts w:hint="eastAsia"/>
        </w:rPr>
        <w:t>系统</w:t>
      </w:r>
      <w:r>
        <w:rPr>
          <w:rFonts w:hint="eastAsia"/>
        </w:rPr>
        <w:t>尽可能的</w:t>
      </w:r>
      <w:r w:rsidRPr="00995F51">
        <w:rPr>
          <w:rFonts w:hint="eastAsia"/>
        </w:rPr>
        <w:t>在高压力、高负载</w:t>
      </w:r>
      <w:r>
        <w:rPr>
          <w:rFonts w:hint="eastAsia"/>
        </w:rPr>
        <w:t>下</w:t>
      </w:r>
      <w:r w:rsidRPr="00A0778D">
        <w:rPr>
          <w:rFonts w:hint="eastAsia"/>
        </w:rPr>
        <w:t>提前暴露问题。</w:t>
      </w:r>
      <w:r>
        <w:rPr>
          <w:rFonts w:hint="eastAsia"/>
        </w:rPr>
        <w:t>这就需要考虑两个问题：（</w:t>
      </w:r>
      <w:r>
        <w:rPr>
          <w:rFonts w:hint="eastAsia"/>
        </w:rPr>
        <w:t>1</w:t>
      </w:r>
      <w:r>
        <w:rPr>
          <w:rFonts w:hint="eastAsia"/>
        </w:rPr>
        <w:t>）什么是异常数据？（</w:t>
      </w:r>
      <w:r>
        <w:rPr>
          <w:rFonts w:hint="eastAsia"/>
        </w:rPr>
        <w:t>2</w:t>
      </w:r>
      <w:r>
        <w:rPr>
          <w:rFonts w:hint="eastAsia"/>
        </w:rPr>
        <w:t>）测试需要哪些配置参数进行组合？</w:t>
      </w:r>
    </w:p>
    <w:p w14:paraId="64295EB9" w14:textId="77777777" w:rsidR="007272B3" w:rsidRPr="00367B92" w:rsidRDefault="007272B3" w:rsidP="00CD1E52">
      <w:pPr>
        <w:pStyle w:val="ae"/>
        <w:numPr>
          <w:ilvl w:val="0"/>
          <w:numId w:val="28"/>
        </w:numPr>
        <w:ind w:firstLineChars="0"/>
        <w:rPr>
          <w:b/>
        </w:rPr>
      </w:pPr>
      <w:r w:rsidRPr="00367B92">
        <w:rPr>
          <w:b/>
        </w:rPr>
        <w:t>异常数据</w:t>
      </w:r>
    </w:p>
    <w:p w14:paraId="2223BAD9" w14:textId="77777777" w:rsidR="007272B3" w:rsidRDefault="007272B3" w:rsidP="007272B3">
      <w:r>
        <w:rPr>
          <w:rFonts w:hint="eastAsia"/>
        </w:rPr>
        <w:t>首先，什么是异常数据呢？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14:paraId="4FC3CFED" w14:textId="77777777" w:rsidR="007272B3" w:rsidRDefault="007272B3" w:rsidP="00CD1E52">
      <w:pPr>
        <w:pStyle w:val="ae"/>
        <w:numPr>
          <w:ilvl w:val="0"/>
          <w:numId w:val="36"/>
        </w:numPr>
        <w:ind w:firstLineChars="0"/>
      </w:pPr>
      <w:r>
        <w:rPr>
          <w:rFonts w:hint="eastAsia"/>
        </w:rPr>
        <w:t>数据量大：</w:t>
      </w:r>
      <w:r w:rsidRPr="00B32C30">
        <w:rPr>
          <w:rFonts w:hint="eastAsia"/>
        </w:rPr>
        <w:t>即数据规模巨大，在当前应用配置下无法正常应对；</w:t>
      </w:r>
    </w:p>
    <w:p w14:paraId="260CA0AC" w14:textId="77777777" w:rsidR="007272B3" w:rsidRDefault="007272B3" w:rsidP="00CD1E52">
      <w:pPr>
        <w:pStyle w:val="ae"/>
        <w:numPr>
          <w:ilvl w:val="0"/>
          <w:numId w:val="36"/>
        </w:numPr>
        <w:ind w:firstLineChars="0"/>
      </w:pPr>
      <w:r>
        <w:rPr>
          <w:rFonts w:hint="eastAsia"/>
        </w:rPr>
        <w:lastRenderedPageBreak/>
        <w:t>数据稀疏：</w:t>
      </w:r>
      <w:r w:rsidRPr="00B32C30">
        <w:rPr>
          <w:rFonts w:hint="eastAsia"/>
        </w:rPr>
        <w:t>无用元素过多，即增加数据信息量的元素很多（如矩阵中的</w:t>
      </w:r>
      <w:r w:rsidRPr="00B32C30">
        <w:rPr>
          <w:rFonts w:hint="eastAsia"/>
        </w:rPr>
        <w:t>0</w:t>
      </w:r>
      <w:r w:rsidRPr="00B32C30">
        <w:rPr>
          <w:rFonts w:hint="eastAsia"/>
        </w:rPr>
        <w:t>）；</w:t>
      </w:r>
    </w:p>
    <w:p w14:paraId="4D7CBDB3" w14:textId="77777777" w:rsidR="007272B3" w:rsidRDefault="007272B3" w:rsidP="00CD1E52">
      <w:pPr>
        <w:pStyle w:val="ae"/>
        <w:numPr>
          <w:ilvl w:val="0"/>
          <w:numId w:val="36"/>
        </w:numPr>
        <w:ind w:firstLineChars="0"/>
      </w:pPr>
      <w:r>
        <w:rPr>
          <w:rFonts w:hint="eastAsia"/>
        </w:rPr>
        <w:t>数据维度高：</w:t>
      </w:r>
      <w:r w:rsidRPr="00B32C30">
        <w:rPr>
          <w:rFonts w:hint="eastAsia"/>
        </w:rPr>
        <w:t>即用于测试的数据</w:t>
      </w:r>
      <w:r>
        <w:rPr>
          <w:rFonts w:hint="eastAsia"/>
        </w:rPr>
        <w:t>特征过多</w:t>
      </w:r>
      <w:r w:rsidRPr="00B32C30">
        <w:rPr>
          <w:rFonts w:hint="eastAsia"/>
        </w:rPr>
        <w:t>；</w:t>
      </w:r>
    </w:p>
    <w:p w14:paraId="4586665A" w14:textId="77777777" w:rsidR="007272B3" w:rsidRDefault="007272B3" w:rsidP="00CD1E52">
      <w:pPr>
        <w:pStyle w:val="ae"/>
        <w:numPr>
          <w:ilvl w:val="0"/>
          <w:numId w:val="36"/>
        </w:numPr>
        <w:ind w:firstLineChars="0"/>
      </w:pPr>
      <w:r>
        <w:rPr>
          <w:rFonts w:hint="eastAsia"/>
        </w:rPr>
        <w:t>数据分布异常：</w:t>
      </w:r>
      <w:r w:rsidRPr="00B32C30">
        <w:rPr>
          <w:rFonts w:hint="eastAsia"/>
        </w:rPr>
        <w:t>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14:paraId="50115ADE" w14:textId="77777777" w:rsidR="007272B3" w:rsidRDefault="007272B3" w:rsidP="00CD1E52">
      <w:pPr>
        <w:pStyle w:val="ae"/>
        <w:numPr>
          <w:ilvl w:val="0"/>
          <w:numId w:val="36"/>
        </w:numPr>
        <w:ind w:firstLineChars="0"/>
      </w:pPr>
      <w:r>
        <w:rPr>
          <w:rFonts w:hint="eastAsia"/>
        </w:rPr>
        <w:t>数据倾斜：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14:paraId="44D7DE20" w14:textId="14762E1F" w:rsidR="007272B3" w:rsidRDefault="007272B3" w:rsidP="007272B3">
      <w:r>
        <w:rPr>
          <w:rFonts w:hint="eastAsia"/>
        </w:rPr>
        <w:t>当数据具有上述数据特征的某一项或某几项时，我们称该数据为异常数据。通常情况下，这些特征是组合出现的。</w:t>
      </w:r>
    </w:p>
    <w:p w14:paraId="2871458C" w14:textId="77777777" w:rsidR="007272B3" w:rsidRDefault="007272B3" w:rsidP="00CD1E52">
      <w:pPr>
        <w:pStyle w:val="ae"/>
        <w:numPr>
          <w:ilvl w:val="0"/>
          <w:numId w:val="28"/>
        </w:numPr>
        <w:ind w:firstLineChars="0"/>
        <w:rPr>
          <w:b/>
        </w:rPr>
      </w:pPr>
      <w:r w:rsidRPr="009D3467">
        <w:rPr>
          <w:b/>
        </w:rPr>
        <w:t>参数组合</w:t>
      </w:r>
    </w:p>
    <w:p w14:paraId="548DFAF2" w14:textId="534CA646" w:rsidR="007272B3" w:rsidRDefault="007272B3" w:rsidP="00421474">
      <w:r w:rsidRPr="00426E37">
        <w:rPr>
          <w:rFonts w:hint="eastAsia"/>
        </w:rPr>
        <w:t>其次，</w:t>
      </w:r>
      <w:r>
        <w:rPr>
          <w:rFonts w:hint="eastAsia"/>
        </w:rPr>
        <w:t>测试需要哪些配置参数进行组合呢？</w:t>
      </w:r>
      <w:r w:rsidRPr="00B5077B">
        <w:rPr>
          <w:rFonts w:hint="eastAsia"/>
        </w:rPr>
        <w:t>大数据系统</w:t>
      </w:r>
      <w:r>
        <w:rPr>
          <w:rFonts w:hint="eastAsia"/>
        </w:rPr>
        <w:t>在</w:t>
      </w:r>
      <w:r w:rsidRPr="00B5077B">
        <w:rPr>
          <w:rFonts w:hint="eastAsia"/>
        </w:rPr>
        <w:t>运行应用</w:t>
      </w:r>
      <w:r>
        <w:rPr>
          <w:rFonts w:hint="eastAsia"/>
        </w:rPr>
        <w:t>时，需要</w:t>
      </w:r>
      <w:r w:rsidRPr="00B5077B">
        <w:rPr>
          <w:rFonts w:hint="eastAsia"/>
        </w:rPr>
        <w:t>的配置参数包括</w:t>
      </w:r>
      <w:r w:rsidRPr="00C640FA">
        <w:rPr>
          <w:rFonts w:hint="eastAsia"/>
          <w:b/>
        </w:rPr>
        <w:t>系统参数</w:t>
      </w:r>
      <w:r w:rsidRPr="00B5077B">
        <w:rPr>
          <w:rFonts w:hint="eastAsia"/>
        </w:rPr>
        <w:t>和</w:t>
      </w:r>
      <w:r w:rsidRPr="00C640FA">
        <w:rPr>
          <w:rFonts w:hint="eastAsia"/>
          <w:b/>
        </w:rPr>
        <w:t>应用参数</w:t>
      </w:r>
      <w:r w:rsidRPr="00B5077B">
        <w:rPr>
          <w:rFonts w:hint="eastAsia"/>
        </w:rPr>
        <w:t>。</w:t>
      </w:r>
      <w:r>
        <w:rPr>
          <w:rFonts w:hint="eastAsia"/>
        </w:rPr>
        <w:t>其中，（</w:t>
      </w:r>
      <w:r>
        <w:rPr>
          <w:rFonts w:hint="eastAsia"/>
        </w:rPr>
        <w:t>1</w:t>
      </w:r>
      <w:r>
        <w:rPr>
          <w:rFonts w:hint="eastAsia"/>
        </w:rPr>
        <w:t>）</w:t>
      </w:r>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的</w:t>
      </w:r>
      <w:r>
        <w:rPr>
          <w:rFonts w:hint="eastAsia"/>
        </w:rPr>
        <w:t>CPU</w:t>
      </w:r>
      <w:r>
        <w:rPr>
          <w:rFonts w:hint="eastAsia"/>
        </w:rPr>
        <w:t>内核分配以及内存的使用；（</w:t>
      </w:r>
      <w:r>
        <w:rPr>
          <w:rFonts w:hint="eastAsia"/>
        </w:rPr>
        <w:t>2</w:t>
      </w:r>
      <w:r>
        <w:rPr>
          <w:rFonts w:hint="eastAsia"/>
        </w:rPr>
        <w:t>）</w:t>
      </w:r>
      <w:r w:rsidRPr="00783FB7">
        <w:rPr>
          <w:rFonts w:hint="eastAsia"/>
        </w:rPr>
        <w:t>应用参数</w:t>
      </w:r>
      <w:r w:rsidRPr="00BE02BF">
        <w:rPr>
          <w:rFonts w:hint="eastAsia"/>
        </w:rPr>
        <w:t>指的是应用本身运行时需要的参数</w:t>
      </w:r>
      <w:r>
        <w:rPr>
          <w:rFonts w:hint="eastAsia"/>
        </w:rPr>
        <w:t>（例如，使用迭代模型进行计算的应用，一般需要“最大迭代次数”作为参数），这些应用参数将会直接影响到应用的运行，可能会对应用的结果正确性、时间或空间复杂度等造成影响。</w:t>
      </w:r>
    </w:p>
    <w:p w14:paraId="55AC849B" w14:textId="06807837" w:rsidR="002A6A89" w:rsidRPr="0055368D" w:rsidRDefault="002A6A89" w:rsidP="00CD1E52">
      <w:pPr>
        <w:pStyle w:val="ae"/>
        <w:numPr>
          <w:ilvl w:val="0"/>
          <w:numId w:val="28"/>
        </w:numPr>
        <w:ind w:firstLineChars="0"/>
        <w:rPr>
          <w:b/>
        </w:rPr>
      </w:pPr>
      <w:r w:rsidRPr="0055368D">
        <w:rPr>
          <w:b/>
        </w:rPr>
        <w:t>框架</w:t>
      </w:r>
      <w:r w:rsidR="00CC7EA9">
        <w:rPr>
          <w:rFonts w:hint="eastAsia"/>
          <w:b/>
        </w:rPr>
        <w:t>设计</w:t>
      </w:r>
    </w:p>
    <w:p w14:paraId="71595F2D" w14:textId="511BA025" w:rsidR="002F34CB" w:rsidRDefault="001F23F0" w:rsidP="002F34CB">
      <w:r>
        <w:rPr>
          <w:rFonts w:hint="eastAsia"/>
        </w:rPr>
        <w:t>接下来，需要考虑</w:t>
      </w:r>
      <w:r w:rsidR="0091242A">
        <w:rPr>
          <w:rFonts w:hint="eastAsia"/>
        </w:rPr>
        <w:t>另一个更为关键的</w:t>
      </w:r>
      <w:r>
        <w:rPr>
          <w:rFonts w:hint="eastAsia"/>
        </w:rPr>
        <w:t>问题，</w:t>
      </w:r>
      <w:r w:rsidRPr="00794759">
        <w:rPr>
          <w:rFonts w:hint="eastAsia"/>
        </w:rPr>
        <w:t>可靠性测试框架应该</w:t>
      </w:r>
      <w:r w:rsidR="0000639E" w:rsidRPr="00794759">
        <w:rPr>
          <w:rFonts w:hint="eastAsia"/>
        </w:rPr>
        <w:t>对什么样的大数据应用、提供什么样的</w:t>
      </w:r>
      <w:r w:rsidRPr="00794759">
        <w:rPr>
          <w:rFonts w:hint="eastAsia"/>
        </w:rPr>
        <w:t>异常数据、并</w:t>
      </w:r>
      <w:r w:rsidR="0000639E" w:rsidRPr="00794759">
        <w:rPr>
          <w:rFonts w:hint="eastAsia"/>
        </w:rPr>
        <w:t>以哪种</w:t>
      </w:r>
      <w:r w:rsidR="00625F63" w:rsidRPr="00794759">
        <w:rPr>
          <w:rFonts w:hint="eastAsia"/>
        </w:rPr>
        <w:t>参数</w:t>
      </w:r>
      <w:r w:rsidR="0000639E" w:rsidRPr="00794759">
        <w:rPr>
          <w:rFonts w:hint="eastAsia"/>
        </w:rPr>
        <w:t>组合</w:t>
      </w:r>
      <w:r w:rsidR="005106A3" w:rsidRPr="00794759">
        <w:rPr>
          <w:rFonts w:hint="eastAsia"/>
        </w:rPr>
        <w:t>来执行测试，最后得到什么样的测试结果</w:t>
      </w:r>
      <w:r w:rsidR="00625F63" w:rsidRPr="00794759">
        <w:rPr>
          <w:rFonts w:hint="eastAsia"/>
        </w:rPr>
        <w:t>？</w:t>
      </w:r>
      <w:r w:rsidR="00A72908">
        <w:rPr>
          <w:rFonts w:hint="eastAsia"/>
        </w:rPr>
        <w:t>为了回答上述问题，</w:t>
      </w:r>
      <w:r w:rsidR="008443CE">
        <w:rPr>
          <w:rFonts w:hint="eastAsia"/>
        </w:rPr>
        <w:t>可靠性测试框架</w:t>
      </w:r>
      <w:r w:rsidR="009824DE">
        <w:rPr>
          <w:rFonts w:hint="eastAsia"/>
        </w:rPr>
        <w:t>需要包含以下几个组成部分</w:t>
      </w:r>
      <w:r w:rsidR="00B421D8">
        <w:rPr>
          <w:rFonts w:hint="eastAsia"/>
        </w:rPr>
        <w:t>：</w:t>
      </w:r>
      <w:r w:rsidR="00B421D8" w:rsidRPr="00692D8A">
        <w:rPr>
          <w:rFonts w:hint="eastAsia"/>
          <w:b/>
        </w:rPr>
        <w:t>典型应用选取</w:t>
      </w:r>
      <w:r w:rsidR="00B421D8">
        <w:rPr>
          <w:rFonts w:hint="eastAsia"/>
        </w:rPr>
        <w:t>、</w:t>
      </w:r>
      <w:r w:rsidR="00B421D8" w:rsidRPr="00692D8A">
        <w:rPr>
          <w:rFonts w:hint="eastAsia"/>
          <w:b/>
        </w:rPr>
        <w:t>异常数据生成</w:t>
      </w:r>
      <w:r w:rsidR="00B421D8">
        <w:rPr>
          <w:rFonts w:hint="eastAsia"/>
        </w:rPr>
        <w:t>、</w:t>
      </w:r>
      <w:r w:rsidR="00B421D8" w:rsidRPr="00692D8A">
        <w:rPr>
          <w:rFonts w:hint="eastAsia"/>
          <w:b/>
        </w:rPr>
        <w:t>组合参数测试</w:t>
      </w:r>
      <w:r w:rsidR="00B421D8">
        <w:rPr>
          <w:rFonts w:hint="eastAsia"/>
        </w:rPr>
        <w:t>以及</w:t>
      </w:r>
      <w:r w:rsidR="00B421D8" w:rsidRPr="00692D8A">
        <w:rPr>
          <w:rFonts w:hint="eastAsia"/>
          <w:b/>
        </w:rPr>
        <w:t>测试报告生成</w:t>
      </w:r>
      <w:r w:rsidR="00CC48C7">
        <w:rPr>
          <w:rFonts w:hint="eastAsia"/>
        </w:rPr>
        <w:t>，如</w:t>
      </w:r>
      <w:r w:rsidR="00CC48C7" w:rsidRPr="00CC2FB1">
        <w:rPr>
          <w:rFonts w:hint="eastAsia"/>
        </w:rPr>
        <w:t>图</w:t>
      </w:r>
      <w:r w:rsidR="00CC2FB1" w:rsidRPr="00CC2FB1">
        <w:rPr>
          <w:rFonts w:hint="eastAsia"/>
        </w:rPr>
        <w:t>3</w:t>
      </w:r>
      <w:r w:rsidR="00CC2FB1" w:rsidRPr="00CC2FB1">
        <w:t>-1</w:t>
      </w:r>
      <w:r w:rsidR="00CC48C7">
        <w:rPr>
          <w:rFonts w:hint="eastAsia"/>
        </w:rPr>
        <w:t>所示</w:t>
      </w:r>
      <w:r w:rsidR="000B2337">
        <w:rPr>
          <w:rFonts w:hint="eastAsia"/>
        </w:rPr>
        <w:t>。</w:t>
      </w:r>
    </w:p>
    <w:p w14:paraId="7669B485" w14:textId="77777777" w:rsidR="00A8218E" w:rsidRDefault="00D51B33" w:rsidP="00A8218E">
      <w:pPr>
        <w:ind w:firstLine="0"/>
        <w:jc w:val="center"/>
      </w:pPr>
      <w:r w:rsidRPr="00D51B33">
        <w:rPr>
          <w:b/>
          <w:noProof/>
        </w:rPr>
        <w:drawing>
          <wp:inline distT="0" distB="0" distL="0" distR="0" wp14:anchorId="3885BE0B" wp14:editId="4EFDC0E4">
            <wp:extent cx="4162425" cy="2651906"/>
            <wp:effectExtent l="0" t="0" r="0" b="0"/>
            <wp:docPr id="15" name="图片 15" descr="C:\Users\coderfengyun\Desktop\郑莹莹\image\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oderfengyun\Desktop\郑莹莹\image\图片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71247" cy="2657526"/>
                    </a:xfrm>
                    <a:prstGeom prst="rect">
                      <a:avLst/>
                    </a:prstGeom>
                    <a:noFill/>
                    <a:ln>
                      <a:noFill/>
                    </a:ln>
                  </pic:spPr>
                </pic:pic>
              </a:graphicData>
            </a:graphic>
          </wp:inline>
        </w:drawing>
      </w:r>
    </w:p>
    <w:p w14:paraId="255D2D83" w14:textId="503F433C" w:rsidR="0006633E" w:rsidRPr="00563003" w:rsidRDefault="001A6ED4" w:rsidP="00355CFF">
      <w:pPr>
        <w:spacing w:before="120" w:after="200" w:line="276" w:lineRule="auto"/>
        <w:jc w:val="center"/>
        <w:rPr>
          <w:rFonts w:ascii="Cambria" w:eastAsiaTheme="majorEastAsia" w:hAnsi="Cambria" w:cs="Times New Roman"/>
          <w:kern w:val="0"/>
          <w:sz w:val="21"/>
        </w:rPr>
      </w:pPr>
      <w:r w:rsidRPr="00563003">
        <w:rPr>
          <w:rFonts w:ascii="Cambria" w:eastAsiaTheme="majorEastAsia" w:hAnsi="Cambria" w:cs="Times New Roman" w:hint="eastAsia"/>
          <w:kern w:val="0"/>
          <w:sz w:val="21"/>
        </w:rPr>
        <w:t>图</w:t>
      </w:r>
      <w:r w:rsidRPr="00563003">
        <w:rPr>
          <w:rFonts w:ascii="Cambria" w:eastAsiaTheme="majorEastAsia" w:hAnsi="Cambria" w:cs="Times New Roman" w:hint="eastAsia"/>
          <w:kern w:val="0"/>
          <w:sz w:val="21"/>
        </w:rPr>
        <w:t xml:space="preserve"> </w:t>
      </w:r>
      <w:r w:rsidRPr="00563003">
        <w:rPr>
          <w:rFonts w:ascii="Cambria" w:eastAsiaTheme="majorEastAsia" w:hAnsi="Cambria" w:cs="Times New Roman"/>
          <w:kern w:val="0"/>
          <w:sz w:val="21"/>
        </w:rPr>
        <w:t>3</w:t>
      </w:r>
      <w:r w:rsidRPr="00563003">
        <w:rPr>
          <w:rFonts w:ascii="Cambria" w:eastAsiaTheme="majorEastAsia" w:hAnsi="Cambria" w:cs="Times New Roman" w:hint="eastAsia"/>
          <w:kern w:val="0"/>
          <w:sz w:val="21"/>
        </w:rPr>
        <w:t>-</w:t>
      </w:r>
      <w:r w:rsidR="000C43EA" w:rsidRPr="00563003">
        <w:rPr>
          <w:rFonts w:ascii="Cambria" w:eastAsiaTheme="majorEastAsia" w:hAnsi="Cambria" w:cs="Times New Roman" w:hint="eastAsia"/>
          <w:kern w:val="0"/>
          <w:sz w:val="21"/>
        </w:rPr>
        <w:t>1</w:t>
      </w:r>
      <w:r w:rsidR="00546FA9" w:rsidRPr="00563003">
        <w:rPr>
          <w:rFonts w:ascii="Cambria" w:eastAsiaTheme="majorEastAsia" w:hAnsi="Cambria" w:cs="Times New Roman"/>
          <w:kern w:val="0"/>
          <w:sz w:val="21"/>
        </w:rPr>
        <w:t xml:space="preserve"> </w:t>
      </w:r>
      <w:r w:rsidR="00546FA9" w:rsidRPr="00563003">
        <w:rPr>
          <w:rFonts w:ascii="Cambria" w:eastAsiaTheme="majorEastAsia" w:hAnsi="Cambria" w:cs="Times New Roman"/>
          <w:kern w:val="0"/>
          <w:sz w:val="21"/>
        </w:rPr>
        <w:t>可靠性测试框架图</w:t>
      </w:r>
    </w:p>
    <w:p w14:paraId="0CA54021" w14:textId="4CA88236" w:rsidR="002F34CB" w:rsidRDefault="002F34CB" w:rsidP="00CD1E52">
      <w:pPr>
        <w:pStyle w:val="ae"/>
        <w:numPr>
          <w:ilvl w:val="0"/>
          <w:numId w:val="30"/>
        </w:numPr>
        <w:ind w:firstLineChars="0"/>
      </w:pPr>
      <w:r>
        <w:rPr>
          <w:rFonts w:hint="eastAsia"/>
        </w:rPr>
        <w:lastRenderedPageBreak/>
        <w:t>典型应用</w:t>
      </w:r>
      <w:r w:rsidR="00A5689A">
        <w:rPr>
          <w:rFonts w:hint="eastAsia"/>
        </w:rPr>
        <w:t>选取</w:t>
      </w:r>
      <w:r>
        <w:rPr>
          <w:rFonts w:hint="eastAsia"/>
        </w:rPr>
        <w:t>：选取</w:t>
      </w:r>
      <w:r w:rsidR="00D02759">
        <w:rPr>
          <w:rFonts w:hint="eastAsia"/>
        </w:rPr>
        <w:t>SQL</w:t>
      </w:r>
      <w:r w:rsidR="00D02759">
        <w:rPr>
          <w:rFonts w:hint="eastAsia"/>
        </w:rPr>
        <w:t>、</w:t>
      </w:r>
      <w:r w:rsidR="00D02759">
        <w:rPr>
          <w:rFonts w:hint="eastAsia"/>
        </w:rPr>
        <w:t>Graph</w:t>
      </w:r>
      <w:r w:rsidR="00D02759">
        <w:rPr>
          <w:rFonts w:hint="eastAsia"/>
        </w:rPr>
        <w:t>以及</w:t>
      </w:r>
      <w:r w:rsidR="00D02759">
        <w:rPr>
          <w:rFonts w:hint="eastAsia"/>
        </w:rPr>
        <w:t>Machine</w:t>
      </w:r>
      <w:r w:rsidR="00D02759">
        <w:t xml:space="preserve"> Learning</w:t>
      </w:r>
      <w:r w:rsidR="00D02759">
        <w:t>等应用领域中</w:t>
      </w:r>
      <w:r w:rsidR="00D02759">
        <w:rPr>
          <w:rFonts w:hint="eastAsia"/>
        </w:rPr>
        <w:t>，</w:t>
      </w:r>
      <w:r w:rsidR="00D02759">
        <w:t>广泛使用</w:t>
      </w:r>
      <w:r w:rsidR="005900E1">
        <w:t>的</w:t>
      </w:r>
      <w:r w:rsidR="005900E1">
        <w:rPr>
          <w:rFonts w:hint="eastAsia"/>
        </w:rPr>
        <w:t>、</w:t>
      </w:r>
      <w:r w:rsidR="005900E1">
        <w:t>有代表性的</w:t>
      </w:r>
      <w:r w:rsidR="005900E1">
        <w:rPr>
          <w:rFonts w:hint="eastAsia"/>
        </w:rPr>
        <w:t>、</w:t>
      </w:r>
      <w:r w:rsidR="00D02759">
        <w:t>并且具有</w:t>
      </w:r>
      <w:r w:rsidR="00677C0C">
        <w:t>应用</w:t>
      </w:r>
      <w:r w:rsidR="00D02759">
        <w:t>计算特征</w:t>
      </w:r>
      <w:r>
        <w:rPr>
          <w:rFonts w:hint="eastAsia"/>
        </w:rPr>
        <w:t>的</w:t>
      </w:r>
      <w:r w:rsidR="00A454AD">
        <w:rPr>
          <w:rFonts w:hint="eastAsia"/>
        </w:rPr>
        <w:t>应用，</w:t>
      </w:r>
      <w:r w:rsidR="00D02759">
        <w:rPr>
          <w:rFonts w:hint="eastAsia"/>
        </w:rPr>
        <w:t>作为典型应用</w:t>
      </w:r>
      <w:r>
        <w:rPr>
          <w:rFonts w:hint="eastAsia"/>
        </w:rPr>
        <w:t>。</w:t>
      </w:r>
    </w:p>
    <w:p w14:paraId="3A99F25A" w14:textId="364FCD78" w:rsidR="002F34CB" w:rsidRDefault="002F34CB" w:rsidP="00CD1E52">
      <w:pPr>
        <w:pStyle w:val="ae"/>
        <w:numPr>
          <w:ilvl w:val="0"/>
          <w:numId w:val="30"/>
        </w:numPr>
        <w:ind w:firstLineChars="0"/>
      </w:pPr>
      <w:r>
        <w:rPr>
          <w:rFonts w:hint="eastAsia"/>
        </w:rPr>
        <w:t>异常数据生成：</w:t>
      </w:r>
      <w:r w:rsidR="008434F7">
        <w:rPr>
          <w:rFonts w:hint="eastAsia"/>
        </w:rPr>
        <w:t>根据应用计算特征，生成满足</w:t>
      </w:r>
      <w:r w:rsidR="00E23B3C">
        <w:rPr>
          <w:rFonts w:hint="eastAsia"/>
        </w:rPr>
        <w:t>特定</w:t>
      </w:r>
      <w:r w:rsidR="008434F7">
        <w:rPr>
          <w:rFonts w:hint="eastAsia"/>
        </w:rPr>
        <w:t>异常</w:t>
      </w:r>
      <w:r w:rsidR="00A41B91">
        <w:rPr>
          <w:rFonts w:hint="eastAsia"/>
        </w:rPr>
        <w:t>数据特征</w:t>
      </w:r>
      <w:r w:rsidR="003E6785">
        <w:rPr>
          <w:rFonts w:hint="eastAsia"/>
        </w:rPr>
        <w:t>（数据量大、</w:t>
      </w:r>
      <w:r w:rsidR="003E6785" w:rsidRPr="003E6785">
        <w:rPr>
          <w:rFonts w:hint="eastAsia"/>
        </w:rPr>
        <w:t>数据倾斜、数据稀疏、数据维度高、数据分布异常</w:t>
      </w:r>
      <w:r w:rsidR="003E6785">
        <w:rPr>
          <w:rFonts w:hint="eastAsia"/>
        </w:rPr>
        <w:t>）</w:t>
      </w:r>
      <w:r w:rsidR="008434F7">
        <w:rPr>
          <w:rFonts w:hint="eastAsia"/>
        </w:rPr>
        <w:t>的</w:t>
      </w:r>
      <w:r w:rsidR="00804630">
        <w:rPr>
          <w:rFonts w:hint="eastAsia"/>
        </w:rPr>
        <w:t>异常</w:t>
      </w:r>
      <w:r w:rsidR="008434F7">
        <w:rPr>
          <w:rFonts w:hint="eastAsia"/>
        </w:rPr>
        <w:t>数据</w:t>
      </w:r>
      <w:r>
        <w:rPr>
          <w:rFonts w:hint="eastAsia"/>
        </w:rPr>
        <w:t>。</w:t>
      </w:r>
    </w:p>
    <w:p w14:paraId="3EF341A9" w14:textId="0AA27DFF" w:rsidR="002F34CB" w:rsidRDefault="002F34CB" w:rsidP="00CD1E52">
      <w:pPr>
        <w:pStyle w:val="ae"/>
        <w:numPr>
          <w:ilvl w:val="0"/>
          <w:numId w:val="30"/>
        </w:numPr>
        <w:ind w:firstLineChars="0"/>
      </w:pPr>
      <w:r>
        <w:rPr>
          <w:rFonts w:hint="eastAsia"/>
        </w:rPr>
        <w:t>组合参数</w:t>
      </w:r>
      <w:r w:rsidR="00FC5089">
        <w:rPr>
          <w:rFonts w:hint="eastAsia"/>
        </w:rPr>
        <w:t>测试</w:t>
      </w:r>
      <w:r>
        <w:rPr>
          <w:rFonts w:hint="eastAsia"/>
        </w:rPr>
        <w:t>：</w:t>
      </w:r>
      <w:r w:rsidR="007B3605">
        <w:rPr>
          <w:rFonts w:hint="eastAsia"/>
        </w:rPr>
        <w:t>通过组合系统参数与应用参数，</w:t>
      </w:r>
      <w:r w:rsidR="0041198B">
        <w:rPr>
          <w:rFonts w:hint="eastAsia"/>
        </w:rPr>
        <w:t>提供对典型应用的参数组合测试</w:t>
      </w:r>
      <w:r w:rsidR="00034A7F">
        <w:rPr>
          <w:rFonts w:hint="eastAsia"/>
        </w:rPr>
        <w:t>，同时</w:t>
      </w:r>
      <w:r w:rsidR="008E2206">
        <w:rPr>
          <w:rFonts w:hint="eastAsia"/>
        </w:rPr>
        <w:t>还需</w:t>
      </w:r>
      <w:r w:rsidR="00034A7F">
        <w:rPr>
          <w:rFonts w:hint="eastAsia"/>
        </w:rPr>
        <w:t>考虑测试空间削减问题</w:t>
      </w:r>
      <w:r>
        <w:rPr>
          <w:rFonts w:hint="eastAsia"/>
        </w:rPr>
        <w:t>。</w:t>
      </w:r>
    </w:p>
    <w:p w14:paraId="105AF060" w14:textId="77777777" w:rsidR="00EA76DD" w:rsidRDefault="00AE1ED4" w:rsidP="00CD1E52">
      <w:pPr>
        <w:pStyle w:val="ae"/>
        <w:numPr>
          <w:ilvl w:val="0"/>
          <w:numId w:val="30"/>
        </w:numPr>
        <w:ind w:firstLineChars="0"/>
      </w:pPr>
      <w:r>
        <w:t>测试报告生成</w:t>
      </w:r>
      <w:r>
        <w:rPr>
          <w:rFonts w:hint="eastAsia"/>
        </w:rPr>
        <w:t>：</w:t>
      </w:r>
      <w:r w:rsidR="002B5FB5">
        <w:rPr>
          <w:rFonts w:hint="eastAsia"/>
        </w:rPr>
        <w:t>提供测试中的配置信息、运行指标以及错误信息，</w:t>
      </w:r>
      <w:r w:rsidR="00D644B2">
        <w:rPr>
          <w:rFonts w:hint="eastAsia"/>
        </w:rPr>
        <w:t>从而</w:t>
      </w:r>
      <w:r w:rsidR="002B5FB5">
        <w:rPr>
          <w:rFonts w:hint="eastAsia"/>
        </w:rPr>
        <w:t>生成测试报告</w:t>
      </w:r>
      <w:r w:rsidR="004148ED">
        <w:rPr>
          <w:rFonts w:hint="eastAsia"/>
        </w:rPr>
        <w:t>，并</w:t>
      </w:r>
      <w:r w:rsidR="00313252">
        <w:rPr>
          <w:rFonts w:hint="eastAsia"/>
        </w:rPr>
        <w:t>对大数据应用的可靠性进行简单的分析。</w:t>
      </w:r>
    </w:p>
    <w:p w14:paraId="41AA0BB3" w14:textId="115B751E" w:rsidR="00334246" w:rsidRPr="00C52D93" w:rsidRDefault="00334246" w:rsidP="00CD1E52">
      <w:pPr>
        <w:pStyle w:val="ae"/>
        <w:numPr>
          <w:ilvl w:val="0"/>
          <w:numId w:val="37"/>
        </w:numPr>
        <w:ind w:firstLineChars="0"/>
        <w:rPr>
          <w:b/>
        </w:rPr>
      </w:pPr>
      <w:r w:rsidRPr="00C52D93">
        <w:rPr>
          <w:rFonts w:hint="eastAsia"/>
          <w:b/>
        </w:rPr>
        <w:t>测试</w:t>
      </w:r>
      <w:r w:rsidR="007A12AB">
        <w:rPr>
          <w:rFonts w:hint="eastAsia"/>
          <w:b/>
        </w:rPr>
        <w:t>执行</w:t>
      </w:r>
      <w:r w:rsidRPr="00C52D93">
        <w:rPr>
          <w:rFonts w:hint="eastAsia"/>
          <w:b/>
        </w:rPr>
        <w:t>流程</w:t>
      </w:r>
    </w:p>
    <w:p w14:paraId="396E2A62" w14:textId="57B2563B" w:rsidR="00EA76DD" w:rsidRDefault="007A12AB" w:rsidP="00834A28">
      <w:pPr>
        <w:spacing w:after="80"/>
      </w:pPr>
      <w:r>
        <w:rPr>
          <w:rFonts w:hint="eastAsia"/>
        </w:rPr>
        <w:t>在上述</w:t>
      </w:r>
      <w:r w:rsidR="004A43F7">
        <w:rPr>
          <w:rFonts w:hint="eastAsia"/>
        </w:rPr>
        <w:t>设计的</w:t>
      </w:r>
      <w:r w:rsidR="00EA76DD">
        <w:rPr>
          <w:rFonts w:hint="eastAsia"/>
        </w:rPr>
        <w:t>可靠性测试</w:t>
      </w:r>
      <w:r w:rsidR="00931E23">
        <w:rPr>
          <w:rFonts w:hint="eastAsia"/>
        </w:rPr>
        <w:t>框架</w:t>
      </w:r>
      <w:r w:rsidR="004A43F7">
        <w:rPr>
          <w:rFonts w:hint="eastAsia"/>
        </w:rPr>
        <w:t>中，</w:t>
      </w:r>
      <w:r w:rsidR="0031533F">
        <w:rPr>
          <w:rFonts w:hint="eastAsia"/>
        </w:rPr>
        <w:t>测试的具体</w:t>
      </w:r>
      <w:r w:rsidR="00EA76DD">
        <w:rPr>
          <w:rFonts w:hint="eastAsia"/>
        </w:rPr>
        <w:t>执行流程如图</w:t>
      </w:r>
      <w:r w:rsidR="00EA76DD">
        <w:rPr>
          <w:rFonts w:hint="eastAsia"/>
        </w:rPr>
        <w:t>3-</w:t>
      </w:r>
      <w:r w:rsidR="000C4EAF">
        <w:t>2</w:t>
      </w:r>
      <w:r w:rsidR="00EA76DD">
        <w:rPr>
          <w:rFonts w:hint="eastAsia"/>
        </w:rPr>
        <w:t>所示。</w:t>
      </w:r>
    </w:p>
    <w:p w14:paraId="1A1300A1" w14:textId="77777777" w:rsidR="006178F2" w:rsidRDefault="00EA76DD" w:rsidP="006178F2">
      <w:pPr>
        <w:pStyle w:val="aff8"/>
        <w:ind w:firstLineChars="0" w:firstLine="0"/>
        <w:jc w:val="center"/>
        <w:rPr>
          <w:szCs w:val="24"/>
        </w:rPr>
      </w:pPr>
      <w:r>
        <w:t xml:space="preserve"> </w:t>
      </w:r>
      <w:r w:rsidR="006178F2">
        <w:rPr>
          <w:noProof/>
          <w:szCs w:val="24"/>
        </w:rPr>
        <w:drawing>
          <wp:inline distT="0" distB="0" distL="0" distR="0" wp14:anchorId="6E56C1D5" wp14:editId="1156F567">
            <wp:extent cx="4764505" cy="2299024"/>
            <wp:effectExtent l="0" t="0" r="0" b="635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74973" cy="2304075"/>
                    </a:xfrm>
                    <a:prstGeom prst="rect">
                      <a:avLst/>
                    </a:prstGeom>
                    <a:noFill/>
                    <a:ln>
                      <a:noFill/>
                    </a:ln>
                  </pic:spPr>
                </pic:pic>
              </a:graphicData>
            </a:graphic>
          </wp:inline>
        </w:drawing>
      </w:r>
    </w:p>
    <w:p w14:paraId="660BD0D1" w14:textId="5415F00D" w:rsidR="006178F2" w:rsidRPr="00F708D6" w:rsidRDefault="006178F2" w:rsidP="006178F2">
      <w:pPr>
        <w:pStyle w:val="a9"/>
      </w:pPr>
      <w:r>
        <w:rPr>
          <w:rFonts w:hint="eastAsia"/>
        </w:rPr>
        <w:t>图</w:t>
      </w:r>
      <w:r>
        <w:rPr>
          <w:rFonts w:hint="eastAsia"/>
        </w:rPr>
        <w:t xml:space="preserve"> 3-</w:t>
      </w:r>
      <w:r>
        <w:t>2</w:t>
      </w:r>
      <w:r>
        <w:rPr>
          <w:rFonts w:hint="eastAsia"/>
        </w:rPr>
        <w:t xml:space="preserve"> </w:t>
      </w:r>
      <w:r w:rsidR="00E919C3">
        <w:rPr>
          <w:rFonts w:hint="eastAsia"/>
        </w:rPr>
        <w:t>测试执行流程</w:t>
      </w:r>
    </w:p>
    <w:p w14:paraId="5A07A1C6" w14:textId="0AD37C18" w:rsidR="00AC4174" w:rsidRDefault="00EA76DD" w:rsidP="00CD1E52">
      <w:pPr>
        <w:pStyle w:val="ae"/>
        <w:numPr>
          <w:ilvl w:val="0"/>
          <w:numId w:val="38"/>
        </w:numPr>
        <w:ind w:firstLineChars="0"/>
      </w:pPr>
      <w:r>
        <w:rPr>
          <w:rFonts w:hint="eastAsia"/>
        </w:rPr>
        <w:t>在准备好待测系统以及存储系统的环境后，用户首先配置系统信息，包括待测系统和存储系统的访问路径等信息。</w:t>
      </w:r>
    </w:p>
    <w:p w14:paraId="605F7ACD" w14:textId="6CE6D024" w:rsidR="00AC4174" w:rsidRDefault="00EA76DD" w:rsidP="00CD1E52">
      <w:pPr>
        <w:pStyle w:val="ae"/>
        <w:numPr>
          <w:ilvl w:val="0"/>
          <w:numId w:val="38"/>
        </w:numPr>
        <w:ind w:firstLineChars="0"/>
      </w:pPr>
      <w:r>
        <w:rPr>
          <w:rFonts w:hint="eastAsia"/>
        </w:rPr>
        <w:t>测试环境以及访问路径都准备好后，用户通过配置数据生成需要的参数信息，生成自定义的数据集。例如，在</w:t>
      </w:r>
      <w:r>
        <w:rPr>
          <w:rFonts w:hint="eastAsia"/>
        </w:rPr>
        <w:t>SQL</w:t>
      </w:r>
      <w:r>
        <w:rPr>
          <w:rFonts w:hint="eastAsia"/>
        </w:rPr>
        <w:t>数据生成中，可以配置数据倾斜度来生成倾斜的异常数据。</w:t>
      </w:r>
    </w:p>
    <w:p w14:paraId="2C4127AA" w14:textId="77777777" w:rsidR="000820D6" w:rsidRDefault="00EA76DD" w:rsidP="00CD1E52">
      <w:pPr>
        <w:pStyle w:val="ae"/>
        <w:numPr>
          <w:ilvl w:val="0"/>
          <w:numId w:val="38"/>
        </w:numPr>
        <w:ind w:firstLineChars="0"/>
      </w:pPr>
      <w:r>
        <w:rPr>
          <w:rFonts w:hint="eastAsia"/>
        </w:rPr>
        <w:t>数据生成结束后，用户选择工作负载，并配置所需的系统参数和应用参数信息。同时使用已经生成的数据集，通过触发脚本执行集群环境下的参数组合测试。</w:t>
      </w:r>
    </w:p>
    <w:p w14:paraId="67FA1A71" w14:textId="5A9B6A84" w:rsidR="00EA76DD" w:rsidRDefault="00EA76DD" w:rsidP="00CD1E52">
      <w:pPr>
        <w:pStyle w:val="ae"/>
        <w:numPr>
          <w:ilvl w:val="0"/>
          <w:numId w:val="38"/>
        </w:numPr>
        <w:ind w:firstLineChars="0"/>
      </w:pPr>
      <w:r>
        <w:rPr>
          <w:rFonts w:hint="eastAsia"/>
        </w:rPr>
        <w:t>测试完成后，用户可以查看测试报告。</w:t>
      </w:r>
    </w:p>
    <w:p w14:paraId="47BD1B40" w14:textId="2718A39E" w:rsidR="00326E49" w:rsidRDefault="00326E49" w:rsidP="00326E49">
      <w:r>
        <w:t>本章接下来将对可靠性测试框架的组成部分进行介绍</w:t>
      </w:r>
      <w:r>
        <w:rPr>
          <w:rFonts w:hint="eastAsia"/>
        </w:rPr>
        <w:t>，</w:t>
      </w:r>
      <w:r>
        <w:t>并在下一章</w:t>
      </w:r>
      <w:r w:rsidR="00EC2DCE">
        <w:t>中</w:t>
      </w:r>
      <w:r w:rsidR="007A04E2">
        <w:t>就其中的</w:t>
      </w:r>
      <w:r>
        <w:t>关键技术</w:t>
      </w:r>
      <w:r w:rsidR="007A04E2">
        <w:rPr>
          <w:rFonts w:hint="eastAsia"/>
        </w:rPr>
        <w:t>进行重点介绍</w:t>
      </w:r>
      <w:r>
        <w:rPr>
          <w:rFonts w:hint="eastAsia"/>
        </w:rPr>
        <w:t>。</w:t>
      </w:r>
    </w:p>
    <w:p w14:paraId="6C2FCE75" w14:textId="2ACAE33D" w:rsidR="004469D9" w:rsidRPr="00F20783" w:rsidRDefault="00312790" w:rsidP="00CD1E52">
      <w:pPr>
        <w:pStyle w:val="2"/>
        <w:numPr>
          <w:ilvl w:val="1"/>
          <w:numId w:val="6"/>
        </w:numPr>
        <w:ind w:left="581" w:hangingChars="241" w:hanging="581"/>
      </w:pPr>
      <w:bookmarkStart w:id="31" w:name="_Toc479627550"/>
      <w:r>
        <w:rPr>
          <w:rFonts w:hint="eastAsia"/>
        </w:rPr>
        <w:lastRenderedPageBreak/>
        <w:t>典型</w:t>
      </w:r>
      <w:r w:rsidR="004469D9" w:rsidRPr="00F20783">
        <w:rPr>
          <w:rFonts w:hint="eastAsia"/>
        </w:rPr>
        <w:t>应用</w:t>
      </w:r>
      <w:bookmarkEnd w:id="28"/>
      <w:r w:rsidR="00E20753">
        <w:rPr>
          <w:rFonts w:hint="eastAsia"/>
        </w:rPr>
        <w:t>选取</w:t>
      </w:r>
      <w:bookmarkEnd w:id="31"/>
    </w:p>
    <w:p w14:paraId="01104A8E" w14:textId="68D95895" w:rsidR="004469D9" w:rsidRDefault="004469D9" w:rsidP="004469D9">
      <w:r>
        <w:rPr>
          <w:rFonts w:hint="eastAsia"/>
        </w:rPr>
        <w:t>可靠性测试</w:t>
      </w:r>
      <w:r w:rsidR="00B05EA0">
        <w:rPr>
          <w:rFonts w:hint="eastAsia"/>
        </w:rPr>
        <w:t>框架</w:t>
      </w:r>
      <w:r w:rsidR="00C93843">
        <w:rPr>
          <w:rFonts w:hint="eastAsia"/>
        </w:rPr>
        <w:t>用于对大数据应用进行</w:t>
      </w:r>
      <w:r w:rsidR="00784756">
        <w:rPr>
          <w:rFonts w:hint="eastAsia"/>
        </w:rPr>
        <w:t>测试，以发现系统或应用存在的可靠性问题。</w:t>
      </w:r>
      <w:r w:rsidR="00EF6435">
        <w:rPr>
          <w:rFonts w:hint="eastAsia"/>
        </w:rPr>
        <w:t>因此，</w:t>
      </w:r>
      <w:r w:rsidR="005632BF">
        <w:rPr>
          <w:rFonts w:hint="eastAsia"/>
        </w:rPr>
        <w:t>首先需要选取</w:t>
      </w:r>
      <w:r w:rsidR="00E11DEF">
        <w:rPr>
          <w:rFonts w:hint="eastAsia"/>
        </w:rPr>
        <w:t>有代表性的</w:t>
      </w:r>
      <w:r>
        <w:rPr>
          <w:rFonts w:hint="eastAsia"/>
        </w:rPr>
        <w:t>应用</w:t>
      </w:r>
      <w:r w:rsidR="00357F3D">
        <w:rPr>
          <w:rFonts w:hint="eastAsia"/>
        </w:rPr>
        <w:t>。本节</w:t>
      </w:r>
      <w:r w:rsidR="00916CA2">
        <w:rPr>
          <w:rFonts w:hint="eastAsia"/>
        </w:rPr>
        <w:t>将介绍根据计算特性选取的</w:t>
      </w:r>
      <w:r w:rsidR="003A7BEC">
        <w:rPr>
          <w:rFonts w:hint="eastAsia"/>
        </w:rPr>
        <w:t>使用广泛且有代表意义的典型应用</w:t>
      </w:r>
      <w:r w:rsidR="00F17699">
        <w:rPr>
          <w:rFonts w:hint="eastAsia"/>
        </w:rPr>
        <w:t>；</w:t>
      </w:r>
      <w:r w:rsidR="004A1DF5">
        <w:rPr>
          <w:rFonts w:hint="eastAsia"/>
        </w:rPr>
        <w:t>同时，</w:t>
      </w:r>
      <w:r w:rsidR="00A931D3">
        <w:rPr>
          <w:rFonts w:hint="eastAsia"/>
        </w:rPr>
        <w:t>介绍了</w:t>
      </w:r>
      <w:r>
        <w:rPr>
          <w:rFonts w:hint="eastAsia"/>
        </w:rPr>
        <w:t>不同应用类型</w:t>
      </w:r>
      <w:r w:rsidR="00A931D3">
        <w:rPr>
          <w:rFonts w:hint="eastAsia"/>
        </w:rPr>
        <w:t>的</w:t>
      </w:r>
      <w:r>
        <w:rPr>
          <w:rFonts w:hint="eastAsia"/>
        </w:rPr>
        <w:t>工作负载。</w:t>
      </w:r>
    </w:p>
    <w:p w14:paraId="6908DA5D" w14:textId="77777777" w:rsidR="004469D9" w:rsidRDefault="004469D9" w:rsidP="00CD1E52">
      <w:pPr>
        <w:pStyle w:val="3"/>
        <w:numPr>
          <w:ilvl w:val="2"/>
          <w:numId w:val="6"/>
        </w:numPr>
        <w:ind w:left="855" w:hanging="855"/>
      </w:pPr>
      <w:bookmarkStart w:id="32" w:name="_Toc478388615"/>
      <w:bookmarkStart w:id="33" w:name="_Toc479627551"/>
      <w:r>
        <w:rPr>
          <w:rFonts w:hint="eastAsia"/>
        </w:rPr>
        <w:t>应用类型</w:t>
      </w:r>
      <w:bookmarkEnd w:id="32"/>
      <w:bookmarkEnd w:id="33"/>
    </w:p>
    <w:p w14:paraId="13AE0525" w14:textId="65007FFB" w:rsidR="00A94885" w:rsidRPr="00A94885" w:rsidRDefault="00A94885" w:rsidP="00A94885">
      <w:r>
        <w:rPr>
          <w:rFonts w:hint="eastAsia"/>
        </w:rPr>
        <w:t>现有的大数据应用场景主要包括社交网络、搜索引擎、数据采集及数据查询等，并根据这些应用场景衍生出了一系列用于处理特定领域的典型应用。本文针对这些应用场景，并依据现有的大数据基准</w:t>
      </w:r>
      <w:r w:rsidR="00F60347">
        <w:rPr>
          <w:rFonts w:hint="eastAsia"/>
        </w:rPr>
        <w:t>测试</w:t>
      </w:r>
      <w:r>
        <w:rPr>
          <w:rFonts w:hint="eastAsia"/>
        </w:rPr>
        <w:t>中提供的应用类型</w:t>
      </w:r>
      <w:r w:rsidRPr="00000253">
        <w:rPr>
          <w:rFonts w:hint="eastAsia"/>
          <w:vertAlign w:val="superscript"/>
        </w:rPr>
        <w:t>[16,36-39]</w:t>
      </w:r>
      <w:r>
        <w:rPr>
          <w:rFonts w:hint="eastAsia"/>
        </w:rPr>
        <w:t>，选取了</w:t>
      </w:r>
      <w:r w:rsidRPr="000C2454">
        <w:rPr>
          <w:rFonts w:hint="eastAsia"/>
        </w:rPr>
        <w:t>SQL</w:t>
      </w:r>
      <w:r>
        <w:rPr>
          <w:rFonts w:hint="eastAsia"/>
        </w:rPr>
        <w:t>查询（</w:t>
      </w:r>
      <w:r>
        <w:rPr>
          <w:rFonts w:hint="eastAsia"/>
        </w:rPr>
        <w:t>SQL</w:t>
      </w:r>
      <w:r>
        <w:rPr>
          <w:rFonts w:hint="eastAsia"/>
        </w:rPr>
        <w:t>）</w:t>
      </w:r>
      <w:r w:rsidRPr="000C2454">
        <w:rPr>
          <w:rFonts w:hint="eastAsia"/>
        </w:rPr>
        <w:t>、</w:t>
      </w:r>
      <w:r>
        <w:rPr>
          <w:rFonts w:hint="eastAsia"/>
        </w:rPr>
        <w:t>大规模图分析（</w:t>
      </w:r>
      <w:r>
        <w:rPr>
          <w:rFonts w:hint="eastAsia"/>
        </w:rPr>
        <w:t>Graph</w:t>
      </w:r>
      <w:r>
        <w:rPr>
          <w:rFonts w:hint="eastAsia"/>
        </w:rPr>
        <w:t>）、机器学习（</w:t>
      </w:r>
      <w:r>
        <w:rPr>
          <w:rFonts w:hint="eastAsia"/>
        </w:rPr>
        <w:t>Machine Learning</w:t>
      </w:r>
      <w:r>
        <w:rPr>
          <w:rFonts w:hint="eastAsia"/>
        </w:rPr>
        <w:t>）中的若干应用作为可靠性测试</w:t>
      </w:r>
      <w:r w:rsidR="00EC7153">
        <w:rPr>
          <w:rFonts w:hint="eastAsia"/>
        </w:rPr>
        <w:t>框架</w:t>
      </w:r>
      <w:r>
        <w:rPr>
          <w:rFonts w:hint="eastAsia"/>
        </w:rPr>
        <w:t>的</w:t>
      </w:r>
      <w:r w:rsidR="00EC7153">
        <w:rPr>
          <w:rFonts w:hint="eastAsia"/>
        </w:rPr>
        <w:t>典型</w:t>
      </w:r>
      <w:r>
        <w:rPr>
          <w:rFonts w:hint="eastAsia"/>
        </w:rPr>
        <w:t>应用。</w:t>
      </w:r>
      <w:r w:rsidRPr="00903FDE">
        <w:rPr>
          <w:rFonts w:hint="eastAsia"/>
        </w:rPr>
        <w:t>表</w:t>
      </w:r>
      <w:r w:rsidRPr="00903FDE">
        <w:rPr>
          <w:rFonts w:hint="eastAsia"/>
        </w:rPr>
        <w:t>3-2</w:t>
      </w:r>
      <w:r>
        <w:rPr>
          <w:rFonts w:hint="eastAsia"/>
        </w:rPr>
        <w:t>列出了可靠性测试</w:t>
      </w:r>
      <w:r w:rsidR="00F34224">
        <w:rPr>
          <w:rFonts w:hint="eastAsia"/>
        </w:rPr>
        <w:t>框架提供的典型</w:t>
      </w:r>
      <w:r>
        <w:rPr>
          <w:rFonts w:hint="eastAsia"/>
        </w:rPr>
        <w:t>应用类型及其计算特性。</w:t>
      </w:r>
    </w:p>
    <w:p w14:paraId="160815D7" w14:textId="77777777" w:rsidR="004469D9" w:rsidRDefault="004469D9" w:rsidP="00CD1E52">
      <w:pPr>
        <w:pStyle w:val="3"/>
        <w:numPr>
          <w:ilvl w:val="2"/>
          <w:numId w:val="6"/>
        </w:numPr>
        <w:ind w:left="855" w:hanging="855"/>
      </w:pPr>
      <w:bookmarkStart w:id="34" w:name="_Toc478388616"/>
      <w:bookmarkStart w:id="35" w:name="_Toc479627552"/>
      <w:r>
        <w:t>工作负载</w:t>
      </w:r>
      <w:bookmarkEnd w:id="34"/>
      <w:bookmarkEnd w:id="35"/>
    </w:p>
    <w:p w14:paraId="4F3A91D3" w14:textId="1D11088D" w:rsidR="004469D9" w:rsidRDefault="004469D9" w:rsidP="004469D9">
      <w:r>
        <w:rPr>
          <w:rFonts w:hint="eastAsia"/>
        </w:rPr>
        <w:t>本</w:t>
      </w:r>
      <w:r w:rsidR="00D50919">
        <w:rPr>
          <w:rFonts w:hint="eastAsia"/>
        </w:rPr>
        <w:t>小节</w:t>
      </w:r>
      <w:r w:rsidR="00715791">
        <w:rPr>
          <w:rFonts w:hint="eastAsia"/>
        </w:rPr>
        <w:t>针对上述典型</w:t>
      </w:r>
      <w:r>
        <w:rPr>
          <w:rFonts w:hint="eastAsia"/>
        </w:rPr>
        <w:t>应用类型，</w:t>
      </w:r>
      <w:r w:rsidR="000F28FE">
        <w:rPr>
          <w:rFonts w:hint="eastAsia"/>
        </w:rPr>
        <w:t>分别在</w:t>
      </w:r>
      <w:r w:rsidR="000F28FE">
        <w:rPr>
          <w:rFonts w:hint="eastAsia"/>
        </w:rPr>
        <w:t>SQL</w:t>
      </w:r>
      <w:r w:rsidR="000F28FE">
        <w:rPr>
          <w:rFonts w:hint="eastAsia"/>
        </w:rPr>
        <w:t>、</w:t>
      </w:r>
      <w:r w:rsidR="000F28FE">
        <w:rPr>
          <w:rFonts w:hint="eastAsia"/>
        </w:rPr>
        <w:t>Graph</w:t>
      </w:r>
      <w:r w:rsidR="000F28FE">
        <w:rPr>
          <w:rFonts w:hint="eastAsia"/>
        </w:rPr>
        <w:t>、</w:t>
      </w:r>
      <w:r w:rsidR="00177FE9">
        <w:rPr>
          <w:rFonts w:hint="eastAsia"/>
        </w:rPr>
        <w:t>Machine Learning</w:t>
      </w:r>
      <w:r w:rsidR="003768DA">
        <w:rPr>
          <w:rFonts w:hint="eastAsia"/>
        </w:rPr>
        <w:t>应用类别中，</w:t>
      </w:r>
      <w:r>
        <w:rPr>
          <w:rFonts w:hint="eastAsia"/>
        </w:rPr>
        <w:t>提供了下述具体的工作负载。</w:t>
      </w:r>
    </w:p>
    <w:p w14:paraId="14F938C0" w14:textId="77777777" w:rsidR="004469D9" w:rsidRDefault="004469D9" w:rsidP="00CD1E52">
      <w:pPr>
        <w:pStyle w:val="a0"/>
        <w:numPr>
          <w:ilvl w:val="0"/>
          <w:numId w:val="28"/>
        </w:numPr>
        <w:spacing w:beforeLines="0" w:before="0" w:line="300" w:lineRule="auto"/>
      </w:pPr>
      <w:r>
        <w:rPr>
          <w:rFonts w:hint="eastAsia"/>
        </w:rPr>
        <w:t>SQL</w:t>
      </w:r>
    </w:p>
    <w:p w14:paraId="61D350B4" w14:textId="05DF214E" w:rsidR="00D94F70" w:rsidRDefault="008F6D99" w:rsidP="00D94F70">
      <w:pPr>
        <w:pStyle w:val="a9"/>
      </w:pPr>
      <w:r>
        <w:rPr>
          <w:rFonts w:hint="eastAsia"/>
        </w:rPr>
        <w:t>表</w:t>
      </w:r>
      <w:r w:rsidR="00D94F70">
        <w:rPr>
          <w:rFonts w:hint="eastAsia"/>
        </w:rPr>
        <w:t xml:space="preserve"> </w:t>
      </w:r>
      <w:r w:rsidR="00D94F70">
        <w:fldChar w:fldCharType="begin"/>
      </w:r>
      <w:r w:rsidR="00D94F70">
        <w:instrText xml:space="preserve"> </w:instrText>
      </w:r>
      <w:r w:rsidR="00D94F70">
        <w:rPr>
          <w:rFonts w:hint="eastAsia"/>
        </w:rPr>
        <w:instrText xml:space="preserve">SEQ </w:instrText>
      </w:r>
      <w:r w:rsidR="00D94F70">
        <w:rPr>
          <w:rFonts w:hint="eastAsia"/>
        </w:rPr>
        <w:instrText>表格</w:instrText>
      </w:r>
      <w:r w:rsidR="00D94F70">
        <w:rPr>
          <w:rFonts w:hint="eastAsia"/>
        </w:rPr>
        <w:instrText xml:space="preserve"> \* ARABIC</w:instrText>
      </w:r>
      <w:r w:rsidR="00D94F70">
        <w:instrText xml:space="preserve"> </w:instrText>
      </w:r>
      <w:r w:rsidR="00D94F70">
        <w:fldChar w:fldCharType="separate"/>
      </w:r>
      <w:r w:rsidR="006048C5">
        <w:rPr>
          <w:noProof/>
        </w:rPr>
        <w:t>3</w:t>
      </w:r>
      <w:r w:rsidR="00D94F70">
        <w:fldChar w:fldCharType="end"/>
      </w:r>
      <w:r w:rsidR="00D94F70">
        <w:rPr>
          <w:rFonts w:hint="eastAsia"/>
        </w:rPr>
        <w:t xml:space="preserve">-2 </w:t>
      </w:r>
      <w:r w:rsidR="00A15A7C">
        <w:rPr>
          <w:rFonts w:hint="eastAsia"/>
        </w:rPr>
        <w:t>典型</w:t>
      </w:r>
      <w:r w:rsidR="00D94F70">
        <w:rPr>
          <w:rFonts w:hint="eastAsia"/>
        </w:rPr>
        <w:t>应用</w:t>
      </w:r>
      <w:r w:rsidR="006B7235">
        <w:rPr>
          <w:rFonts w:hint="eastAsia"/>
        </w:rPr>
        <w:t>及计算特性</w:t>
      </w:r>
    </w:p>
    <w:tbl>
      <w:tblPr>
        <w:tblStyle w:val="af0"/>
        <w:tblW w:w="4823" w:type="pct"/>
        <w:tblInd w:w="108" w:type="dxa"/>
        <w:tblLook w:val="04A0" w:firstRow="1" w:lastRow="0" w:firstColumn="1" w:lastColumn="0" w:noHBand="0" w:noVBand="1"/>
      </w:tblPr>
      <w:tblGrid>
        <w:gridCol w:w="1702"/>
        <w:gridCol w:w="3260"/>
        <w:gridCol w:w="3258"/>
      </w:tblGrid>
      <w:tr w:rsidR="00D94F70" w14:paraId="18E91040" w14:textId="77777777" w:rsidTr="001D358D">
        <w:tc>
          <w:tcPr>
            <w:tcW w:w="1035" w:type="pct"/>
            <w:vAlign w:val="center"/>
          </w:tcPr>
          <w:p w14:paraId="02CBEB2D" w14:textId="77777777" w:rsidR="00D94F70" w:rsidRPr="00B553B1" w:rsidRDefault="00D94F70" w:rsidP="001D358D">
            <w:pPr>
              <w:ind w:firstLine="0"/>
              <w:jc w:val="center"/>
              <w:rPr>
                <w:b/>
                <w:sz w:val="21"/>
                <w:szCs w:val="21"/>
              </w:rPr>
            </w:pPr>
            <w:r w:rsidRPr="00B553B1">
              <w:rPr>
                <w:b/>
                <w:sz w:val="21"/>
                <w:szCs w:val="21"/>
              </w:rPr>
              <w:t>类别</w:t>
            </w:r>
          </w:p>
        </w:tc>
        <w:tc>
          <w:tcPr>
            <w:tcW w:w="1983" w:type="pct"/>
            <w:vAlign w:val="center"/>
          </w:tcPr>
          <w:p w14:paraId="6409D265" w14:textId="77777777" w:rsidR="00D94F70" w:rsidRPr="00B553B1" w:rsidRDefault="00D94F70" w:rsidP="001D358D">
            <w:pPr>
              <w:ind w:firstLine="0"/>
              <w:jc w:val="center"/>
              <w:rPr>
                <w:b/>
                <w:sz w:val="21"/>
                <w:szCs w:val="21"/>
              </w:rPr>
            </w:pPr>
            <w:r w:rsidRPr="00B553B1">
              <w:rPr>
                <w:b/>
                <w:sz w:val="21"/>
                <w:szCs w:val="21"/>
              </w:rPr>
              <w:t>应用</w:t>
            </w:r>
          </w:p>
        </w:tc>
        <w:tc>
          <w:tcPr>
            <w:tcW w:w="1982" w:type="pct"/>
            <w:vAlign w:val="center"/>
          </w:tcPr>
          <w:p w14:paraId="67D95D9C" w14:textId="77777777" w:rsidR="00D94F70" w:rsidRPr="00B553B1" w:rsidRDefault="00D94F70" w:rsidP="001D358D">
            <w:pPr>
              <w:ind w:firstLine="0"/>
              <w:jc w:val="center"/>
              <w:rPr>
                <w:b/>
                <w:sz w:val="21"/>
                <w:szCs w:val="21"/>
              </w:rPr>
            </w:pPr>
            <w:r w:rsidRPr="00B553B1">
              <w:rPr>
                <w:b/>
                <w:sz w:val="21"/>
                <w:szCs w:val="21"/>
              </w:rPr>
              <w:t>计算</w:t>
            </w:r>
            <w:r>
              <w:rPr>
                <w:rFonts w:hint="eastAsia"/>
                <w:b/>
                <w:sz w:val="21"/>
                <w:szCs w:val="21"/>
              </w:rPr>
              <w:t>特性</w:t>
            </w:r>
          </w:p>
        </w:tc>
      </w:tr>
      <w:tr w:rsidR="00D94F70" w14:paraId="17A8E661" w14:textId="77777777" w:rsidTr="001D358D">
        <w:tc>
          <w:tcPr>
            <w:tcW w:w="1035" w:type="pct"/>
            <w:vMerge w:val="restart"/>
            <w:vAlign w:val="center"/>
          </w:tcPr>
          <w:p w14:paraId="40213447" w14:textId="77777777" w:rsidR="00D94F70" w:rsidRPr="00B553B1" w:rsidRDefault="00D94F70" w:rsidP="001D358D">
            <w:pPr>
              <w:ind w:firstLine="0"/>
              <w:jc w:val="center"/>
              <w:rPr>
                <w:b/>
                <w:sz w:val="21"/>
                <w:szCs w:val="21"/>
              </w:rPr>
            </w:pPr>
            <w:r w:rsidRPr="00B553B1">
              <w:rPr>
                <w:b/>
                <w:sz w:val="21"/>
                <w:szCs w:val="21"/>
              </w:rPr>
              <w:t>SQL</w:t>
            </w:r>
          </w:p>
        </w:tc>
        <w:tc>
          <w:tcPr>
            <w:tcW w:w="1983" w:type="pct"/>
            <w:vAlign w:val="center"/>
          </w:tcPr>
          <w:p w14:paraId="54DF5724" w14:textId="77777777" w:rsidR="00D94F70" w:rsidRPr="00B24AE3" w:rsidRDefault="00D94F70" w:rsidP="001D358D">
            <w:pPr>
              <w:ind w:firstLine="0"/>
              <w:jc w:val="center"/>
              <w:rPr>
                <w:sz w:val="21"/>
                <w:szCs w:val="21"/>
              </w:rPr>
            </w:pPr>
            <w:r>
              <w:rPr>
                <w:sz w:val="21"/>
                <w:szCs w:val="21"/>
              </w:rPr>
              <w:t>Scan</w:t>
            </w:r>
          </w:p>
        </w:tc>
        <w:tc>
          <w:tcPr>
            <w:tcW w:w="1982" w:type="pct"/>
            <w:vAlign w:val="center"/>
          </w:tcPr>
          <w:p w14:paraId="171EE7A2" w14:textId="77777777" w:rsidR="00D94F70" w:rsidRPr="00B24AE3" w:rsidRDefault="00D94F70" w:rsidP="001D358D">
            <w:pPr>
              <w:ind w:firstLine="0"/>
              <w:jc w:val="center"/>
              <w:rPr>
                <w:sz w:val="21"/>
                <w:szCs w:val="21"/>
              </w:rPr>
            </w:pPr>
            <w:r>
              <w:rPr>
                <w:rFonts w:hint="eastAsia"/>
                <w:sz w:val="21"/>
                <w:szCs w:val="21"/>
              </w:rPr>
              <w:t>单表过滤操作</w:t>
            </w:r>
          </w:p>
        </w:tc>
      </w:tr>
      <w:tr w:rsidR="00D94F70" w14:paraId="76C81B70" w14:textId="77777777" w:rsidTr="001D358D">
        <w:tc>
          <w:tcPr>
            <w:tcW w:w="1035" w:type="pct"/>
            <w:vMerge/>
            <w:vAlign w:val="center"/>
          </w:tcPr>
          <w:p w14:paraId="459AD760" w14:textId="77777777" w:rsidR="00D94F70" w:rsidRPr="00B553B1" w:rsidRDefault="00D94F70" w:rsidP="001D358D">
            <w:pPr>
              <w:ind w:firstLine="0"/>
              <w:jc w:val="center"/>
              <w:rPr>
                <w:b/>
                <w:sz w:val="21"/>
                <w:szCs w:val="21"/>
              </w:rPr>
            </w:pPr>
          </w:p>
        </w:tc>
        <w:tc>
          <w:tcPr>
            <w:tcW w:w="1983" w:type="pct"/>
            <w:vAlign w:val="center"/>
          </w:tcPr>
          <w:p w14:paraId="60456A4B" w14:textId="77777777" w:rsidR="00D94F70" w:rsidRPr="00B24AE3" w:rsidRDefault="00D94F70" w:rsidP="001D358D">
            <w:pPr>
              <w:ind w:firstLine="0"/>
              <w:jc w:val="center"/>
              <w:rPr>
                <w:sz w:val="21"/>
                <w:szCs w:val="21"/>
              </w:rPr>
            </w:pPr>
            <w:r>
              <w:rPr>
                <w:sz w:val="21"/>
                <w:szCs w:val="21"/>
              </w:rPr>
              <w:t>Aggregate</w:t>
            </w:r>
          </w:p>
        </w:tc>
        <w:tc>
          <w:tcPr>
            <w:tcW w:w="1982" w:type="pct"/>
            <w:vAlign w:val="center"/>
          </w:tcPr>
          <w:p w14:paraId="620BB914" w14:textId="77777777" w:rsidR="00D94F70" w:rsidRPr="00B24AE3" w:rsidRDefault="00D94F70" w:rsidP="001D358D">
            <w:pPr>
              <w:ind w:firstLine="0"/>
              <w:jc w:val="center"/>
              <w:rPr>
                <w:sz w:val="21"/>
                <w:szCs w:val="21"/>
              </w:rPr>
            </w:pPr>
            <w:r>
              <w:rPr>
                <w:sz w:val="21"/>
                <w:szCs w:val="21"/>
              </w:rPr>
              <w:t>单表聚合操作</w:t>
            </w:r>
          </w:p>
        </w:tc>
      </w:tr>
      <w:tr w:rsidR="00D94F70" w14:paraId="0C0D4F4C" w14:textId="77777777" w:rsidTr="001D358D">
        <w:tc>
          <w:tcPr>
            <w:tcW w:w="1035" w:type="pct"/>
            <w:vMerge/>
            <w:vAlign w:val="center"/>
          </w:tcPr>
          <w:p w14:paraId="75D19C75" w14:textId="77777777" w:rsidR="00D94F70" w:rsidRPr="00B553B1" w:rsidRDefault="00D94F70" w:rsidP="001D358D">
            <w:pPr>
              <w:ind w:firstLine="0"/>
              <w:jc w:val="center"/>
              <w:rPr>
                <w:b/>
                <w:sz w:val="21"/>
                <w:szCs w:val="21"/>
              </w:rPr>
            </w:pPr>
          </w:p>
        </w:tc>
        <w:tc>
          <w:tcPr>
            <w:tcW w:w="1983" w:type="pct"/>
            <w:vAlign w:val="center"/>
          </w:tcPr>
          <w:p w14:paraId="056C2F9D" w14:textId="77777777" w:rsidR="00D94F70" w:rsidRPr="00B24AE3" w:rsidRDefault="00D94F70" w:rsidP="001D358D">
            <w:pPr>
              <w:ind w:firstLine="0"/>
              <w:jc w:val="center"/>
              <w:rPr>
                <w:sz w:val="21"/>
                <w:szCs w:val="21"/>
              </w:rPr>
            </w:pPr>
            <w:r>
              <w:rPr>
                <w:sz w:val="21"/>
                <w:szCs w:val="21"/>
              </w:rPr>
              <w:t>Join</w:t>
            </w:r>
          </w:p>
        </w:tc>
        <w:tc>
          <w:tcPr>
            <w:tcW w:w="1982" w:type="pct"/>
            <w:vAlign w:val="center"/>
          </w:tcPr>
          <w:p w14:paraId="226B5E4C" w14:textId="77777777" w:rsidR="00D94F70" w:rsidRPr="00B24AE3" w:rsidRDefault="00D94F70" w:rsidP="001D358D">
            <w:pPr>
              <w:ind w:firstLine="0"/>
              <w:jc w:val="center"/>
              <w:rPr>
                <w:sz w:val="21"/>
                <w:szCs w:val="21"/>
              </w:rPr>
            </w:pPr>
            <w:r>
              <w:rPr>
                <w:sz w:val="21"/>
                <w:szCs w:val="21"/>
              </w:rPr>
              <w:t>多表关联操作</w:t>
            </w:r>
          </w:p>
        </w:tc>
      </w:tr>
      <w:tr w:rsidR="00D94F70" w14:paraId="53237653" w14:textId="77777777" w:rsidTr="001D358D">
        <w:tc>
          <w:tcPr>
            <w:tcW w:w="1035" w:type="pct"/>
            <w:vMerge/>
            <w:vAlign w:val="center"/>
          </w:tcPr>
          <w:p w14:paraId="75A7C73C" w14:textId="77777777" w:rsidR="00D94F70" w:rsidRPr="00B553B1" w:rsidRDefault="00D94F70" w:rsidP="001D358D">
            <w:pPr>
              <w:ind w:firstLine="0"/>
              <w:jc w:val="center"/>
              <w:rPr>
                <w:b/>
                <w:sz w:val="21"/>
                <w:szCs w:val="21"/>
              </w:rPr>
            </w:pPr>
          </w:p>
        </w:tc>
        <w:tc>
          <w:tcPr>
            <w:tcW w:w="1983" w:type="pct"/>
            <w:vAlign w:val="center"/>
          </w:tcPr>
          <w:p w14:paraId="40934494" w14:textId="77777777" w:rsidR="00D94F70" w:rsidRPr="00B24AE3" w:rsidRDefault="00D94F70" w:rsidP="001D358D">
            <w:pPr>
              <w:ind w:firstLine="0"/>
              <w:jc w:val="center"/>
              <w:rPr>
                <w:sz w:val="21"/>
                <w:szCs w:val="21"/>
              </w:rPr>
            </w:pPr>
            <w:r>
              <w:rPr>
                <w:sz w:val="21"/>
                <w:szCs w:val="21"/>
              </w:rPr>
              <w:t>Mix</w:t>
            </w:r>
          </w:p>
        </w:tc>
        <w:tc>
          <w:tcPr>
            <w:tcW w:w="1982" w:type="pct"/>
            <w:vAlign w:val="center"/>
          </w:tcPr>
          <w:p w14:paraId="6CBABE4D" w14:textId="77777777" w:rsidR="00D94F70" w:rsidRPr="00B24AE3" w:rsidRDefault="00D94F70" w:rsidP="001D358D">
            <w:pPr>
              <w:ind w:firstLine="0"/>
              <w:jc w:val="center"/>
              <w:rPr>
                <w:sz w:val="21"/>
                <w:szCs w:val="21"/>
              </w:rPr>
            </w:pPr>
            <w:r>
              <w:rPr>
                <w:rFonts w:hint="eastAsia"/>
                <w:sz w:val="21"/>
                <w:szCs w:val="21"/>
              </w:rPr>
              <w:t>多表</w:t>
            </w:r>
            <w:r>
              <w:rPr>
                <w:sz w:val="21"/>
                <w:szCs w:val="21"/>
              </w:rPr>
              <w:t>混合操作</w:t>
            </w:r>
          </w:p>
        </w:tc>
      </w:tr>
      <w:tr w:rsidR="00D94F70" w14:paraId="3B55808A" w14:textId="77777777" w:rsidTr="001D358D">
        <w:tc>
          <w:tcPr>
            <w:tcW w:w="1035" w:type="pct"/>
            <w:vMerge w:val="restart"/>
            <w:vAlign w:val="center"/>
          </w:tcPr>
          <w:p w14:paraId="127F2CCA" w14:textId="77777777" w:rsidR="00D94F70" w:rsidRPr="00B553B1" w:rsidRDefault="00D94F70" w:rsidP="001D358D">
            <w:pPr>
              <w:ind w:firstLine="0"/>
              <w:jc w:val="center"/>
              <w:rPr>
                <w:b/>
                <w:sz w:val="21"/>
                <w:szCs w:val="21"/>
              </w:rPr>
            </w:pPr>
            <w:r w:rsidRPr="00B553B1">
              <w:rPr>
                <w:b/>
                <w:sz w:val="21"/>
                <w:szCs w:val="21"/>
              </w:rPr>
              <w:t>Graph</w:t>
            </w:r>
          </w:p>
        </w:tc>
        <w:tc>
          <w:tcPr>
            <w:tcW w:w="1983" w:type="pct"/>
            <w:vAlign w:val="center"/>
          </w:tcPr>
          <w:p w14:paraId="33E604AB" w14:textId="77777777" w:rsidR="00D94F70" w:rsidRPr="00B24AE3" w:rsidRDefault="00D94F70" w:rsidP="001D358D">
            <w:pPr>
              <w:ind w:firstLine="0"/>
              <w:jc w:val="center"/>
              <w:rPr>
                <w:sz w:val="21"/>
                <w:szCs w:val="21"/>
              </w:rPr>
            </w:pPr>
            <w:r>
              <w:rPr>
                <w:sz w:val="21"/>
                <w:szCs w:val="21"/>
              </w:rPr>
              <w:t>PageRank</w:t>
            </w:r>
          </w:p>
        </w:tc>
        <w:tc>
          <w:tcPr>
            <w:tcW w:w="1982" w:type="pct"/>
            <w:vMerge w:val="restart"/>
            <w:vAlign w:val="center"/>
          </w:tcPr>
          <w:p w14:paraId="1A4DF24F" w14:textId="77777777" w:rsidR="00D94F70" w:rsidRPr="00B24AE3" w:rsidRDefault="00D94F70" w:rsidP="001D358D">
            <w:pPr>
              <w:ind w:firstLine="0"/>
              <w:jc w:val="center"/>
              <w:rPr>
                <w:sz w:val="21"/>
                <w:szCs w:val="21"/>
              </w:rPr>
            </w:pPr>
            <w:r>
              <w:rPr>
                <w:sz w:val="21"/>
                <w:szCs w:val="21"/>
              </w:rPr>
              <w:t>迭代计算</w:t>
            </w:r>
          </w:p>
        </w:tc>
      </w:tr>
      <w:tr w:rsidR="00D94F70" w14:paraId="0CA11253" w14:textId="77777777" w:rsidTr="001D358D">
        <w:tc>
          <w:tcPr>
            <w:tcW w:w="1035" w:type="pct"/>
            <w:vMerge/>
            <w:vAlign w:val="center"/>
          </w:tcPr>
          <w:p w14:paraId="5A30FEAE" w14:textId="77777777" w:rsidR="00D94F70" w:rsidRPr="00B553B1" w:rsidRDefault="00D94F70" w:rsidP="001D358D">
            <w:pPr>
              <w:ind w:firstLine="0"/>
              <w:jc w:val="center"/>
              <w:rPr>
                <w:b/>
                <w:sz w:val="21"/>
                <w:szCs w:val="21"/>
              </w:rPr>
            </w:pPr>
          </w:p>
        </w:tc>
        <w:tc>
          <w:tcPr>
            <w:tcW w:w="1983" w:type="pct"/>
            <w:vAlign w:val="center"/>
          </w:tcPr>
          <w:p w14:paraId="24A73D2B" w14:textId="77777777" w:rsidR="00D94F70" w:rsidRPr="00B24AE3" w:rsidRDefault="00D94F70" w:rsidP="001D358D">
            <w:pPr>
              <w:ind w:firstLine="0"/>
              <w:jc w:val="center"/>
              <w:rPr>
                <w:sz w:val="21"/>
                <w:szCs w:val="21"/>
              </w:rPr>
            </w:pPr>
            <w:r>
              <w:rPr>
                <w:sz w:val="21"/>
                <w:szCs w:val="21"/>
              </w:rPr>
              <w:t>TriangleCount</w:t>
            </w:r>
          </w:p>
        </w:tc>
        <w:tc>
          <w:tcPr>
            <w:tcW w:w="1982" w:type="pct"/>
            <w:vMerge/>
            <w:vAlign w:val="center"/>
          </w:tcPr>
          <w:p w14:paraId="3EE259F0" w14:textId="77777777" w:rsidR="00D94F70" w:rsidRPr="00B24AE3" w:rsidRDefault="00D94F70" w:rsidP="001D358D">
            <w:pPr>
              <w:ind w:firstLine="0"/>
              <w:jc w:val="center"/>
              <w:rPr>
                <w:sz w:val="21"/>
                <w:szCs w:val="21"/>
              </w:rPr>
            </w:pPr>
          </w:p>
        </w:tc>
      </w:tr>
      <w:tr w:rsidR="00D94F70" w14:paraId="6353E971" w14:textId="77777777" w:rsidTr="001D358D">
        <w:tc>
          <w:tcPr>
            <w:tcW w:w="1035" w:type="pct"/>
            <w:vMerge/>
            <w:vAlign w:val="center"/>
          </w:tcPr>
          <w:p w14:paraId="1A48AE3B" w14:textId="77777777" w:rsidR="00D94F70" w:rsidRPr="00B553B1" w:rsidRDefault="00D94F70" w:rsidP="001D358D">
            <w:pPr>
              <w:ind w:firstLine="0"/>
              <w:jc w:val="center"/>
              <w:rPr>
                <w:b/>
                <w:sz w:val="21"/>
                <w:szCs w:val="21"/>
              </w:rPr>
            </w:pPr>
          </w:p>
        </w:tc>
        <w:tc>
          <w:tcPr>
            <w:tcW w:w="1983" w:type="pct"/>
            <w:vAlign w:val="center"/>
          </w:tcPr>
          <w:p w14:paraId="7150CA1F" w14:textId="77777777" w:rsidR="00D94F70" w:rsidRPr="00B24AE3" w:rsidRDefault="00D94F70" w:rsidP="001D358D">
            <w:pPr>
              <w:ind w:firstLine="0"/>
              <w:jc w:val="center"/>
              <w:rPr>
                <w:sz w:val="21"/>
                <w:szCs w:val="21"/>
              </w:rPr>
            </w:pPr>
            <w:r>
              <w:rPr>
                <w:sz w:val="21"/>
                <w:szCs w:val="21"/>
              </w:rPr>
              <w:t>ConnectedComponents</w:t>
            </w:r>
          </w:p>
        </w:tc>
        <w:tc>
          <w:tcPr>
            <w:tcW w:w="1982" w:type="pct"/>
            <w:vMerge/>
            <w:vAlign w:val="center"/>
          </w:tcPr>
          <w:p w14:paraId="43670C69" w14:textId="77777777" w:rsidR="00D94F70" w:rsidRPr="00B24AE3" w:rsidRDefault="00D94F70" w:rsidP="001D358D">
            <w:pPr>
              <w:ind w:firstLine="0"/>
              <w:jc w:val="center"/>
              <w:rPr>
                <w:sz w:val="21"/>
                <w:szCs w:val="21"/>
              </w:rPr>
            </w:pPr>
          </w:p>
        </w:tc>
      </w:tr>
      <w:tr w:rsidR="00D94F70" w14:paraId="6819595D" w14:textId="77777777" w:rsidTr="001D358D">
        <w:tc>
          <w:tcPr>
            <w:tcW w:w="1035" w:type="pct"/>
            <w:vMerge/>
            <w:vAlign w:val="center"/>
          </w:tcPr>
          <w:p w14:paraId="252F70F7" w14:textId="77777777" w:rsidR="00D94F70" w:rsidRPr="00B553B1" w:rsidRDefault="00D94F70" w:rsidP="001D358D">
            <w:pPr>
              <w:ind w:firstLine="0"/>
              <w:jc w:val="center"/>
              <w:rPr>
                <w:b/>
                <w:sz w:val="21"/>
                <w:szCs w:val="21"/>
              </w:rPr>
            </w:pPr>
          </w:p>
        </w:tc>
        <w:tc>
          <w:tcPr>
            <w:tcW w:w="1983" w:type="pct"/>
            <w:vAlign w:val="center"/>
          </w:tcPr>
          <w:p w14:paraId="280D7033" w14:textId="77777777" w:rsidR="00D94F70" w:rsidRDefault="00D94F70" w:rsidP="001D358D">
            <w:pPr>
              <w:ind w:firstLine="0"/>
              <w:jc w:val="center"/>
              <w:rPr>
                <w:sz w:val="21"/>
                <w:szCs w:val="21"/>
              </w:rPr>
            </w:pPr>
            <w:r>
              <w:rPr>
                <w:sz w:val="21"/>
                <w:szCs w:val="21"/>
              </w:rPr>
              <w:t>SingleSourceShortestPaths</w:t>
            </w:r>
          </w:p>
        </w:tc>
        <w:tc>
          <w:tcPr>
            <w:tcW w:w="1982" w:type="pct"/>
            <w:vMerge/>
            <w:vAlign w:val="center"/>
          </w:tcPr>
          <w:p w14:paraId="26961E69" w14:textId="77777777" w:rsidR="00D94F70" w:rsidRPr="00B24AE3" w:rsidRDefault="00D94F70" w:rsidP="001D358D">
            <w:pPr>
              <w:ind w:firstLine="0"/>
              <w:jc w:val="center"/>
              <w:rPr>
                <w:sz w:val="21"/>
                <w:szCs w:val="21"/>
              </w:rPr>
            </w:pPr>
          </w:p>
        </w:tc>
      </w:tr>
      <w:tr w:rsidR="00D94F70" w14:paraId="05403EF6" w14:textId="77777777" w:rsidTr="001D358D">
        <w:tc>
          <w:tcPr>
            <w:tcW w:w="1035" w:type="pct"/>
            <w:vMerge w:val="restart"/>
            <w:vAlign w:val="center"/>
          </w:tcPr>
          <w:p w14:paraId="2F863FF8" w14:textId="77777777" w:rsidR="00D94F70" w:rsidRPr="00B553B1" w:rsidRDefault="00D94F70" w:rsidP="001D358D">
            <w:pPr>
              <w:ind w:firstLine="0"/>
              <w:jc w:val="center"/>
              <w:rPr>
                <w:b/>
                <w:sz w:val="21"/>
                <w:szCs w:val="21"/>
              </w:rPr>
            </w:pPr>
            <w:r w:rsidRPr="00B553B1">
              <w:rPr>
                <w:rFonts w:hint="eastAsia"/>
                <w:b/>
                <w:sz w:val="21"/>
                <w:szCs w:val="21"/>
              </w:rPr>
              <w:t>Machine Learning</w:t>
            </w:r>
          </w:p>
        </w:tc>
        <w:tc>
          <w:tcPr>
            <w:tcW w:w="1983" w:type="pct"/>
            <w:vAlign w:val="center"/>
          </w:tcPr>
          <w:p w14:paraId="4C50D83F" w14:textId="77777777" w:rsidR="00D94F70" w:rsidRDefault="00D94F70" w:rsidP="001D358D">
            <w:pPr>
              <w:ind w:firstLine="0"/>
              <w:jc w:val="center"/>
              <w:rPr>
                <w:sz w:val="21"/>
                <w:szCs w:val="21"/>
              </w:rPr>
            </w:pPr>
            <w:r>
              <w:rPr>
                <w:rFonts w:hint="eastAsia"/>
                <w:sz w:val="21"/>
                <w:szCs w:val="21"/>
              </w:rPr>
              <w:t>LogisticsRegression</w:t>
            </w:r>
          </w:p>
        </w:tc>
        <w:tc>
          <w:tcPr>
            <w:tcW w:w="1982" w:type="pct"/>
            <w:vAlign w:val="center"/>
          </w:tcPr>
          <w:p w14:paraId="5484C9D8" w14:textId="77777777" w:rsidR="00D94F70" w:rsidRPr="00B24AE3" w:rsidRDefault="00D94F70" w:rsidP="001D358D">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D94F70" w14:paraId="0DA3A751" w14:textId="77777777" w:rsidTr="001D358D">
        <w:tc>
          <w:tcPr>
            <w:tcW w:w="1035" w:type="pct"/>
            <w:vMerge/>
            <w:vAlign w:val="center"/>
          </w:tcPr>
          <w:p w14:paraId="0CBC0E88" w14:textId="77777777" w:rsidR="00D94F70" w:rsidRPr="00B553B1" w:rsidRDefault="00D94F70" w:rsidP="001D358D">
            <w:pPr>
              <w:ind w:firstLine="0"/>
              <w:jc w:val="center"/>
              <w:rPr>
                <w:b/>
                <w:sz w:val="21"/>
                <w:szCs w:val="21"/>
              </w:rPr>
            </w:pPr>
          </w:p>
        </w:tc>
        <w:tc>
          <w:tcPr>
            <w:tcW w:w="1983" w:type="pct"/>
            <w:vAlign w:val="center"/>
          </w:tcPr>
          <w:p w14:paraId="25861C7F" w14:textId="77777777" w:rsidR="00D94F70" w:rsidRDefault="00D94F70" w:rsidP="001D358D">
            <w:pPr>
              <w:ind w:firstLine="0"/>
              <w:jc w:val="center"/>
              <w:rPr>
                <w:sz w:val="21"/>
                <w:szCs w:val="21"/>
              </w:rPr>
            </w:pPr>
            <w:r>
              <w:rPr>
                <w:rFonts w:hint="eastAsia"/>
                <w:sz w:val="21"/>
                <w:szCs w:val="21"/>
              </w:rPr>
              <w:t>K-means</w:t>
            </w:r>
          </w:p>
        </w:tc>
        <w:tc>
          <w:tcPr>
            <w:tcW w:w="1982" w:type="pct"/>
            <w:vAlign w:val="center"/>
          </w:tcPr>
          <w:p w14:paraId="25000A9B" w14:textId="77777777" w:rsidR="00D94F70" w:rsidRPr="00B24AE3" w:rsidRDefault="00D94F70" w:rsidP="001D358D">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D94F70" w14:paraId="689EBAA8" w14:textId="77777777" w:rsidTr="001D358D">
        <w:tc>
          <w:tcPr>
            <w:tcW w:w="1035" w:type="pct"/>
            <w:vMerge/>
            <w:vAlign w:val="center"/>
          </w:tcPr>
          <w:p w14:paraId="5A567B15" w14:textId="77777777" w:rsidR="00D94F70" w:rsidRPr="00B553B1" w:rsidRDefault="00D94F70" w:rsidP="001D358D">
            <w:pPr>
              <w:ind w:firstLine="0"/>
              <w:jc w:val="center"/>
              <w:rPr>
                <w:b/>
                <w:sz w:val="21"/>
                <w:szCs w:val="21"/>
              </w:rPr>
            </w:pPr>
          </w:p>
        </w:tc>
        <w:tc>
          <w:tcPr>
            <w:tcW w:w="1983" w:type="pct"/>
            <w:vAlign w:val="center"/>
          </w:tcPr>
          <w:p w14:paraId="42BCB85C" w14:textId="77777777" w:rsidR="00D94F70" w:rsidRPr="009E6172" w:rsidRDefault="00D94F70" w:rsidP="001D358D">
            <w:pPr>
              <w:ind w:firstLine="0"/>
              <w:jc w:val="center"/>
              <w:rPr>
                <w:sz w:val="21"/>
                <w:szCs w:val="21"/>
              </w:rPr>
            </w:pPr>
            <w:r w:rsidRPr="009E6172">
              <w:rPr>
                <w:rFonts w:hint="eastAsia"/>
                <w:sz w:val="21"/>
                <w:szCs w:val="21"/>
              </w:rPr>
              <w:t>ALS</w:t>
            </w:r>
          </w:p>
        </w:tc>
        <w:tc>
          <w:tcPr>
            <w:tcW w:w="1982" w:type="pct"/>
            <w:vAlign w:val="center"/>
          </w:tcPr>
          <w:p w14:paraId="5CF97231" w14:textId="77777777" w:rsidR="00D94F70" w:rsidRPr="009E6172" w:rsidRDefault="00D94F70" w:rsidP="001D358D">
            <w:pPr>
              <w:ind w:firstLine="0"/>
              <w:jc w:val="center"/>
              <w:rPr>
                <w:sz w:val="21"/>
                <w:szCs w:val="21"/>
              </w:rPr>
            </w:pPr>
            <w:r w:rsidRPr="009E6172">
              <w:rPr>
                <w:rFonts w:hint="eastAsia"/>
                <w:sz w:val="22"/>
              </w:rPr>
              <w:t>交替最小二乘法</w:t>
            </w:r>
          </w:p>
        </w:tc>
      </w:tr>
      <w:tr w:rsidR="00D94F70" w14:paraId="390CA65A" w14:textId="77777777" w:rsidTr="001D358D">
        <w:trPr>
          <w:trHeight w:val="450"/>
        </w:trPr>
        <w:tc>
          <w:tcPr>
            <w:tcW w:w="1035" w:type="pct"/>
            <w:vMerge/>
            <w:vAlign w:val="center"/>
          </w:tcPr>
          <w:p w14:paraId="2C6BBEB6" w14:textId="77777777" w:rsidR="00D94F70" w:rsidRPr="00B553B1" w:rsidRDefault="00D94F70" w:rsidP="001D358D">
            <w:pPr>
              <w:ind w:firstLine="0"/>
              <w:jc w:val="center"/>
              <w:rPr>
                <w:b/>
                <w:sz w:val="21"/>
                <w:szCs w:val="21"/>
              </w:rPr>
            </w:pPr>
          </w:p>
        </w:tc>
        <w:tc>
          <w:tcPr>
            <w:tcW w:w="1983" w:type="pct"/>
            <w:vAlign w:val="center"/>
          </w:tcPr>
          <w:p w14:paraId="3C801360" w14:textId="77777777" w:rsidR="00D94F70" w:rsidRDefault="00D94F70" w:rsidP="001D358D">
            <w:pPr>
              <w:ind w:firstLine="0"/>
              <w:jc w:val="center"/>
              <w:rPr>
                <w:sz w:val="21"/>
                <w:szCs w:val="21"/>
              </w:rPr>
            </w:pPr>
            <w:r>
              <w:rPr>
                <w:rFonts w:hint="eastAsia"/>
                <w:sz w:val="21"/>
                <w:szCs w:val="21"/>
              </w:rPr>
              <w:t>RandomForest</w:t>
            </w:r>
          </w:p>
        </w:tc>
        <w:tc>
          <w:tcPr>
            <w:tcW w:w="1982" w:type="pct"/>
            <w:vAlign w:val="center"/>
          </w:tcPr>
          <w:p w14:paraId="187419C0" w14:textId="77777777" w:rsidR="00D94F70" w:rsidRPr="005829C6" w:rsidRDefault="00D94F70" w:rsidP="001D358D">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D94F70" w14:paraId="6B5CA6DD" w14:textId="77777777" w:rsidTr="001D358D">
        <w:tc>
          <w:tcPr>
            <w:tcW w:w="1035" w:type="pct"/>
            <w:vMerge/>
            <w:vAlign w:val="center"/>
          </w:tcPr>
          <w:p w14:paraId="3556AF1A" w14:textId="77777777" w:rsidR="00D94F70" w:rsidRPr="00B553B1" w:rsidRDefault="00D94F70" w:rsidP="001D358D">
            <w:pPr>
              <w:ind w:firstLine="0"/>
              <w:jc w:val="center"/>
              <w:rPr>
                <w:b/>
                <w:sz w:val="21"/>
                <w:szCs w:val="21"/>
              </w:rPr>
            </w:pPr>
          </w:p>
        </w:tc>
        <w:tc>
          <w:tcPr>
            <w:tcW w:w="1983" w:type="pct"/>
            <w:vAlign w:val="center"/>
          </w:tcPr>
          <w:p w14:paraId="59883B35" w14:textId="77777777" w:rsidR="00D94F70" w:rsidRPr="009E6172" w:rsidRDefault="00D94F70" w:rsidP="001D358D">
            <w:pPr>
              <w:ind w:firstLine="0"/>
              <w:jc w:val="center"/>
              <w:rPr>
                <w:sz w:val="21"/>
                <w:szCs w:val="21"/>
              </w:rPr>
            </w:pPr>
            <w:r w:rsidRPr="009E6172">
              <w:rPr>
                <w:rFonts w:hint="eastAsia"/>
                <w:sz w:val="21"/>
                <w:szCs w:val="21"/>
              </w:rPr>
              <w:t>SVM</w:t>
            </w:r>
          </w:p>
        </w:tc>
        <w:tc>
          <w:tcPr>
            <w:tcW w:w="1982" w:type="pct"/>
            <w:vAlign w:val="center"/>
          </w:tcPr>
          <w:p w14:paraId="5A543406" w14:textId="77777777" w:rsidR="00D94F70" w:rsidRPr="009E6172" w:rsidRDefault="00D94F70" w:rsidP="001D358D">
            <w:pPr>
              <w:ind w:firstLine="0"/>
              <w:jc w:val="center"/>
              <w:rPr>
                <w:sz w:val="21"/>
                <w:szCs w:val="21"/>
              </w:rPr>
            </w:pPr>
            <w:r w:rsidRPr="009E6172">
              <w:rPr>
                <w:rFonts w:hint="eastAsia"/>
                <w:sz w:val="22"/>
              </w:rPr>
              <w:t>分布式双梯度下降</w:t>
            </w:r>
          </w:p>
        </w:tc>
      </w:tr>
    </w:tbl>
    <w:p w14:paraId="70EE6DE2" w14:textId="24863910" w:rsidR="00B228EB" w:rsidRDefault="00B228EB" w:rsidP="00B228EB">
      <w:r>
        <w:lastRenderedPageBreak/>
        <w:t>SQL</w:t>
      </w:r>
      <w:r>
        <w:rPr>
          <w:rFonts w:hint="eastAsia"/>
        </w:rPr>
        <w:t>是一种使用广泛的查询语言，并有广泛的大数据生态系统支持。现有的</w:t>
      </w:r>
      <w:r w:rsidRPr="00BF4856">
        <w:rPr>
          <w:rFonts w:hint="eastAsia"/>
        </w:rPr>
        <w:t>数据库评测基准</w:t>
      </w:r>
      <w:r>
        <w:rPr>
          <w:rFonts w:hint="eastAsia"/>
        </w:rPr>
        <w:t>，如</w:t>
      </w:r>
      <w:r w:rsidRPr="00BF4856">
        <w:rPr>
          <w:rFonts w:hint="eastAsia"/>
        </w:rPr>
        <w:t>Big Data Benchmark</w:t>
      </w:r>
      <w:r w:rsidRPr="00BF4856">
        <w:rPr>
          <w:rFonts w:hint="eastAsia"/>
        </w:rPr>
        <w:t>，</w:t>
      </w:r>
      <w:r w:rsidRPr="00BF4856">
        <w:rPr>
          <w:rFonts w:hint="eastAsia"/>
        </w:rPr>
        <w:t>TPC-H</w:t>
      </w:r>
      <w:r w:rsidRPr="00BF4856">
        <w:rPr>
          <w:rFonts w:hint="eastAsia"/>
        </w:rPr>
        <w:t>和</w:t>
      </w:r>
      <w:r w:rsidRPr="00BF4856">
        <w:rPr>
          <w:rFonts w:hint="eastAsia"/>
        </w:rPr>
        <w:t>TPC-DS</w:t>
      </w:r>
      <w:r>
        <w:rPr>
          <w:rFonts w:hint="eastAsia"/>
        </w:rPr>
        <w:t>等，都覆盖了较为丰富的查询语句。这些应用于不同的大数据系统、不同应用领域的</w:t>
      </w:r>
      <w:r>
        <w:rPr>
          <w:rFonts w:hint="eastAsia"/>
        </w:rPr>
        <w:t>SQL</w:t>
      </w:r>
      <w:r>
        <w:rPr>
          <w:rFonts w:hint="eastAsia"/>
        </w:rPr>
        <w:t>查询，通常可以由基本的查询子句构造出来。因此，可靠性测试框架选取的</w:t>
      </w:r>
      <w:r>
        <w:rPr>
          <w:rFonts w:hint="eastAsia"/>
        </w:rPr>
        <w:t>SQL</w:t>
      </w:r>
      <w:r>
        <w:rPr>
          <w:rFonts w:hint="eastAsia"/>
        </w:rPr>
        <w:t>类别中的典型应用为基本查询语句，如表</w:t>
      </w:r>
      <w:r>
        <w:rPr>
          <w:rFonts w:hint="eastAsia"/>
        </w:rPr>
        <w:t>3-</w:t>
      </w:r>
      <w:r>
        <w:t>2</w:t>
      </w:r>
      <w:r>
        <w:t>所示</w:t>
      </w:r>
      <w:r>
        <w:rPr>
          <w:rFonts w:hint="eastAsia"/>
        </w:rPr>
        <w:t>。</w:t>
      </w:r>
    </w:p>
    <w:p w14:paraId="438374B1" w14:textId="37E66467" w:rsidR="00AB1C05" w:rsidRDefault="00AB1C05" w:rsidP="00B228EB">
      <w:r>
        <w:rPr>
          <w:rFonts w:hint="eastAsia"/>
        </w:rPr>
        <w:t>为了支持上述基础查询语句，本文根据</w:t>
      </w:r>
      <w:r w:rsidRPr="004259A7">
        <w:rPr>
          <w:rFonts w:hint="eastAsia"/>
        </w:rPr>
        <w:t>Pavlo</w:t>
      </w:r>
      <w:r w:rsidRPr="00000253">
        <w:rPr>
          <w:rFonts w:hint="eastAsia"/>
          <w:vertAlign w:val="superscript"/>
        </w:rPr>
        <w:t>[34]</w:t>
      </w:r>
      <w:r>
        <w:rPr>
          <w:rFonts w:hint="eastAsia"/>
        </w:rPr>
        <w:t>等人提出的测试方案设计了两张</w:t>
      </w:r>
      <w:r w:rsidRPr="004259A7">
        <w:rPr>
          <w:rFonts w:hint="eastAsia"/>
        </w:rPr>
        <w:t>表，分别为</w:t>
      </w:r>
      <w:r w:rsidRPr="004259A7">
        <w:rPr>
          <w:rFonts w:hint="eastAsia"/>
        </w:rPr>
        <w:t>Rankings</w:t>
      </w:r>
      <w:r w:rsidRPr="004259A7">
        <w:rPr>
          <w:rFonts w:hint="eastAsia"/>
        </w:rPr>
        <w:t>和</w:t>
      </w:r>
      <w:r w:rsidRPr="004259A7">
        <w:rPr>
          <w:rFonts w:hint="eastAsia"/>
        </w:rPr>
        <w:t>UserVisits</w:t>
      </w:r>
      <w:r>
        <w:rPr>
          <w:rFonts w:hint="eastAsia"/>
        </w:rPr>
        <w:t>。其中，</w:t>
      </w:r>
      <w:r>
        <w:rPr>
          <w:rFonts w:hint="eastAsia"/>
        </w:rPr>
        <w:t>Rankings</w:t>
      </w:r>
      <w:r>
        <w:rPr>
          <w:rFonts w:hint="eastAsia"/>
        </w:rPr>
        <w:t>表用于记录网页排名信息，</w:t>
      </w:r>
      <w:r>
        <w:rPr>
          <w:rFonts w:hint="eastAsia"/>
        </w:rPr>
        <w:t>UserVisits</w:t>
      </w:r>
      <w:r>
        <w:rPr>
          <w:rFonts w:hint="eastAsia"/>
        </w:rPr>
        <w:t>表用于记录用户访问网页信息。两张表的属性以及具体含义如</w:t>
      </w:r>
      <w:r w:rsidRPr="0067173D">
        <w:rPr>
          <w:rFonts w:hint="eastAsia"/>
        </w:rPr>
        <w:t>表</w:t>
      </w:r>
      <w:r w:rsidRPr="0067173D">
        <w:rPr>
          <w:rFonts w:hint="eastAsia"/>
        </w:rPr>
        <w:t>3-3</w:t>
      </w:r>
      <w:r w:rsidRPr="00537A6E">
        <w:rPr>
          <w:rFonts w:hint="eastAsia"/>
        </w:rPr>
        <w:t>所示。</w:t>
      </w:r>
    </w:p>
    <w:p w14:paraId="4A276814" w14:textId="2B9D8CBF" w:rsidR="004469D9" w:rsidRDefault="00F46B18" w:rsidP="004469D9">
      <w:pPr>
        <w:pStyle w:val="a9"/>
      </w:pPr>
      <w:r>
        <w:rPr>
          <w:rFonts w:hint="eastAsia"/>
        </w:rPr>
        <w:t>表</w:t>
      </w:r>
      <w:r w:rsidR="004469D9">
        <w:rPr>
          <w:rFonts w:hint="eastAsia"/>
        </w:rPr>
        <w:t xml:space="preserve"> 3-</w:t>
      </w:r>
      <w:r w:rsidR="00BC3734">
        <w:rPr>
          <w:rFonts w:hint="eastAsia"/>
        </w:rPr>
        <w:t>3</w:t>
      </w:r>
      <w:r w:rsidR="004469D9">
        <w:rPr>
          <w:rFonts w:hint="eastAsia"/>
        </w:rPr>
        <w:t xml:space="preserve"> </w:t>
      </w:r>
      <w:r w:rsidR="00242892">
        <w:rPr>
          <w:rFonts w:hint="eastAsia"/>
        </w:rPr>
        <w:t>SQL</w:t>
      </w:r>
      <w:r w:rsidR="004469D9">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4469D9" w14:paraId="1CEA8620" w14:textId="77777777" w:rsidTr="001D358D">
        <w:tc>
          <w:tcPr>
            <w:tcW w:w="1318" w:type="dxa"/>
            <w:vAlign w:val="center"/>
          </w:tcPr>
          <w:p w14:paraId="64D0A29A" w14:textId="77777777" w:rsidR="004469D9" w:rsidRPr="0058650A" w:rsidRDefault="004469D9" w:rsidP="001D358D">
            <w:pPr>
              <w:ind w:firstLine="0"/>
              <w:jc w:val="center"/>
              <w:rPr>
                <w:b/>
                <w:sz w:val="21"/>
                <w:szCs w:val="21"/>
              </w:rPr>
            </w:pPr>
            <w:r w:rsidRPr="0058650A">
              <w:rPr>
                <w:rFonts w:hint="eastAsia"/>
                <w:b/>
                <w:sz w:val="21"/>
                <w:szCs w:val="21"/>
              </w:rPr>
              <w:t>表名</w:t>
            </w:r>
          </w:p>
        </w:tc>
        <w:tc>
          <w:tcPr>
            <w:tcW w:w="2268" w:type="dxa"/>
            <w:vAlign w:val="center"/>
          </w:tcPr>
          <w:p w14:paraId="32FAD7E5" w14:textId="77777777" w:rsidR="004469D9" w:rsidRPr="0058650A" w:rsidRDefault="004469D9" w:rsidP="001D358D">
            <w:pPr>
              <w:ind w:firstLine="0"/>
              <w:jc w:val="center"/>
              <w:rPr>
                <w:b/>
                <w:sz w:val="21"/>
                <w:szCs w:val="21"/>
              </w:rPr>
            </w:pPr>
            <w:r w:rsidRPr="0058650A">
              <w:rPr>
                <w:rFonts w:hint="eastAsia"/>
                <w:b/>
                <w:sz w:val="21"/>
                <w:szCs w:val="21"/>
              </w:rPr>
              <w:t>属性名</w:t>
            </w:r>
          </w:p>
        </w:tc>
        <w:tc>
          <w:tcPr>
            <w:tcW w:w="2410" w:type="dxa"/>
            <w:vAlign w:val="center"/>
          </w:tcPr>
          <w:p w14:paraId="5C393FE3" w14:textId="77777777" w:rsidR="004469D9" w:rsidRPr="0058650A" w:rsidRDefault="004469D9" w:rsidP="001D358D">
            <w:pPr>
              <w:ind w:firstLine="0"/>
              <w:jc w:val="center"/>
              <w:rPr>
                <w:b/>
                <w:sz w:val="21"/>
                <w:szCs w:val="21"/>
              </w:rPr>
            </w:pPr>
            <w:r w:rsidRPr="0058650A">
              <w:rPr>
                <w:rFonts w:hint="eastAsia"/>
                <w:b/>
                <w:sz w:val="21"/>
                <w:szCs w:val="21"/>
              </w:rPr>
              <w:t>数据类型</w:t>
            </w:r>
          </w:p>
        </w:tc>
        <w:tc>
          <w:tcPr>
            <w:tcW w:w="2268" w:type="dxa"/>
          </w:tcPr>
          <w:p w14:paraId="1B54BD2F" w14:textId="77777777" w:rsidR="004469D9" w:rsidRPr="0058650A" w:rsidRDefault="004469D9" w:rsidP="001D358D">
            <w:pPr>
              <w:ind w:firstLine="0"/>
              <w:jc w:val="center"/>
              <w:rPr>
                <w:b/>
                <w:sz w:val="21"/>
                <w:szCs w:val="21"/>
              </w:rPr>
            </w:pPr>
            <w:r w:rsidRPr="0058650A">
              <w:rPr>
                <w:rFonts w:hint="eastAsia"/>
                <w:b/>
                <w:sz w:val="21"/>
                <w:szCs w:val="21"/>
              </w:rPr>
              <w:t>含义</w:t>
            </w:r>
          </w:p>
        </w:tc>
      </w:tr>
      <w:tr w:rsidR="004469D9" w14:paraId="46806A42" w14:textId="77777777" w:rsidTr="001D358D">
        <w:tc>
          <w:tcPr>
            <w:tcW w:w="1318" w:type="dxa"/>
            <w:vMerge w:val="restart"/>
            <w:vAlign w:val="center"/>
          </w:tcPr>
          <w:p w14:paraId="6C282921" w14:textId="77777777" w:rsidR="004469D9" w:rsidRPr="0058650A" w:rsidRDefault="004469D9" w:rsidP="001D358D">
            <w:pPr>
              <w:ind w:firstLine="0"/>
              <w:jc w:val="center"/>
              <w:rPr>
                <w:b/>
                <w:sz w:val="21"/>
                <w:szCs w:val="21"/>
              </w:rPr>
            </w:pPr>
            <w:r w:rsidRPr="0058650A">
              <w:rPr>
                <w:rFonts w:hint="eastAsia"/>
                <w:b/>
                <w:sz w:val="21"/>
                <w:szCs w:val="21"/>
              </w:rPr>
              <w:t>Rankings</w:t>
            </w:r>
          </w:p>
        </w:tc>
        <w:tc>
          <w:tcPr>
            <w:tcW w:w="2268" w:type="dxa"/>
            <w:vAlign w:val="center"/>
          </w:tcPr>
          <w:p w14:paraId="5BBEB6F8" w14:textId="77777777" w:rsidR="004469D9" w:rsidRPr="00502D79" w:rsidRDefault="004469D9" w:rsidP="001D358D">
            <w:pPr>
              <w:ind w:firstLine="0"/>
              <w:jc w:val="center"/>
              <w:rPr>
                <w:sz w:val="21"/>
                <w:szCs w:val="21"/>
              </w:rPr>
            </w:pPr>
            <w:r>
              <w:rPr>
                <w:rFonts w:hint="eastAsia"/>
                <w:sz w:val="21"/>
                <w:szCs w:val="21"/>
              </w:rPr>
              <w:t>pageURL</w:t>
            </w:r>
          </w:p>
        </w:tc>
        <w:tc>
          <w:tcPr>
            <w:tcW w:w="2410" w:type="dxa"/>
            <w:vAlign w:val="center"/>
          </w:tcPr>
          <w:p w14:paraId="3E7E3C28"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0BD6B23C" w14:textId="77777777" w:rsidR="004469D9" w:rsidRDefault="004469D9" w:rsidP="001D358D">
            <w:pPr>
              <w:ind w:firstLine="0"/>
              <w:jc w:val="center"/>
              <w:rPr>
                <w:sz w:val="21"/>
                <w:szCs w:val="21"/>
              </w:rPr>
            </w:pPr>
            <w:r>
              <w:rPr>
                <w:rFonts w:hint="eastAsia"/>
                <w:sz w:val="21"/>
                <w:szCs w:val="21"/>
              </w:rPr>
              <w:t>网页</w:t>
            </w:r>
            <w:r>
              <w:rPr>
                <w:rFonts w:hint="eastAsia"/>
                <w:sz w:val="21"/>
                <w:szCs w:val="21"/>
              </w:rPr>
              <w:t>URL</w:t>
            </w:r>
          </w:p>
        </w:tc>
      </w:tr>
      <w:tr w:rsidR="004469D9" w14:paraId="44B02219" w14:textId="77777777" w:rsidTr="001D358D">
        <w:tc>
          <w:tcPr>
            <w:tcW w:w="1318" w:type="dxa"/>
            <w:vMerge/>
            <w:vAlign w:val="center"/>
          </w:tcPr>
          <w:p w14:paraId="4779443C" w14:textId="77777777" w:rsidR="004469D9" w:rsidRPr="0058650A" w:rsidRDefault="004469D9" w:rsidP="001D358D">
            <w:pPr>
              <w:ind w:firstLine="0"/>
              <w:jc w:val="center"/>
              <w:rPr>
                <w:b/>
                <w:sz w:val="21"/>
                <w:szCs w:val="21"/>
              </w:rPr>
            </w:pPr>
          </w:p>
        </w:tc>
        <w:tc>
          <w:tcPr>
            <w:tcW w:w="2268" w:type="dxa"/>
            <w:vAlign w:val="center"/>
          </w:tcPr>
          <w:p w14:paraId="123B9EF8" w14:textId="77777777" w:rsidR="004469D9" w:rsidRPr="00502D79" w:rsidRDefault="004469D9" w:rsidP="001D358D">
            <w:pPr>
              <w:ind w:firstLine="0"/>
              <w:jc w:val="center"/>
              <w:rPr>
                <w:sz w:val="21"/>
                <w:szCs w:val="21"/>
              </w:rPr>
            </w:pPr>
            <w:r>
              <w:rPr>
                <w:rFonts w:hint="eastAsia"/>
                <w:sz w:val="21"/>
                <w:szCs w:val="21"/>
              </w:rPr>
              <w:t>pageRank</w:t>
            </w:r>
          </w:p>
        </w:tc>
        <w:tc>
          <w:tcPr>
            <w:tcW w:w="2410" w:type="dxa"/>
            <w:vAlign w:val="center"/>
          </w:tcPr>
          <w:p w14:paraId="144E5C86"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1D403EA6" w14:textId="77777777" w:rsidR="004469D9" w:rsidRDefault="004469D9" w:rsidP="001D358D">
            <w:pPr>
              <w:ind w:firstLine="0"/>
              <w:jc w:val="center"/>
              <w:rPr>
                <w:sz w:val="21"/>
                <w:szCs w:val="21"/>
              </w:rPr>
            </w:pPr>
            <w:r>
              <w:rPr>
                <w:rFonts w:hint="eastAsia"/>
                <w:sz w:val="21"/>
                <w:szCs w:val="21"/>
              </w:rPr>
              <w:t>网页排名</w:t>
            </w:r>
          </w:p>
        </w:tc>
      </w:tr>
      <w:tr w:rsidR="004469D9" w14:paraId="7999B5C6" w14:textId="77777777" w:rsidTr="001D358D">
        <w:tc>
          <w:tcPr>
            <w:tcW w:w="1318" w:type="dxa"/>
            <w:vMerge/>
            <w:vAlign w:val="center"/>
          </w:tcPr>
          <w:p w14:paraId="3418F0F9" w14:textId="77777777" w:rsidR="004469D9" w:rsidRPr="0058650A" w:rsidRDefault="004469D9" w:rsidP="001D358D">
            <w:pPr>
              <w:ind w:firstLine="0"/>
              <w:jc w:val="center"/>
              <w:rPr>
                <w:b/>
                <w:sz w:val="21"/>
                <w:szCs w:val="21"/>
              </w:rPr>
            </w:pPr>
          </w:p>
        </w:tc>
        <w:tc>
          <w:tcPr>
            <w:tcW w:w="2268" w:type="dxa"/>
            <w:vAlign w:val="center"/>
          </w:tcPr>
          <w:p w14:paraId="3BE15CC5" w14:textId="77777777" w:rsidR="004469D9" w:rsidRPr="00502D79" w:rsidRDefault="004469D9" w:rsidP="001D358D">
            <w:pPr>
              <w:ind w:firstLine="0"/>
              <w:jc w:val="center"/>
              <w:rPr>
                <w:sz w:val="21"/>
                <w:szCs w:val="21"/>
              </w:rPr>
            </w:pPr>
            <w:r>
              <w:rPr>
                <w:rFonts w:hint="eastAsia"/>
                <w:sz w:val="21"/>
                <w:szCs w:val="21"/>
              </w:rPr>
              <w:t>avgDuration</w:t>
            </w:r>
          </w:p>
        </w:tc>
        <w:tc>
          <w:tcPr>
            <w:tcW w:w="2410" w:type="dxa"/>
            <w:vAlign w:val="center"/>
          </w:tcPr>
          <w:p w14:paraId="4FB0C30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4B3634F0" w14:textId="77777777" w:rsidR="004469D9" w:rsidRDefault="004469D9" w:rsidP="001D358D">
            <w:pPr>
              <w:ind w:firstLine="0"/>
              <w:jc w:val="center"/>
              <w:rPr>
                <w:sz w:val="21"/>
                <w:szCs w:val="21"/>
              </w:rPr>
            </w:pPr>
            <w:r w:rsidRPr="0071224F">
              <w:rPr>
                <w:rFonts w:hint="eastAsia"/>
                <w:sz w:val="21"/>
                <w:szCs w:val="21"/>
              </w:rPr>
              <w:t>平均</w:t>
            </w:r>
            <w:r>
              <w:rPr>
                <w:rFonts w:hint="eastAsia"/>
                <w:sz w:val="21"/>
                <w:szCs w:val="21"/>
              </w:rPr>
              <w:t>停留</w:t>
            </w:r>
            <w:r w:rsidRPr="0071224F">
              <w:rPr>
                <w:rFonts w:hint="eastAsia"/>
                <w:sz w:val="21"/>
                <w:szCs w:val="21"/>
              </w:rPr>
              <w:t>时间</w:t>
            </w:r>
          </w:p>
        </w:tc>
      </w:tr>
      <w:tr w:rsidR="004469D9" w14:paraId="775A4D9F" w14:textId="77777777" w:rsidTr="001D358D">
        <w:tc>
          <w:tcPr>
            <w:tcW w:w="1318" w:type="dxa"/>
            <w:vMerge w:val="restart"/>
            <w:vAlign w:val="center"/>
          </w:tcPr>
          <w:p w14:paraId="18DF5DED" w14:textId="77777777" w:rsidR="004469D9" w:rsidRPr="0058650A" w:rsidRDefault="004469D9" w:rsidP="001D358D">
            <w:pPr>
              <w:ind w:firstLine="0"/>
              <w:jc w:val="center"/>
              <w:rPr>
                <w:b/>
                <w:sz w:val="21"/>
                <w:szCs w:val="21"/>
              </w:rPr>
            </w:pPr>
            <w:r w:rsidRPr="0058650A">
              <w:rPr>
                <w:rFonts w:hint="eastAsia"/>
                <w:b/>
                <w:sz w:val="21"/>
                <w:szCs w:val="21"/>
              </w:rPr>
              <w:t>UserVisits</w:t>
            </w:r>
          </w:p>
        </w:tc>
        <w:tc>
          <w:tcPr>
            <w:tcW w:w="2268" w:type="dxa"/>
            <w:vAlign w:val="center"/>
          </w:tcPr>
          <w:p w14:paraId="4C22FD47" w14:textId="77777777" w:rsidR="004469D9" w:rsidRPr="00502D79" w:rsidRDefault="004469D9" w:rsidP="001D358D">
            <w:pPr>
              <w:ind w:firstLine="0"/>
              <w:jc w:val="center"/>
              <w:rPr>
                <w:sz w:val="21"/>
                <w:szCs w:val="21"/>
              </w:rPr>
            </w:pPr>
            <w:r>
              <w:rPr>
                <w:rFonts w:hint="eastAsia"/>
                <w:sz w:val="21"/>
                <w:szCs w:val="21"/>
              </w:rPr>
              <w:t>sourceIP</w:t>
            </w:r>
          </w:p>
        </w:tc>
        <w:tc>
          <w:tcPr>
            <w:tcW w:w="2410" w:type="dxa"/>
            <w:vAlign w:val="center"/>
          </w:tcPr>
          <w:p w14:paraId="755B5EC3"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4D4F541A" w14:textId="77777777" w:rsidR="004469D9" w:rsidRDefault="004469D9" w:rsidP="001D358D">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4469D9" w14:paraId="7113ECAC" w14:textId="77777777" w:rsidTr="001D358D">
        <w:tc>
          <w:tcPr>
            <w:tcW w:w="1318" w:type="dxa"/>
            <w:vMerge/>
            <w:vAlign w:val="center"/>
          </w:tcPr>
          <w:p w14:paraId="5E60C758" w14:textId="77777777" w:rsidR="004469D9" w:rsidRPr="00502D79" w:rsidRDefault="004469D9" w:rsidP="001D358D">
            <w:pPr>
              <w:ind w:firstLine="0"/>
              <w:jc w:val="center"/>
              <w:rPr>
                <w:sz w:val="21"/>
                <w:szCs w:val="21"/>
              </w:rPr>
            </w:pPr>
          </w:p>
        </w:tc>
        <w:tc>
          <w:tcPr>
            <w:tcW w:w="2268" w:type="dxa"/>
            <w:vAlign w:val="center"/>
          </w:tcPr>
          <w:p w14:paraId="41CC5B1A" w14:textId="77777777" w:rsidR="004469D9" w:rsidRPr="00502D79" w:rsidRDefault="004469D9" w:rsidP="001D358D">
            <w:pPr>
              <w:ind w:firstLine="0"/>
              <w:jc w:val="center"/>
              <w:rPr>
                <w:sz w:val="21"/>
                <w:szCs w:val="21"/>
              </w:rPr>
            </w:pPr>
            <w:r>
              <w:rPr>
                <w:rFonts w:hint="eastAsia"/>
                <w:sz w:val="21"/>
                <w:szCs w:val="21"/>
              </w:rPr>
              <w:t>destURL</w:t>
            </w:r>
          </w:p>
        </w:tc>
        <w:tc>
          <w:tcPr>
            <w:tcW w:w="2410" w:type="dxa"/>
            <w:vAlign w:val="center"/>
          </w:tcPr>
          <w:p w14:paraId="57CFD002"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A6BB537" w14:textId="77777777" w:rsidR="004469D9" w:rsidRDefault="004469D9" w:rsidP="001D358D">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4469D9" w14:paraId="45D979D4" w14:textId="77777777" w:rsidTr="001D358D">
        <w:tc>
          <w:tcPr>
            <w:tcW w:w="1318" w:type="dxa"/>
            <w:vMerge/>
            <w:vAlign w:val="center"/>
          </w:tcPr>
          <w:p w14:paraId="246B7FB1" w14:textId="77777777" w:rsidR="004469D9" w:rsidRPr="00502D79" w:rsidRDefault="004469D9" w:rsidP="001D358D">
            <w:pPr>
              <w:ind w:firstLine="0"/>
              <w:jc w:val="center"/>
              <w:rPr>
                <w:sz w:val="21"/>
                <w:szCs w:val="21"/>
              </w:rPr>
            </w:pPr>
          </w:p>
        </w:tc>
        <w:tc>
          <w:tcPr>
            <w:tcW w:w="2268" w:type="dxa"/>
            <w:vAlign w:val="center"/>
          </w:tcPr>
          <w:p w14:paraId="4B0E70DB" w14:textId="77777777" w:rsidR="004469D9" w:rsidRPr="00502D79" w:rsidRDefault="004469D9" w:rsidP="001D358D">
            <w:pPr>
              <w:ind w:firstLine="0"/>
              <w:jc w:val="center"/>
              <w:rPr>
                <w:sz w:val="21"/>
                <w:szCs w:val="21"/>
              </w:rPr>
            </w:pPr>
            <w:r>
              <w:rPr>
                <w:rFonts w:hint="eastAsia"/>
                <w:sz w:val="21"/>
                <w:szCs w:val="21"/>
              </w:rPr>
              <w:t>visitDate</w:t>
            </w:r>
          </w:p>
        </w:tc>
        <w:tc>
          <w:tcPr>
            <w:tcW w:w="2410" w:type="dxa"/>
            <w:vAlign w:val="center"/>
          </w:tcPr>
          <w:p w14:paraId="040C6D4F" w14:textId="77777777" w:rsidR="004469D9" w:rsidRPr="00502D79" w:rsidRDefault="004469D9" w:rsidP="001D358D">
            <w:pPr>
              <w:ind w:firstLine="0"/>
              <w:jc w:val="center"/>
              <w:rPr>
                <w:sz w:val="21"/>
                <w:szCs w:val="21"/>
              </w:rPr>
            </w:pPr>
            <w:r>
              <w:rPr>
                <w:rFonts w:hint="eastAsia"/>
                <w:sz w:val="21"/>
                <w:szCs w:val="21"/>
              </w:rPr>
              <w:t>DATE</w:t>
            </w:r>
          </w:p>
        </w:tc>
        <w:tc>
          <w:tcPr>
            <w:tcW w:w="2268" w:type="dxa"/>
          </w:tcPr>
          <w:p w14:paraId="6BCA2AD1" w14:textId="77777777" w:rsidR="004469D9" w:rsidRDefault="004469D9" w:rsidP="001D358D">
            <w:pPr>
              <w:ind w:firstLine="0"/>
              <w:jc w:val="center"/>
              <w:rPr>
                <w:sz w:val="21"/>
                <w:szCs w:val="21"/>
              </w:rPr>
            </w:pPr>
            <w:r w:rsidRPr="008242EB">
              <w:rPr>
                <w:rFonts w:hint="eastAsia"/>
                <w:sz w:val="21"/>
                <w:szCs w:val="21"/>
              </w:rPr>
              <w:t>访问日期</w:t>
            </w:r>
          </w:p>
        </w:tc>
      </w:tr>
      <w:tr w:rsidR="004469D9" w14:paraId="1BCA9766" w14:textId="77777777" w:rsidTr="001D358D">
        <w:tc>
          <w:tcPr>
            <w:tcW w:w="1318" w:type="dxa"/>
            <w:vMerge/>
            <w:vAlign w:val="center"/>
          </w:tcPr>
          <w:p w14:paraId="4323950E" w14:textId="77777777" w:rsidR="004469D9" w:rsidRPr="00502D79" w:rsidRDefault="004469D9" w:rsidP="001D358D">
            <w:pPr>
              <w:ind w:firstLine="0"/>
              <w:jc w:val="center"/>
              <w:rPr>
                <w:sz w:val="21"/>
                <w:szCs w:val="21"/>
              </w:rPr>
            </w:pPr>
          </w:p>
        </w:tc>
        <w:tc>
          <w:tcPr>
            <w:tcW w:w="2268" w:type="dxa"/>
            <w:vAlign w:val="center"/>
          </w:tcPr>
          <w:p w14:paraId="471A0829" w14:textId="77777777" w:rsidR="004469D9" w:rsidRPr="00502D79" w:rsidRDefault="004469D9" w:rsidP="001D358D">
            <w:pPr>
              <w:ind w:firstLine="0"/>
              <w:jc w:val="center"/>
              <w:rPr>
                <w:sz w:val="21"/>
                <w:szCs w:val="21"/>
              </w:rPr>
            </w:pPr>
            <w:r>
              <w:rPr>
                <w:rFonts w:hint="eastAsia"/>
                <w:sz w:val="21"/>
                <w:szCs w:val="21"/>
              </w:rPr>
              <w:t>adRevenue</w:t>
            </w:r>
          </w:p>
        </w:tc>
        <w:tc>
          <w:tcPr>
            <w:tcW w:w="2410" w:type="dxa"/>
            <w:vAlign w:val="center"/>
          </w:tcPr>
          <w:p w14:paraId="4CB7F113" w14:textId="77777777" w:rsidR="004469D9" w:rsidRPr="00502D79" w:rsidRDefault="004469D9" w:rsidP="001D358D">
            <w:pPr>
              <w:ind w:firstLine="0"/>
              <w:jc w:val="center"/>
              <w:rPr>
                <w:sz w:val="21"/>
                <w:szCs w:val="21"/>
              </w:rPr>
            </w:pPr>
            <w:r>
              <w:rPr>
                <w:rFonts w:hint="eastAsia"/>
                <w:sz w:val="21"/>
                <w:szCs w:val="21"/>
              </w:rPr>
              <w:t>FLOAT</w:t>
            </w:r>
          </w:p>
        </w:tc>
        <w:tc>
          <w:tcPr>
            <w:tcW w:w="2268" w:type="dxa"/>
          </w:tcPr>
          <w:p w14:paraId="47A83A1F" w14:textId="77777777" w:rsidR="004469D9" w:rsidRDefault="004469D9" w:rsidP="001D358D">
            <w:pPr>
              <w:ind w:firstLine="0"/>
              <w:jc w:val="center"/>
              <w:rPr>
                <w:sz w:val="21"/>
                <w:szCs w:val="21"/>
              </w:rPr>
            </w:pPr>
            <w:r>
              <w:rPr>
                <w:rFonts w:hint="eastAsia"/>
                <w:sz w:val="21"/>
                <w:szCs w:val="21"/>
              </w:rPr>
              <w:t>广告收入</w:t>
            </w:r>
          </w:p>
        </w:tc>
      </w:tr>
      <w:tr w:rsidR="004469D9" w14:paraId="55AD5637" w14:textId="77777777" w:rsidTr="001D358D">
        <w:tc>
          <w:tcPr>
            <w:tcW w:w="1318" w:type="dxa"/>
            <w:vMerge/>
            <w:vAlign w:val="center"/>
          </w:tcPr>
          <w:p w14:paraId="461ED941" w14:textId="77777777" w:rsidR="004469D9" w:rsidRPr="00502D79" w:rsidRDefault="004469D9" w:rsidP="001D358D">
            <w:pPr>
              <w:ind w:firstLine="0"/>
              <w:jc w:val="center"/>
              <w:rPr>
                <w:sz w:val="21"/>
                <w:szCs w:val="21"/>
              </w:rPr>
            </w:pPr>
          </w:p>
        </w:tc>
        <w:tc>
          <w:tcPr>
            <w:tcW w:w="2268" w:type="dxa"/>
            <w:vAlign w:val="center"/>
          </w:tcPr>
          <w:p w14:paraId="28816B1B" w14:textId="77777777" w:rsidR="004469D9" w:rsidRDefault="004469D9" w:rsidP="001D358D">
            <w:pPr>
              <w:ind w:firstLine="0"/>
              <w:jc w:val="center"/>
              <w:rPr>
                <w:sz w:val="21"/>
                <w:szCs w:val="21"/>
              </w:rPr>
            </w:pPr>
            <w:r>
              <w:rPr>
                <w:rFonts w:hint="eastAsia"/>
                <w:sz w:val="21"/>
                <w:szCs w:val="21"/>
              </w:rPr>
              <w:t>userAgent</w:t>
            </w:r>
          </w:p>
        </w:tc>
        <w:tc>
          <w:tcPr>
            <w:tcW w:w="2410" w:type="dxa"/>
            <w:vAlign w:val="center"/>
          </w:tcPr>
          <w:p w14:paraId="07F6B22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E1CE5EC" w14:textId="77777777" w:rsidR="004469D9" w:rsidRDefault="004469D9" w:rsidP="001D358D">
            <w:pPr>
              <w:ind w:firstLine="0"/>
              <w:jc w:val="center"/>
              <w:rPr>
                <w:sz w:val="21"/>
                <w:szCs w:val="21"/>
              </w:rPr>
            </w:pPr>
            <w:r w:rsidRPr="008242EB">
              <w:rPr>
                <w:rFonts w:hint="eastAsia"/>
                <w:sz w:val="21"/>
                <w:szCs w:val="21"/>
              </w:rPr>
              <w:t>用户代理</w:t>
            </w:r>
          </w:p>
        </w:tc>
      </w:tr>
      <w:tr w:rsidR="004469D9" w14:paraId="24C090E4" w14:textId="77777777" w:rsidTr="001D358D">
        <w:tc>
          <w:tcPr>
            <w:tcW w:w="1318" w:type="dxa"/>
            <w:vMerge/>
            <w:vAlign w:val="center"/>
          </w:tcPr>
          <w:p w14:paraId="75D160C2" w14:textId="77777777" w:rsidR="004469D9" w:rsidRPr="00502D79" w:rsidRDefault="004469D9" w:rsidP="001D358D">
            <w:pPr>
              <w:ind w:firstLine="0"/>
              <w:jc w:val="center"/>
              <w:rPr>
                <w:sz w:val="21"/>
                <w:szCs w:val="21"/>
              </w:rPr>
            </w:pPr>
          </w:p>
        </w:tc>
        <w:tc>
          <w:tcPr>
            <w:tcW w:w="2268" w:type="dxa"/>
            <w:vAlign w:val="center"/>
          </w:tcPr>
          <w:p w14:paraId="7C79D813" w14:textId="77777777" w:rsidR="004469D9" w:rsidRDefault="004469D9" w:rsidP="001D358D">
            <w:pPr>
              <w:ind w:firstLine="0"/>
              <w:jc w:val="center"/>
              <w:rPr>
                <w:sz w:val="21"/>
                <w:szCs w:val="21"/>
              </w:rPr>
            </w:pPr>
            <w:r>
              <w:rPr>
                <w:rFonts w:hint="eastAsia"/>
                <w:sz w:val="21"/>
                <w:szCs w:val="21"/>
              </w:rPr>
              <w:t>countryCode</w:t>
            </w:r>
          </w:p>
        </w:tc>
        <w:tc>
          <w:tcPr>
            <w:tcW w:w="2410" w:type="dxa"/>
            <w:vAlign w:val="center"/>
          </w:tcPr>
          <w:p w14:paraId="69635CCB"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23EBB662" w14:textId="77777777" w:rsidR="004469D9" w:rsidRDefault="004469D9" w:rsidP="001D358D">
            <w:pPr>
              <w:ind w:firstLine="0"/>
              <w:jc w:val="center"/>
              <w:rPr>
                <w:sz w:val="21"/>
                <w:szCs w:val="21"/>
              </w:rPr>
            </w:pPr>
            <w:r w:rsidRPr="008242EB">
              <w:rPr>
                <w:rFonts w:hint="eastAsia"/>
                <w:sz w:val="21"/>
                <w:szCs w:val="21"/>
              </w:rPr>
              <w:t>城市编码</w:t>
            </w:r>
          </w:p>
        </w:tc>
      </w:tr>
      <w:tr w:rsidR="004469D9" w14:paraId="3E3F49EE" w14:textId="77777777" w:rsidTr="001D358D">
        <w:tc>
          <w:tcPr>
            <w:tcW w:w="1318" w:type="dxa"/>
            <w:vMerge/>
            <w:vAlign w:val="center"/>
          </w:tcPr>
          <w:p w14:paraId="0A8332A7" w14:textId="77777777" w:rsidR="004469D9" w:rsidRPr="00502D79" w:rsidRDefault="004469D9" w:rsidP="001D358D">
            <w:pPr>
              <w:ind w:firstLine="0"/>
              <w:jc w:val="center"/>
              <w:rPr>
                <w:sz w:val="21"/>
                <w:szCs w:val="21"/>
              </w:rPr>
            </w:pPr>
          </w:p>
        </w:tc>
        <w:tc>
          <w:tcPr>
            <w:tcW w:w="2268" w:type="dxa"/>
            <w:vAlign w:val="center"/>
          </w:tcPr>
          <w:p w14:paraId="663AF081" w14:textId="77777777" w:rsidR="004469D9" w:rsidRDefault="004469D9" w:rsidP="001D358D">
            <w:pPr>
              <w:ind w:firstLine="0"/>
              <w:jc w:val="center"/>
              <w:rPr>
                <w:sz w:val="21"/>
                <w:szCs w:val="21"/>
              </w:rPr>
            </w:pPr>
            <w:r>
              <w:rPr>
                <w:rFonts w:hint="eastAsia"/>
                <w:sz w:val="21"/>
                <w:szCs w:val="21"/>
              </w:rPr>
              <w:t>languageCode</w:t>
            </w:r>
          </w:p>
        </w:tc>
        <w:tc>
          <w:tcPr>
            <w:tcW w:w="2410" w:type="dxa"/>
            <w:vAlign w:val="center"/>
          </w:tcPr>
          <w:p w14:paraId="7E297BC5"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187E3EE3" w14:textId="77777777" w:rsidR="004469D9" w:rsidRDefault="004469D9" w:rsidP="001D358D">
            <w:pPr>
              <w:ind w:firstLine="0"/>
              <w:jc w:val="center"/>
              <w:rPr>
                <w:sz w:val="21"/>
                <w:szCs w:val="21"/>
              </w:rPr>
            </w:pPr>
            <w:r>
              <w:rPr>
                <w:rFonts w:hint="eastAsia"/>
                <w:sz w:val="21"/>
                <w:szCs w:val="21"/>
              </w:rPr>
              <w:t>语言编码</w:t>
            </w:r>
          </w:p>
        </w:tc>
      </w:tr>
      <w:tr w:rsidR="004469D9" w14:paraId="7A1D1A25" w14:textId="77777777" w:rsidTr="001D358D">
        <w:tc>
          <w:tcPr>
            <w:tcW w:w="1318" w:type="dxa"/>
            <w:vMerge/>
            <w:vAlign w:val="center"/>
          </w:tcPr>
          <w:p w14:paraId="1D040388" w14:textId="77777777" w:rsidR="004469D9" w:rsidRPr="00502D79" w:rsidRDefault="004469D9" w:rsidP="001D358D">
            <w:pPr>
              <w:ind w:firstLine="0"/>
              <w:jc w:val="center"/>
              <w:rPr>
                <w:sz w:val="21"/>
                <w:szCs w:val="21"/>
              </w:rPr>
            </w:pPr>
          </w:p>
        </w:tc>
        <w:tc>
          <w:tcPr>
            <w:tcW w:w="2268" w:type="dxa"/>
            <w:vAlign w:val="center"/>
          </w:tcPr>
          <w:p w14:paraId="3E084A9A" w14:textId="77777777" w:rsidR="004469D9" w:rsidRDefault="004469D9" w:rsidP="001D358D">
            <w:pPr>
              <w:ind w:firstLine="0"/>
              <w:jc w:val="center"/>
              <w:rPr>
                <w:sz w:val="21"/>
                <w:szCs w:val="21"/>
              </w:rPr>
            </w:pPr>
            <w:r>
              <w:rPr>
                <w:rFonts w:hint="eastAsia"/>
                <w:sz w:val="21"/>
                <w:szCs w:val="21"/>
              </w:rPr>
              <w:t>searchWord</w:t>
            </w:r>
          </w:p>
        </w:tc>
        <w:tc>
          <w:tcPr>
            <w:tcW w:w="2410" w:type="dxa"/>
            <w:vAlign w:val="center"/>
          </w:tcPr>
          <w:p w14:paraId="5F22D9C0" w14:textId="77777777" w:rsidR="004469D9" w:rsidRPr="00502D79" w:rsidRDefault="004469D9" w:rsidP="001D358D">
            <w:pPr>
              <w:ind w:firstLine="0"/>
              <w:jc w:val="center"/>
              <w:rPr>
                <w:sz w:val="21"/>
                <w:szCs w:val="21"/>
              </w:rPr>
            </w:pPr>
            <w:r>
              <w:rPr>
                <w:rFonts w:hint="eastAsia"/>
                <w:sz w:val="21"/>
                <w:szCs w:val="21"/>
              </w:rPr>
              <w:t>VARCHAR</w:t>
            </w:r>
          </w:p>
        </w:tc>
        <w:tc>
          <w:tcPr>
            <w:tcW w:w="2268" w:type="dxa"/>
          </w:tcPr>
          <w:p w14:paraId="5708727D" w14:textId="77777777" w:rsidR="004469D9" w:rsidRDefault="004469D9" w:rsidP="001D358D">
            <w:pPr>
              <w:ind w:firstLine="0"/>
              <w:jc w:val="center"/>
              <w:rPr>
                <w:sz w:val="21"/>
                <w:szCs w:val="21"/>
              </w:rPr>
            </w:pPr>
            <w:r>
              <w:rPr>
                <w:rFonts w:hint="eastAsia"/>
                <w:sz w:val="21"/>
                <w:szCs w:val="21"/>
              </w:rPr>
              <w:t>搜索关键字</w:t>
            </w:r>
          </w:p>
        </w:tc>
      </w:tr>
      <w:tr w:rsidR="004469D9" w14:paraId="7DDB66DE" w14:textId="77777777" w:rsidTr="001D358D">
        <w:tc>
          <w:tcPr>
            <w:tcW w:w="1318" w:type="dxa"/>
            <w:vMerge/>
            <w:vAlign w:val="center"/>
          </w:tcPr>
          <w:p w14:paraId="4980FD7E" w14:textId="77777777" w:rsidR="004469D9" w:rsidRPr="00502D79" w:rsidRDefault="004469D9" w:rsidP="001D358D">
            <w:pPr>
              <w:ind w:firstLine="0"/>
              <w:jc w:val="center"/>
              <w:rPr>
                <w:sz w:val="21"/>
                <w:szCs w:val="21"/>
              </w:rPr>
            </w:pPr>
          </w:p>
        </w:tc>
        <w:tc>
          <w:tcPr>
            <w:tcW w:w="2268" w:type="dxa"/>
            <w:vAlign w:val="center"/>
          </w:tcPr>
          <w:p w14:paraId="7489B4F2" w14:textId="77777777" w:rsidR="004469D9" w:rsidRDefault="004469D9" w:rsidP="001D358D">
            <w:pPr>
              <w:ind w:firstLine="0"/>
              <w:jc w:val="center"/>
              <w:rPr>
                <w:sz w:val="21"/>
                <w:szCs w:val="21"/>
              </w:rPr>
            </w:pPr>
            <w:r>
              <w:rPr>
                <w:rFonts w:hint="eastAsia"/>
                <w:sz w:val="21"/>
                <w:szCs w:val="21"/>
              </w:rPr>
              <w:t>duration</w:t>
            </w:r>
          </w:p>
        </w:tc>
        <w:tc>
          <w:tcPr>
            <w:tcW w:w="2410" w:type="dxa"/>
            <w:vAlign w:val="center"/>
          </w:tcPr>
          <w:p w14:paraId="61EF9083" w14:textId="77777777" w:rsidR="004469D9" w:rsidRPr="00502D79" w:rsidRDefault="004469D9" w:rsidP="001D358D">
            <w:pPr>
              <w:ind w:firstLine="0"/>
              <w:jc w:val="center"/>
              <w:rPr>
                <w:sz w:val="21"/>
                <w:szCs w:val="21"/>
              </w:rPr>
            </w:pPr>
            <w:r>
              <w:rPr>
                <w:rFonts w:hint="eastAsia"/>
                <w:sz w:val="21"/>
                <w:szCs w:val="21"/>
              </w:rPr>
              <w:t>INT</w:t>
            </w:r>
          </w:p>
        </w:tc>
        <w:tc>
          <w:tcPr>
            <w:tcW w:w="2268" w:type="dxa"/>
          </w:tcPr>
          <w:p w14:paraId="3E87E14F" w14:textId="77777777" w:rsidR="004469D9" w:rsidRDefault="004469D9" w:rsidP="001D358D">
            <w:pPr>
              <w:ind w:firstLine="0"/>
              <w:jc w:val="center"/>
              <w:rPr>
                <w:sz w:val="21"/>
                <w:szCs w:val="21"/>
              </w:rPr>
            </w:pPr>
            <w:r>
              <w:rPr>
                <w:rFonts w:hint="eastAsia"/>
                <w:sz w:val="21"/>
                <w:szCs w:val="21"/>
              </w:rPr>
              <w:t>停留时间</w:t>
            </w:r>
          </w:p>
        </w:tc>
      </w:tr>
    </w:tbl>
    <w:p w14:paraId="1CA68595" w14:textId="3B5F6784" w:rsidR="009F7254" w:rsidRDefault="009F7254" w:rsidP="009F7254">
      <w:pPr>
        <w:pStyle w:val="afc"/>
        <w:numPr>
          <w:ilvl w:val="0"/>
          <w:numId w:val="0"/>
        </w:numPr>
        <w:ind w:left="426"/>
      </w:pPr>
      <w:r>
        <w:rPr>
          <w:rFonts w:hint="eastAsia"/>
        </w:rPr>
        <w:t>以下是</w:t>
      </w:r>
      <w:r>
        <w:t>本文选取的</w:t>
      </w:r>
      <w:r>
        <w:t>SQL</w:t>
      </w:r>
      <w:r>
        <w:t>查询中的工作负载</w:t>
      </w:r>
      <w:r>
        <w:rPr>
          <w:rFonts w:hint="eastAsia"/>
        </w:rPr>
        <w:t>。</w:t>
      </w:r>
    </w:p>
    <w:p w14:paraId="3C77A008" w14:textId="77777777" w:rsidR="004469D9" w:rsidRPr="00FD64E5" w:rsidRDefault="004469D9" w:rsidP="004469D9">
      <w:pPr>
        <w:pStyle w:val="afc"/>
        <w:ind w:firstLine="6"/>
      </w:pPr>
      <w:r>
        <w:rPr>
          <w:rFonts w:hint="eastAsia"/>
        </w:rPr>
        <w:t>Scan</w:t>
      </w:r>
    </w:p>
    <w:p w14:paraId="54432D1E" w14:textId="77777777" w:rsidR="004469D9" w:rsidRPr="0064423D" w:rsidRDefault="004469D9" w:rsidP="004469D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w:t>
      </w:r>
      <w:r w:rsidRPr="008B0425">
        <w:rPr>
          <w:b w:val="0"/>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003A3C46">
        <w:rPr>
          <w:rFonts w:ascii="宋体" w:hAnsi="宋体" w:hint="eastAsia"/>
          <w:b w:val="0"/>
          <w:i/>
          <w:iCs/>
        </w:rPr>
        <w:t>;</w:t>
      </w:r>
    </w:p>
    <w:p w14:paraId="3026CC6A" w14:textId="77777777" w:rsidR="004469D9" w:rsidRPr="00207314" w:rsidRDefault="004469D9" w:rsidP="004469D9">
      <w:pPr>
        <w:pStyle w:val="afc"/>
        <w:ind w:firstLine="6"/>
      </w:pPr>
      <w:r w:rsidRPr="00207314">
        <w:t>Aggregate</w:t>
      </w:r>
    </w:p>
    <w:p w14:paraId="5B7CC34A" w14:textId="01140B0E" w:rsidR="004469D9" w:rsidRDefault="004469D9" w:rsidP="004469D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00102DBA">
        <w:rPr>
          <w:rFonts w:cs="Calibri"/>
          <w:b w:val="0"/>
        </w:rPr>
        <w:t xml:space="preserve"> </w:t>
      </w:r>
      <w:r w:rsidR="006D5CFB" w:rsidRPr="006D5CFB">
        <w:t>SUM</w:t>
      </w:r>
      <w:r w:rsidRPr="00494C0F">
        <w:rPr>
          <w:b w:val="0"/>
        </w:rPr>
        <w:t>(</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14:paraId="5C5CE458" w14:textId="77777777" w:rsidR="004469D9" w:rsidRPr="00D67A00" w:rsidRDefault="004469D9" w:rsidP="004469D9">
      <w:pPr>
        <w:pStyle w:val="afc"/>
        <w:ind w:firstLine="6"/>
      </w:pPr>
      <w:r w:rsidRPr="00D67A00">
        <w:rPr>
          <w:rFonts w:hint="eastAsia"/>
        </w:rPr>
        <w:t>Join</w:t>
      </w:r>
    </w:p>
    <w:p w14:paraId="72B0E479" w14:textId="45B54D64" w:rsidR="004469D9" w:rsidRDefault="004469D9" w:rsidP="004469D9">
      <w:pPr>
        <w:rPr>
          <w:rFonts w:ascii="宋体" w:hAnsi="宋体"/>
        </w:rPr>
      </w:pPr>
      <w:r>
        <w:rPr>
          <w:rFonts w:ascii="宋体" w:hAnsi="宋体" w:hint="eastAsia"/>
        </w:rPr>
        <w:t>针对多个二维表，提供多表关联操作，如</w:t>
      </w:r>
      <w:r w:rsidRPr="003F2C35">
        <w:rPr>
          <w:b/>
        </w:rPr>
        <w:t>SELECT</w:t>
      </w:r>
      <w:r>
        <w:t xml:space="preserve"> </w:t>
      </w:r>
      <w:r w:rsidR="009B179C">
        <w:rPr>
          <w:i/>
          <w:iCs/>
        </w:rPr>
        <w:t>sourceIP</w:t>
      </w:r>
      <w:r>
        <w:t>,</w:t>
      </w:r>
      <w:r w:rsidR="00E84B76">
        <w:t xml:space="preserve"> </w:t>
      </w:r>
      <w:r>
        <w:rPr>
          <w:i/>
          <w:iCs/>
        </w:rPr>
        <w:t>ur</w:t>
      </w:r>
      <w:r w:rsidR="00FA02E2">
        <w:rPr>
          <w:rFonts w:ascii="宋体" w:hAnsi="宋体" w:hint="eastAsia"/>
          <w:i/>
          <w:iCs/>
        </w:rPr>
        <w:t>l</w:t>
      </w:r>
      <w:r>
        <w:t>,</w:t>
      </w:r>
      <w:r w:rsidR="00E84B76">
        <w:t xml:space="preserve"> </w:t>
      </w:r>
      <w:r w:rsidR="00F95F79">
        <w:rPr>
          <w:i/>
          <w:iCs/>
        </w:rPr>
        <w:t>adR</w:t>
      </w:r>
      <w:r>
        <w:rPr>
          <w:i/>
          <w:iCs/>
        </w:rPr>
        <w:t>evenue</w:t>
      </w:r>
      <w:r>
        <w:rPr>
          <w:rFonts w:ascii="宋体" w:hAnsi="宋体" w:hint="eastAsia"/>
        </w:rPr>
        <w:t xml:space="preserve"> </w:t>
      </w:r>
      <w:r w:rsidRPr="003F2C35">
        <w:rPr>
          <w:b/>
        </w:rPr>
        <w:lastRenderedPageBreak/>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14:paraId="0739F45D" w14:textId="77777777" w:rsidR="004469D9" w:rsidRPr="00CD6452" w:rsidRDefault="004469D9" w:rsidP="004469D9">
      <w:pPr>
        <w:pStyle w:val="afc"/>
        <w:ind w:firstLine="6"/>
      </w:pPr>
      <w:r>
        <w:t>Mix</w:t>
      </w:r>
    </w:p>
    <w:p w14:paraId="556057BE" w14:textId="1DF87ABC" w:rsidR="004469D9" w:rsidRDefault="004469D9" w:rsidP="004469D9">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w:t>
      </w:r>
      <w:r w:rsidRPr="004F4450">
        <w:rPr>
          <w:rFonts w:hint="eastAsia"/>
          <w:b w:val="0"/>
        </w:rPr>
        <w:t>,</w:t>
      </w:r>
      <w:r>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w:t>
      </w:r>
      <w:r w:rsidR="00FA5FC0" w:rsidRPr="00FA5FC0">
        <w:rPr>
          <w:b w:val="0"/>
          <w:i/>
        </w:rPr>
        <w:t>r</w:t>
      </w:r>
      <w:r w:rsidRPr="00FA5FC0">
        <w:rPr>
          <w:rFonts w:hint="eastAsia"/>
          <w:b w:val="0"/>
          <w:i/>
        </w:rPr>
        <w:t>ankings</w:t>
      </w:r>
      <w:r w:rsidRPr="00E24BEF">
        <w:rPr>
          <w:rFonts w:hint="eastAsia"/>
          <w:b w:val="0"/>
        </w:rPr>
        <w:t xml:space="preserve"> AS </w:t>
      </w:r>
      <w:r w:rsidRPr="00E24BEF">
        <w:rPr>
          <w:rFonts w:hint="eastAsia"/>
          <w:b w:val="0"/>
          <w:i/>
        </w:rPr>
        <w:t>R</w:t>
      </w:r>
      <w:r w:rsidRPr="00E24BEF">
        <w:rPr>
          <w:rFonts w:hint="eastAsia"/>
          <w:b w:val="0"/>
        </w:rPr>
        <w:t xml:space="preserve">, </w:t>
      </w:r>
      <w:r w:rsidR="00FA5FC0" w:rsidRPr="00FA5FC0">
        <w:rPr>
          <w:b w:val="0"/>
          <w:i/>
        </w:rPr>
        <w:t>u</w:t>
      </w:r>
      <w:r w:rsidRPr="00FA5FC0">
        <w:rPr>
          <w:rFonts w:hint="eastAsia"/>
          <w:b w:val="0"/>
          <w:i/>
        </w:rPr>
        <w:t>servisits</w:t>
      </w:r>
      <w:r w:rsidRPr="00E24BEF">
        <w:rPr>
          <w:rFonts w:hint="eastAsia"/>
          <w:b w:val="0"/>
        </w:rPr>
        <w:t xml:space="preserve"> AS </w:t>
      </w:r>
      <w:r w:rsidRPr="00E24BEF">
        <w:rPr>
          <w:rFonts w:hint="eastAsia"/>
          <w:b w:val="0"/>
          <w:i/>
        </w:rPr>
        <w:t xml:space="preserve">UV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 xml:space="preserve">UV.destinationURL </w:t>
      </w:r>
      <w:r w:rsidRPr="00E24BEF">
        <w:rPr>
          <w:rFonts w:hint="eastAsia"/>
          <w:b w:val="0"/>
        </w:rPr>
        <w:t xml:space="preserve">AND </w:t>
      </w:r>
      <w:r w:rsidRPr="00E24BEF">
        <w:rPr>
          <w:rFonts w:hint="eastAsia"/>
          <w:b w:val="0"/>
          <w:i/>
        </w:rPr>
        <w:t>UV.</w:t>
      </w:r>
      <w:r w:rsidR="005B3C69" w:rsidRPr="005B3C69">
        <w:t xml:space="preserve"> </w:t>
      </w:r>
      <w:r w:rsidR="005B3C69" w:rsidRPr="005B3C69">
        <w:rPr>
          <w:b w:val="0"/>
          <w:i/>
        </w:rPr>
        <w:t>avgDuration</w:t>
      </w:r>
      <w:r w:rsidRPr="00E24BEF">
        <w:rPr>
          <w:rFonts w:hint="eastAsia"/>
          <w:b w:val="0"/>
        </w:rPr>
        <w:t xml:space="preserve"> BETWEEN 30 AND 70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w:t>
      </w:r>
      <w:r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r w:rsidRPr="00BA30C4">
        <w:rPr>
          <w:rFonts w:hint="eastAsia"/>
          <w:b w:val="0"/>
          <w:i/>
        </w:rPr>
        <w:t>totalRevenue</w:t>
      </w:r>
      <w:r w:rsidRPr="007038D7">
        <w:rPr>
          <w:rFonts w:hint="eastAsia"/>
          <w:b w:val="0"/>
        </w:rPr>
        <w:t xml:space="preserve"> </w:t>
      </w:r>
      <w:r w:rsidRPr="00A02188">
        <w:rPr>
          <w:rFonts w:hint="eastAsia"/>
        </w:rPr>
        <w:t>DESC</w:t>
      </w:r>
      <w:r w:rsidRPr="007038D7">
        <w:rPr>
          <w:rFonts w:hint="eastAsia"/>
          <w:b w:val="0"/>
        </w:rPr>
        <w:t xml:space="preserve"> </w:t>
      </w:r>
      <w:r w:rsidRPr="008756D6">
        <w:rPr>
          <w:rFonts w:hint="eastAsia"/>
        </w:rPr>
        <w:t>LIMIT</w:t>
      </w:r>
      <w:r w:rsidRPr="007038D7">
        <w:rPr>
          <w:rFonts w:hint="eastAsia"/>
          <w:b w:val="0"/>
        </w:rPr>
        <w:t xml:space="preserve"> 10</w:t>
      </w:r>
      <w:r>
        <w:rPr>
          <w:rFonts w:hint="eastAsia"/>
          <w:b w:val="0"/>
        </w:rPr>
        <w:t>。</w:t>
      </w:r>
    </w:p>
    <w:p w14:paraId="6C130A8F" w14:textId="214846BD" w:rsidR="004469D9" w:rsidRPr="00652903" w:rsidRDefault="004469D9" w:rsidP="004469D9">
      <w:r>
        <w:rPr>
          <w:rFonts w:hint="eastAsia"/>
        </w:rPr>
        <w:t>针对上述</w:t>
      </w:r>
      <w:r>
        <w:rPr>
          <w:rFonts w:hint="eastAsia"/>
        </w:rPr>
        <w:t>SQL</w:t>
      </w:r>
      <w:r w:rsidR="00E30D33">
        <w:rPr>
          <w:rFonts w:hint="eastAsia"/>
        </w:rPr>
        <w:t>中的典型</w:t>
      </w:r>
      <w:r>
        <w:rPr>
          <w:rFonts w:hint="eastAsia"/>
        </w:rPr>
        <w:t>应用，</w:t>
      </w:r>
      <w:r>
        <w:t>可靠性测试</w:t>
      </w:r>
      <w:r w:rsidR="00567A0B">
        <w:rPr>
          <w:rFonts w:hint="eastAsia"/>
        </w:rPr>
        <w:t>框架</w:t>
      </w:r>
      <w:r w:rsidR="00DD65C6" w:rsidRPr="00DD65C6">
        <w:rPr>
          <w:rFonts w:hint="eastAsia"/>
        </w:rPr>
        <w:t>通过提供规模不同、倾斜程度不同的表文件来测试</w:t>
      </w:r>
      <w:r w:rsidR="00DD65C6" w:rsidRPr="00DD65C6">
        <w:rPr>
          <w:rFonts w:hint="eastAsia"/>
        </w:rPr>
        <w:t>SQL</w:t>
      </w:r>
      <w:r w:rsidR="007D37D3">
        <w:rPr>
          <w:rFonts w:hint="eastAsia"/>
        </w:rPr>
        <w:t>应用的可靠性</w:t>
      </w:r>
      <w:r>
        <w:rPr>
          <w:rFonts w:hint="eastAsia"/>
        </w:rPr>
        <w:t>。</w:t>
      </w:r>
    </w:p>
    <w:p w14:paraId="3188F76D" w14:textId="77777777" w:rsidR="004469D9" w:rsidRDefault="004469D9" w:rsidP="00CD1E52">
      <w:pPr>
        <w:pStyle w:val="a0"/>
        <w:numPr>
          <w:ilvl w:val="0"/>
          <w:numId w:val="28"/>
        </w:numPr>
        <w:spacing w:beforeLines="0" w:before="0" w:line="300" w:lineRule="auto"/>
      </w:pPr>
      <w:r>
        <w:rPr>
          <w:rFonts w:hint="eastAsia"/>
        </w:rPr>
        <w:t>Graph</w:t>
      </w:r>
    </w:p>
    <w:p w14:paraId="6E88E497" w14:textId="2A56F764" w:rsidR="004469D9" w:rsidRDefault="004469D9" w:rsidP="004469D9">
      <w:r>
        <w:rPr>
          <w:rFonts w:hint="eastAsia"/>
        </w:rPr>
        <w:t>社交网络中人与人之间相互通信的关系、交通网络中车辆的行驶轨迹等都可以用图来表示。现有的大数据系统中，</w:t>
      </w:r>
      <w:r>
        <w:rPr>
          <w:rFonts w:hint="eastAsia"/>
        </w:rPr>
        <w:t>Spark</w:t>
      </w:r>
      <w:r>
        <w:rPr>
          <w:rFonts w:hint="eastAsia"/>
        </w:rPr>
        <w:t>的</w:t>
      </w:r>
      <w:r>
        <w:rPr>
          <w:rFonts w:hint="eastAsia"/>
        </w:rPr>
        <w:t>GraphX</w:t>
      </w:r>
      <w:r>
        <w:rPr>
          <w:rFonts w:hint="eastAsia"/>
        </w:rPr>
        <w:t>以及</w:t>
      </w:r>
      <w:r>
        <w:rPr>
          <w:rFonts w:hint="eastAsia"/>
        </w:rPr>
        <w:t>Flink</w:t>
      </w:r>
      <w:r>
        <w:rPr>
          <w:rFonts w:hint="eastAsia"/>
        </w:rPr>
        <w:t>的</w:t>
      </w:r>
      <w:r>
        <w:rPr>
          <w:rFonts w:hint="eastAsia"/>
        </w:rPr>
        <w:t>GElly</w:t>
      </w:r>
      <w:r>
        <w:rPr>
          <w:rFonts w:hint="eastAsia"/>
        </w:rPr>
        <w:t>等都提供了图应用。本文依据现有的大数据系统应用库中提供的图算法</w:t>
      </w:r>
      <w:r w:rsidR="00865B10">
        <w:rPr>
          <w:rFonts w:hint="eastAsia"/>
        </w:rPr>
        <w:t>，</w:t>
      </w:r>
      <w:r>
        <w:rPr>
          <w:rFonts w:hint="eastAsia"/>
        </w:rPr>
        <w:t>以及现有的大数据基准</w:t>
      </w:r>
      <w:r w:rsidR="0064721D">
        <w:rPr>
          <w:rFonts w:hint="eastAsia"/>
        </w:rPr>
        <w:t>测试</w:t>
      </w:r>
      <w:r>
        <w:rPr>
          <w:rFonts w:hint="eastAsia"/>
        </w:rPr>
        <w:t>中提供的图应用，选取了如下几种</w:t>
      </w:r>
      <w:r w:rsidR="00017B26">
        <w:rPr>
          <w:rFonts w:hint="eastAsia"/>
        </w:rPr>
        <w:t>典型</w:t>
      </w:r>
      <w:r>
        <w:rPr>
          <w:rFonts w:hint="eastAsia"/>
        </w:rPr>
        <w:t>应用作为可靠性测试</w:t>
      </w:r>
      <w:r w:rsidR="0084336A">
        <w:rPr>
          <w:rFonts w:hint="eastAsia"/>
        </w:rPr>
        <w:t>框架</w:t>
      </w:r>
      <w:r>
        <w:rPr>
          <w:rFonts w:hint="eastAsia"/>
        </w:rPr>
        <w:t>的工作负载。</w:t>
      </w:r>
    </w:p>
    <w:p w14:paraId="14B66673" w14:textId="77777777" w:rsidR="004469D9" w:rsidRDefault="004469D9" w:rsidP="00CD1E52">
      <w:pPr>
        <w:pStyle w:val="ae"/>
        <w:numPr>
          <w:ilvl w:val="0"/>
          <w:numId w:val="7"/>
        </w:numPr>
        <w:ind w:firstLineChars="0"/>
      </w:pPr>
      <w:r w:rsidRPr="00FD60E3">
        <w:t>PageRank</w:t>
      </w:r>
    </w:p>
    <w:p w14:paraId="34850B57" w14:textId="47799F7A" w:rsidR="004469D9" w:rsidRDefault="004469D9" w:rsidP="004469D9">
      <w:r>
        <w:t>PageRank</w:t>
      </w:r>
      <w:r>
        <w:t>是</w:t>
      </w:r>
      <w:r w:rsidRPr="000760EC">
        <w:t>Google</w:t>
      </w:r>
      <w:r w:rsidRPr="000760EC">
        <w:rPr>
          <w:rFonts w:hint="eastAsia"/>
        </w:rPr>
        <w:t>提出的在搜索结果中对比网站排名的算法</w:t>
      </w:r>
      <w:r w:rsidR="00606243">
        <w:rPr>
          <w:rFonts w:hint="eastAsia"/>
        </w:rPr>
        <w:t>，通常应用于搜索引擎中对搜索结果排序的场景下。该算法</w:t>
      </w:r>
      <w:r>
        <w:rPr>
          <w:rFonts w:hint="eastAsia"/>
        </w:rPr>
        <w:t>通常使用迭代模型计算</w:t>
      </w:r>
      <w:r w:rsidR="00C17CE9">
        <w:rPr>
          <w:rFonts w:hint="eastAsia"/>
        </w:rPr>
        <w:t>，</w:t>
      </w:r>
      <w:r>
        <w:rPr>
          <w:rFonts w:hint="eastAsia"/>
        </w:rPr>
        <w:t>例如，使用</w:t>
      </w:r>
      <w:r w:rsidR="00B16A8A">
        <w:rPr>
          <w:rFonts w:ascii="Cambria" w:eastAsiaTheme="majorEastAsia" w:hAnsi="Cambria" w:cs="Times New Roman" w:hint="eastAsia"/>
          <w:kern w:val="0"/>
          <w:sz w:val="21"/>
        </w:rPr>
        <w:t>V</w:t>
      </w:r>
      <w:r w:rsidR="00E325CB">
        <w:rPr>
          <w:rFonts w:hint="eastAsia"/>
        </w:rPr>
        <w:t>ertex-</w:t>
      </w:r>
      <w:r w:rsidR="00B16A8A">
        <w:rPr>
          <w:rFonts w:hint="eastAsia"/>
        </w:rPr>
        <w:t>C</w:t>
      </w:r>
      <w:r w:rsidR="00E325CB">
        <w:rPr>
          <w:rFonts w:hint="eastAsia"/>
        </w:rPr>
        <w:t>entric</w:t>
      </w:r>
      <w:r w:rsidR="0061176A">
        <w:rPr>
          <w:rFonts w:hint="eastAsia"/>
        </w:rPr>
        <w:t>（顶点为中心）</w:t>
      </w:r>
      <w:r>
        <w:rPr>
          <w:rFonts w:hint="eastAsia"/>
        </w:rPr>
        <w:t>的迭代模型进行</w:t>
      </w:r>
      <w:r>
        <w:rPr>
          <w:rFonts w:hint="eastAsia"/>
        </w:rPr>
        <w:t>PageRank</w:t>
      </w:r>
      <w:r>
        <w:rPr>
          <w:rFonts w:hint="eastAsia"/>
        </w:rPr>
        <w:t>计算，图中的每个顶点在每次迭代过程中都会从相邻顶点处接收消息，并在经过计算后，活跃的顶点会将更新后的消息传递给邻居顶点。持续</w:t>
      </w:r>
      <w:r w:rsidR="00953FDE">
        <w:rPr>
          <w:rFonts w:hint="eastAsia"/>
        </w:rPr>
        <w:t>地</w:t>
      </w:r>
      <w:r>
        <w:rPr>
          <w:rFonts w:hint="eastAsia"/>
        </w:rPr>
        <w:t>进行迭代，直到达到最大迭代次数或结果收敛。</w:t>
      </w:r>
    </w:p>
    <w:p w14:paraId="6F10DFF8" w14:textId="77777777" w:rsidR="004469D9" w:rsidRDefault="004469D9" w:rsidP="00CD1E52">
      <w:pPr>
        <w:pStyle w:val="ae"/>
        <w:numPr>
          <w:ilvl w:val="0"/>
          <w:numId w:val="7"/>
        </w:numPr>
        <w:ind w:firstLineChars="0"/>
      </w:pPr>
      <w:r w:rsidRPr="001216F9">
        <w:t>TriangleCount</w:t>
      </w:r>
    </w:p>
    <w:p w14:paraId="756D255A" w14:textId="467C3E25" w:rsidR="004469D9" w:rsidRPr="00530F9E" w:rsidRDefault="004469D9" w:rsidP="004469D9">
      <w:r>
        <w:rPr>
          <w:rFonts w:hint="eastAsia"/>
        </w:rPr>
        <w:t>TriangleCount</w:t>
      </w:r>
      <w:r>
        <w:rPr>
          <w:rFonts w:hint="eastAsia"/>
        </w:rPr>
        <w:t>用于</w:t>
      </w:r>
      <w:r w:rsidRPr="00530F9E">
        <w:rPr>
          <w:rFonts w:hint="eastAsia"/>
        </w:rPr>
        <w:t>统计（有向</w:t>
      </w:r>
      <w:r w:rsidRPr="00530F9E">
        <w:rPr>
          <w:rFonts w:hint="eastAsia"/>
        </w:rPr>
        <w:t>/</w:t>
      </w:r>
      <w:r w:rsidRPr="00530F9E">
        <w:rPr>
          <w:rFonts w:hint="eastAsia"/>
        </w:rPr>
        <w:t>无向）图中不同三角形的数目。一般运用在社交网络分析中。社交网络中的三角形越多，说明关系网越强。</w:t>
      </w:r>
      <w:r w:rsidR="00A463A5">
        <w:rPr>
          <w:rFonts w:hint="eastAsia"/>
        </w:rPr>
        <w:t>该算法</w:t>
      </w:r>
      <w:r>
        <w:rPr>
          <w:rFonts w:hint="eastAsia"/>
        </w:rPr>
        <w:t>同样使用迭代计算模型。</w:t>
      </w:r>
    </w:p>
    <w:p w14:paraId="773EDC10" w14:textId="77777777" w:rsidR="004469D9" w:rsidRDefault="004469D9" w:rsidP="00CD1E52">
      <w:pPr>
        <w:pStyle w:val="ae"/>
        <w:numPr>
          <w:ilvl w:val="0"/>
          <w:numId w:val="7"/>
        </w:numPr>
        <w:ind w:firstLineChars="0"/>
      </w:pPr>
      <w:r>
        <w:rPr>
          <w:rFonts w:hint="eastAsia"/>
        </w:rPr>
        <w:t>ConnectedComponents</w:t>
      </w:r>
    </w:p>
    <w:p w14:paraId="418D4115" w14:textId="77777777" w:rsidR="004469D9" w:rsidRDefault="004469D9" w:rsidP="004469D9">
      <w:r>
        <w:rPr>
          <w:rFonts w:hint="eastAsia"/>
        </w:rPr>
        <w:t>ConnectedComponents</w:t>
      </w:r>
      <w:r>
        <w:rPr>
          <w:rFonts w:hint="eastAsia"/>
        </w:rPr>
        <w:t>用于</w:t>
      </w:r>
      <w:r w:rsidRPr="00E23261">
        <w:rPr>
          <w:rFonts w:hint="eastAsia"/>
        </w:rPr>
        <w:t>计算输入的图的连通分量</w:t>
      </w:r>
      <w:r>
        <w:rPr>
          <w:rFonts w:hint="eastAsia"/>
        </w:rPr>
        <w:t>。在一个图中，如果</w:t>
      </w:r>
      <w:r w:rsidRPr="000203C5">
        <w:rPr>
          <w:rFonts w:hint="eastAsia"/>
        </w:rPr>
        <w:t>将</w:t>
      </w:r>
      <w:r>
        <w:rPr>
          <w:rFonts w:hint="eastAsia"/>
        </w:rPr>
        <w:t>顶点</w:t>
      </w:r>
      <w:r w:rsidRPr="000203C5">
        <w:rPr>
          <w:rFonts w:hint="eastAsia"/>
        </w:rPr>
        <w:t>抽象为变量</w:t>
      </w:r>
      <w:r>
        <w:rPr>
          <w:rFonts w:hint="eastAsia"/>
        </w:rPr>
        <w:t>，顶点</w:t>
      </w:r>
      <w:r w:rsidRPr="000203C5">
        <w:rPr>
          <w:rFonts w:hint="eastAsia"/>
        </w:rPr>
        <w:t>之间的连通性抽象为变量间的引用关系</w:t>
      </w:r>
      <w:r>
        <w:rPr>
          <w:rFonts w:hint="eastAsia"/>
        </w:rPr>
        <w:t>，</w:t>
      </w:r>
      <w:r w:rsidRPr="000203C5">
        <w:rPr>
          <w:rFonts w:hint="eastAsia"/>
        </w:rPr>
        <w:t>那么构造并查集就可以解决变量的循环引用问题</w:t>
      </w:r>
      <w:r>
        <w:rPr>
          <w:rFonts w:hint="eastAsia"/>
        </w:rPr>
        <w:t>，</w:t>
      </w:r>
      <w:r w:rsidRPr="000203C5">
        <w:rPr>
          <w:rFonts w:hint="eastAsia"/>
        </w:rPr>
        <w:t>避免引用环的存在</w:t>
      </w:r>
      <w:r>
        <w:rPr>
          <w:rFonts w:hint="eastAsia"/>
        </w:rPr>
        <w:t>，从而</w:t>
      </w:r>
      <w:r w:rsidRPr="000203C5">
        <w:rPr>
          <w:rFonts w:hint="eastAsia"/>
        </w:rPr>
        <w:t>方便引用技术和垃圾回收</w:t>
      </w:r>
      <w:r>
        <w:rPr>
          <w:rFonts w:hint="eastAsia"/>
        </w:rPr>
        <w:t>。同样的，如果将顶</w:t>
      </w:r>
      <w:r w:rsidRPr="00E26FD6">
        <w:rPr>
          <w:rFonts w:hint="eastAsia"/>
        </w:rPr>
        <w:t>点抽象为计算机</w:t>
      </w:r>
      <w:r>
        <w:rPr>
          <w:rFonts w:hint="eastAsia"/>
        </w:rPr>
        <w:t>，顶</w:t>
      </w:r>
      <w:r w:rsidRPr="00E26FD6">
        <w:rPr>
          <w:rFonts w:hint="eastAsia"/>
        </w:rPr>
        <w:t>点之间的连通性抽象为网络</w:t>
      </w:r>
      <w:r>
        <w:rPr>
          <w:rFonts w:hint="eastAsia"/>
        </w:rPr>
        <w:t>，那么动态连接性问题可以</w:t>
      </w:r>
      <w:r w:rsidRPr="00E26FD6">
        <w:rPr>
          <w:rFonts w:hint="eastAsia"/>
        </w:rPr>
        <w:t>减少不必要的布线</w:t>
      </w:r>
      <w:r>
        <w:rPr>
          <w:rFonts w:hint="eastAsia"/>
        </w:rPr>
        <w:t>。</w:t>
      </w:r>
    </w:p>
    <w:p w14:paraId="6306926D" w14:textId="77777777" w:rsidR="004469D9" w:rsidRDefault="004469D9" w:rsidP="00CD1E52">
      <w:pPr>
        <w:pStyle w:val="ae"/>
        <w:numPr>
          <w:ilvl w:val="0"/>
          <w:numId w:val="7"/>
        </w:numPr>
        <w:ind w:firstLineChars="0"/>
      </w:pPr>
      <w:r w:rsidRPr="00B523BC">
        <w:t>SingleSourceShortestPaths</w:t>
      </w:r>
    </w:p>
    <w:p w14:paraId="0E2C4A99" w14:textId="77777777" w:rsidR="004469D9" w:rsidRDefault="004469D9" w:rsidP="004469D9">
      <w:r w:rsidRPr="00B523BC">
        <w:t>SingleSourceShortestPaths</w:t>
      </w:r>
      <w:r>
        <w:t>用于计算图中</w:t>
      </w:r>
      <w:r w:rsidRPr="00F83C92">
        <w:rPr>
          <w:rFonts w:hint="eastAsia"/>
        </w:rPr>
        <w:t>单源最短路径</w:t>
      </w:r>
      <w:r>
        <w:rPr>
          <w:rFonts w:hint="eastAsia"/>
        </w:rPr>
        <w:t>。</w:t>
      </w:r>
      <w:r w:rsidRPr="009D0A46">
        <w:rPr>
          <w:rFonts w:hint="eastAsia"/>
        </w:rPr>
        <w:t>该工作负载可以评估</w:t>
      </w:r>
      <w:r>
        <w:rPr>
          <w:rFonts w:hint="eastAsia"/>
        </w:rPr>
        <w:lastRenderedPageBreak/>
        <w:t>大数据系统中</w:t>
      </w:r>
      <w:r w:rsidRPr="009D0A46">
        <w:rPr>
          <w:rFonts w:hint="eastAsia"/>
        </w:rPr>
        <w:t>的</w:t>
      </w:r>
      <w:proofErr w:type="gramStart"/>
      <w:r w:rsidRPr="009D0A46">
        <w:rPr>
          <w:rFonts w:hint="eastAsia"/>
        </w:rPr>
        <w:t>图处理</w:t>
      </w:r>
      <w:proofErr w:type="gramEnd"/>
      <w:r w:rsidRPr="009D0A46">
        <w:rPr>
          <w:rFonts w:hint="eastAsia"/>
        </w:rPr>
        <w:t>框架是否可以有效地处理本地或子图计算。</w:t>
      </w:r>
    </w:p>
    <w:p w14:paraId="543691BE" w14:textId="47144183" w:rsidR="00276269" w:rsidRDefault="004469D9" w:rsidP="004469D9">
      <w:r>
        <w:rPr>
          <w:rFonts w:hint="eastAsia"/>
        </w:rPr>
        <w:t>对</w:t>
      </w:r>
      <w:r>
        <w:rPr>
          <w:rFonts w:hint="eastAsia"/>
        </w:rPr>
        <w:t>Graph</w:t>
      </w:r>
      <w:r>
        <w:rPr>
          <w:rFonts w:hint="eastAsia"/>
        </w:rPr>
        <w:t>中的</w:t>
      </w:r>
      <w:r w:rsidR="00467136">
        <w:rPr>
          <w:rFonts w:hint="eastAsia"/>
        </w:rPr>
        <w:t>典型</w:t>
      </w:r>
      <w:r>
        <w:rPr>
          <w:rFonts w:hint="eastAsia"/>
        </w:rPr>
        <w:t>应用进行测试时，首先需要生成</w:t>
      </w:r>
      <w:proofErr w:type="gramStart"/>
      <w:r>
        <w:rPr>
          <w:rFonts w:hint="eastAsia"/>
        </w:rPr>
        <w:t>图数据</w:t>
      </w:r>
      <w:proofErr w:type="gramEnd"/>
      <w:r>
        <w:rPr>
          <w:rFonts w:hint="eastAsia"/>
        </w:rPr>
        <w:t>到存储系统，然后以该数据为输入进行测试。</w:t>
      </w:r>
      <w:r w:rsidR="00276269" w:rsidRPr="00276269">
        <w:rPr>
          <w:rFonts w:hint="eastAsia"/>
        </w:rPr>
        <w:t>Graph</w:t>
      </w:r>
      <w:r w:rsidR="00276269" w:rsidRPr="00276269">
        <w:rPr>
          <w:rFonts w:hint="eastAsia"/>
        </w:rPr>
        <w:t>应用的测试通过提供规模不同或顶点</w:t>
      </w:r>
      <w:r w:rsidR="002F2652">
        <w:rPr>
          <w:rFonts w:hint="eastAsia"/>
        </w:rPr>
        <w:t>度</w:t>
      </w:r>
      <w:r w:rsidR="00276269" w:rsidRPr="00276269">
        <w:rPr>
          <w:rFonts w:hint="eastAsia"/>
        </w:rPr>
        <w:t>分布不同的</w:t>
      </w:r>
      <w:proofErr w:type="gramStart"/>
      <w:r w:rsidR="00276269" w:rsidRPr="00276269">
        <w:rPr>
          <w:rFonts w:hint="eastAsia"/>
        </w:rPr>
        <w:t>图数据</w:t>
      </w:r>
      <w:proofErr w:type="gramEnd"/>
      <w:r w:rsidR="00276269" w:rsidRPr="00276269">
        <w:rPr>
          <w:rFonts w:hint="eastAsia"/>
        </w:rPr>
        <w:t>文件来测试</w:t>
      </w:r>
      <w:r w:rsidR="00276269" w:rsidRPr="00276269">
        <w:rPr>
          <w:rFonts w:hint="eastAsia"/>
        </w:rPr>
        <w:t>Graph</w:t>
      </w:r>
      <w:r w:rsidR="00276269" w:rsidRPr="00276269">
        <w:rPr>
          <w:rFonts w:hint="eastAsia"/>
        </w:rPr>
        <w:t>应用的可靠性。</w:t>
      </w:r>
    </w:p>
    <w:p w14:paraId="4C820EC6" w14:textId="77777777" w:rsidR="004469D9" w:rsidRDefault="004469D9" w:rsidP="00CD1E52">
      <w:pPr>
        <w:pStyle w:val="a0"/>
        <w:numPr>
          <w:ilvl w:val="0"/>
          <w:numId w:val="28"/>
        </w:numPr>
        <w:spacing w:beforeLines="0" w:before="0" w:line="300" w:lineRule="auto"/>
      </w:pPr>
      <w:r>
        <w:rPr>
          <w:rFonts w:hint="eastAsia"/>
        </w:rPr>
        <w:t>Machine Learning</w:t>
      </w:r>
    </w:p>
    <w:p w14:paraId="347D9939" w14:textId="438C5ABB" w:rsidR="004469D9" w:rsidRPr="00675E28" w:rsidRDefault="00F618CF" w:rsidP="004469D9">
      <w:r>
        <w:rPr>
          <w:rFonts w:hint="eastAsia"/>
        </w:rPr>
        <w:t>Machine Learning</w:t>
      </w:r>
      <w:r w:rsidR="004469D9">
        <w:rPr>
          <w:rFonts w:hint="eastAsia"/>
        </w:rPr>
        <w:t>在大数据处理分析中应用较为广泛，为结果预测、信息推荐等提供了</w:t>
      </w:r>
      <w:r w:rsidR="00346BC5">
        <w:rPr>
          <w:rFonts w:hint="eastAsia"/>
        </w:rPr>
        <w:t>模型和算法</w:t>
      </w:r>
      <w:r w:rsidR="004469D9">
        <w:rPr>
          <w:rFonts w:hint="eastAsia"/>
        </w:rPr>
        <w:t>支持。目前使用较为广泛的算法</w:t>
      </w:r>
      <w:r w:rsidR="00A94070">
        <w:rPr>
          <w:rFonts w:hint="eastAsia"/>
        </w:rPr>
        <w:t>模型</w:t>
      </w:r>
      <w:r w:rsidR="004469D9">
        <w:rPr>
          <w:rFonts w:hint="eastAsia"/>
        </w:rPr>
        <w:t>有回归、分类、聚类等。现有的大数据系统中，</w:t>
      </w:r>
      <w:r w:rsidR="004469D9">
        <w:rPr>
          <w:rFonts w:hint="eastAsia"/>
        </w:rPr>
        <w:t>Spark</w:t>
      </w:r>
      <w:r w:rsidR="004469D9">
        <w:rPr>
          <w:rFonts w:hint="eastAsia"/>
        </w:rPr>
        <w:t>的</w:t>
      </w:r>
      <w:r w:rsidR="004469D9">
        <w:rPr>
          <w:rFonts w:hint="eastAsia"/>
        </w:rPr>
        <w:t>MLlib</w:t>
      </w:r>
      <w:r w:rsidR="004469D9">
        <w:rPr>
          <w:rFonts w:hint="eastAsia"/>
        </w:rPr>
        <w:t>以及</w:t>
      </w:r>
      <w:r w:rsidR="004469D9">
        <w:rPr>
          <w:rFonts w:hint="eastAsia"/>
        </w:rPr>
        <w:t>Flink</w:t>
      </w:r>
      <w:r w:rsidR="004469D9">
        <w:rPr>
          <w:rFonts w:hint="eastAsia"/>
        </w:rPr>
        <w:t>的</w:t>
      </w:r>
      <w:r w:rsidR="004469D9">
        <w:rPr>
          <w:rFonts w:hint="eastAsia"/>
        </w:rPr>
        <w:t>ML</w:t>
      </w:r>
      <w:r w:rsidR="004469D9">
        <w:rPr>
          <w:rFonts w:hint="eastAsia"/>
        </w:rPr>
        <w:t>都提供了相应的</w:t>
      </w:r>
      <w:r w:rsidR="000E1E39">
        <w:rPr>
          <w:rFonts w:hint="eastAsia"/>
        </w:rPr>
        <w:t>应用</w:t>
      </w:r>
      <w:r w:rsidR="004469D9">
        <w:rPr>
          <w:rFonts w:hint="eastAsia"/>
        </w:rPr>
        <w:t>实现。本文依据现有的大数据系统中的机器学习算法</w:t>
      </w:r>
      <w:r w:rsidR="001C3CE0">
        <w:rPr>
          <w:rFonts w:hint="eastAsia"/>
        </w:rPr>
        <w:t>模型</w:t>
      </w:r>
      <w:r w:rsidR="00472D42">
        <w:rPr>
          <w:rFonts w:hint="eastAsia"/>
        </w:rPr>
        <w:t>，</w:t>
      </w:r>
      <w:r w:rsidR="004469D9">
        <w:rPr>
          <w:rFonts w:hint="eastAsia"/>
        </w:rPr>
        <w:t>以及流行的大数据性能测试基准中提供的机器学习应用，构建了如下工作负载。</w:t>
      </w:r>
    </w:p>
    <w:p w14:paraId="516BEAA2" w14:textId="77777777" w:rsidR="004469D9" w:rsidRDefault="004469D9" w:rsidP="00CD1E52">
      <w:pPr>
        <w:pStyle w:val="ae"/>
        <w:numPr>
          <w:ilvl w:val="0"/>
          <w:numId w:val="8"/>
        </w:numPr>
        <w:ind w:firstLineChars="0"/>
      </w:pPr>
      <w:r>
        <w:rPr>
          <w:rFonts w:hint="eastAsia"/>
        </w:rPr>
        <w:t>LogisticsRegression</w:t>
      </w:r>
    </w:p>
    <w:p w14:paraId="34153B45" w14:textId="023F05F8" w:rsidR="004469D9" w:rsidRDefault="004469D9" w:rsidP="004469D9">
      <w:r>
        <w:rPr>
          <w:rFonts w:hint="eastAsia"/>
        </w:rPr>
        <w:t>LogisticsRegression</w:t>
      </w:r>
      <w:r w:rsidRPr="00905FBC">
        <w:rPr>
          <w:rFonts w:hint="eastAsia"/>
        </w:rPr>
        <w:t>作为机器学习</w:t>
      </w:r>
      <w:r>
        <w:rPr>
          <w:rFonts w:hint="eastAsia"/>
        </w:rPr>
        <w:t>的</w:t>
      </w:r>
      <w:r w:rsidRPr="00905FBC">
        <w:rPr>
          <w:rFonts w:hint="eastAsia"/>
        </w:rPr>
        <w:t>分类器</w:t>
      </w:r>
      <w:r>
        <w:rPr>
          <w:rFonts w:hint="eastAsia"/>
        </w:rPr>
        <w:t>，</w:t>
      </w:r>
      <w:r w:rsidRPr="00905FBC">
        <w:rPr>
          <w:rFonts w:hint="eastAsia"/>
        </w:rPr>
        <w:t>可用于预测连续或分类数据。</w:t>
      </w:r>
      <w:r>
        <w:rPr>
          <w:rFonts w:hint="eastAsia"/>
        </w:rPr>
        <w:t>该</w:t>
      </w:r>
      <w:r w:rsidRPr="00905FBC">
        <w:rPr>
          <w:rFonts w:hint="eastAsia"/>
        </w:rPr>
        <w:t>算法使用随机梯度下降或</w:t>
      </w:r>
      <w:r w:rsidRPr="00905FBC">
        <w:rPr>
          <w:rFonts w:hint="eastAsia"/>
        </w:rPr>
        <w:t>L-BFGS</w:t>
      </w:r>
      <w:r w:rsidRPr="00905FBC">
        <w:rPr>
          <w:rFonts w:hint="eastAsia"/>
        </w:rPr>
        <w:t>来训练分类模型。输入</w:t>
      </w:r>
      <w:r>
        <w:rPr>
          <w:rFonts w:hint="eastAsia"/>
        </w:rPr>
        <w:t>的</w:t>
      </w:r>
      <w:r w:rsidRPr="00905FBC">
        <w:rPr>
          <w:rFonts w:hint="eastAsia"/>
        </w:rPr>
        <w:t>数据集在每次迭代中计算、更新和广播参数向量。</w:t>
      </w:r>
    </w:p>
    <w:p w14:paraId="2D8F878E" w14:textId="77777777" w:rsidR="004469D9" w:rsidRDefault="004469D9" w:rsidP="00CD1E52">
      <w:pPr>
        <w:pStyle w:val="ae"/>
        <w:numPr>
          <w:ilvl w:val="0"/>
          <w:numId w:val="8"/>
        </w:numPr>
        <w:ind w:firstLineChars="0"/>
      </w:pPr>
      <w:r>
        <w:rPr>
          <w:rFonts w:hint="eastAsia"/>
        </w:rPr>
        <w:t>K-means</w:t>
      </w:r>
    </w:p>
    <w:p w14:paraId="765022FB" w14:textId="755F3F9B" w:rsidR="004469D9" w:rsidRDefault="004469D9" w:rsidP="004469D9">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14:paraId="7B5AF390" w14:textId="77777777" w:rsidR="004469D9" w:rsidRPr="00DE69A2" w:rsidRDefault="004469D9" w:rsidP="00CD1E52">
      <w:pPr>
        <w:pStyle w:val="ae"/>
        <w:numPr>
          <w:ilvl w:val="0"/>
          <w:numId w:val="8"/>
        </w:numPr>
        <w:ind w:firstLineChars="0"/>
      </w:pPr>
      <w:r w:rsidRPr="00DE69A2">
        <w:rPr>
          <w:rFonts w:hint="eastAsia"/>
        </w:rPr>
        <w:t>ALS</w:t>
      </w:r>
    </w:p>
    <w:p w14:paraId="6B3EC93B" w14:textId="2EEEC7CA" w:rsidR="004469D9" w:rsidRDefault="004469D9" w:rsidP="004469D9">
      <w:r>
        <w:rPr>
          <w:rFonts w:hint="eastAsia"/>
        </w:rPr>
        <w:t>ALS</w:t>
      </w:r>
      <w:r>
        <w:rPr>
          <w:rFonts w:hint="eastAsia"/>
        </w:rPr>
        <w:t>算法将稀疏评分矩阵分解为用户特征向量矩阵和产品特征向量矩阵的乘积，并</w:t>
      </w:r>
      <w:r w:rsidRPr="000704B5">
        <w:rPr>
          <w:rFonts w:hint="eastAsia"/>
        </w:rPr>
        <w:t>使用交替最小二乘算法来计算矩阵分解</w:t>
      </w:r>
      <w:r>
        <w:rPr>
          <w:rFonts w:hint="eastAsia"/>
        </w:rPr>
        <w:t>。</w:t>
      </w:r>
    </w:p>
    <w:p w14:paraId="62BAC841" w14:textId="77777777" w:rsidR="004469D9" w:rsidRDefault="004469D9" w:rsidP="00CD1E52">
      <w:pPr>
        <w:pStyle w:val="ae"/>
        <w:numPr>
          <w:ilvl w:val="0"/>
          <w:numId w:val="8"/>
        </w:numPr>
        <w:ind w:firstLineChars="0"/>
      </w:pPr>
      <w:r>
        <w:rPr>
          <w:rFonts w:hint="eastAsia"/>
        </w:rPr>
        <w:t>RandomForest</w:t>
      </w:r>
    </w:p>
    <w:p w14:paraId="32A14E24" w14:textId="77777777" w:rsidR="004469D9" w:rsidRDefault="004469D9" w:rsidP="004469D9">
      <w:r>
        <w:rPr>
          <w:rFonts w:hint="eastAsia"/>
        </w:rPr>
        <w:t>RandomForest</w:t>
      </w:r>
      <w:r>
        <w:rPr>
          <w:rFonts w:hint="eastAsia"/>
        </w:rPr>
        <w:t>是</w:t>
      </w:r>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Pr>
          <w:rFonts w:hint="eastAsia"/>
        </w:rPr>
        <w:t>。</w:t>
      </w:r>
    </w:p>
    <w:p w14:paraId="713F7D76" w14:textId="77777777" w:rsidR="004469D9" w:rsidRDefault="004469D9" w:rsidP="00CD1E52">
      <w:pPr>
        <w:pStyle w:val="ae"/>
        <w:numPr>
          <w:ilvl w:val="0"/>
          <w:numId w:val="8"/>
        </w:numPr>
        <w:ind w:firstLineChars="0"/>
      </w:pPr>
      <w:r>
        <w:rPr>
          <w:rFonts w:hint="eastAsia"/>
        </w:rPr>
        <w:t>SVM</w:t>
      </w:r>
    </w:p>
    <w:p w14:paraId="2BBD1586" w14:textId="77777777" w:rsidR="004469D9" w:rsidRDefault="004469D9" w:rsidP="004469D9">
      <w:r>
        <w:rPr>
          <w:rFonts w:hint="eastAsia"/>
        </w:rPr>
        <w:t>SVM</w:t>
      </w:r>
      <w:r w:rsidRPr="008E3F6B">
        <w:rPr>
          <w:rFonts w:hint="eastAsia"/>
        </w:rPr>
        <w:t>模型</w:t>
      </w:r>
      <w:r>
        <w:rPr>
          <w:rFonts w:hint="eastAsia"/>
        </w:rPr>
        <w:t>使用</w:t>
      </w:r>
      <w:r w:rsidRPr="00ED2005">
        <w:rPr>
          <w:rFonts w:hint="eastAsia"/>
        </w:rPr>
        <w:t>基于</w:t>
      </w:r>
      <w:r w:rsidRPr="00ED2005">
        <w:rPr>
          <w:rFonts w:hint="eastAsia"/>
        </w:rPr>
        <w:t>hinge-loss</w:t>
      </w:r>
      <w:r w:rsidRPr="00ED2005">
        <w:rPr>
          <w:rFonts w:hint="eastAsia"/>
        </w:rPr>
        <w:t>的具有高效通信能力的分布式双梯度上升的方法</w:t>
      </w:r>
      <w:r>
        <w:rPr>
          <w:rFonts w:hint="eastAsia"/>
        </w:rPr>
        <w:t>，</w:t>
      </w:r>
      <w:r w:rsidRPr="008E3F6B">
        <w:rPr>
          <w:rFonts w:hint="eastAsia"/>
        </w:rPr>
        <w:t>通过在高维或无限维空间中构建一组超平面来进行</w:t>
      </w:r>
      <w:r>
        <w:rPr>
          <w:rFonts w:hint="eastAsia"/>
        </w:rPr>
        <w:t>分类训练</w:t>
      </w:r>
      <w:r w:rsidRPr="008E3F6B">
        <w:rPr>
          <w:rFonts w:hint="eastAsia"/>
        </w:rPr>
        <w:t>。与线性和逻辑分类相比，</w:t>
      </w:r>
      <w:r w:rsidRPr="008E3F6B">
        <w:rPr>
          <w:rFonts w:hint="eastAsia"/>
        </w:rPr>
        <w:t>SVM</w:t>
      </w:r>
      <w:r>
        <w:rPr>
          <w:rFonts w:hint="eastAsia"/>
        </w:rPr>
        <w:t>可以将输入隐式映射到高维特征空间，</w:t>
      </w:r>
      <w:r w:rsidRPr="008E3F6B">
        <w:rPr>
          <w:rFonts w:hint="eastAsia"/>
        </w:rPr>
        <w:t>并有效地进行非线性分类。</w:t>
      </w:r>
    </w:p>
    <w:p w14:paraId="0FEF80B0" w14:textId="73C6D859" w:rsidR="004469D9" w:rsidRDefault="004469D9" w:rsidP="004469D9">
      <w:r>
        <w:rPr>
          <w:rFonts w:hint="eastAsia"/>
        </w:rPr>
        <w:t>Machine Learning</w:t>
      </w:r>
      <w:r>
        <w:rPr>
          <w:rFonts w:hint="eastAsia"/>
        </w:rPr>
        <w:t>的可靠性测试通过输入不同的数据集（如，数据规模、数据分布、数据维度等不同），同时针对不同的应用提供不同的参数组合，来进行参数组合测试。</w:t>
      </w:r>
    </w:p>
    <w:p w14:paraId="4793E920" w14:textId="43296967" w:rsidR="004469D9" w:rsidRDefault="00894DDA" w:rsidP="00CD1E52">
      <w:pPr>
        <w:pStyle w:val="2"/>
        <w:numPr>
          <w:ilvl w:val="1"/>
          <w:numId w:val="6"/>
        </w:numPr>
        <w:ind w:left="581" w:hangingChars="241" w:hanging="581"/>
      </w:pPr>
      <w:bookmarkStart w:id="36" w:name="_Toc478388617"/>
      <w:bookmarkStart w:id="37" w:name="_Toc479627553"/>
      <w:r>
        <w:rPr>
          <w:rFonts w:hint="eastAsia"/>
        </w:rPr>
        <w:lastRenderedPageBreak/>
        <w:t>异常</w:t>
      </w:r>
      <w:r w:rsidR="004469D9">
        <w:rPr>
          <w:rFonts w:hint="eastAsia"/>
        </w:rPr>
        <w:t>数据</w:t>
      </w:r>
      <w:bookmarkEnd w:id="36"/>
      <w:r w:rsidR="00F02082">
        <w:rPr>
          <w:rFonts w:hint="eastAsia"/>
        </w:rPr>
        <w:t>生成</w:t>
      </w:r>
      <w:bookmarkEnd w:id="37"/>
    </w:p>
    <w:p w14:paraId="14BC5509" w14:textId="2E0DE14E" w:rsidR="00050633" w:rsidRDefault="00520FF1" w:rsidP="00050633">
      <w:r>
        <w:rPr>
          <w:rFonts w:hint="eastAsia"/>
        </w:rPr>
        <w:t>在上一节选取完典型应用后，</w:t>
      </w:r>
      <w:r w:rsidR="00702C6C">
        <w:rPr>
          <w:rFonts w:hint="eastAsia"/>
        </w:rPr>
        <w:t>本节将为</w:t>
      </w:r>
      <w:r w:rsidR="001918CF">
        <w:rPr>
          <w:rFonts w:hint="eastAsia"/>
        </w:rPr>
        <w:t>这些</w:t>
      </w:r>
      <w:r w:rsidR="00FB7AA0">
        <w:rPr>
          <w:rFonts w:hint="eastAsia"/>
        </w:rPr>
        <w:t>应用提供测试数据</w:t>
      </w:r>
      <w:r w:rsidR="005C424F">
        <w:rPr>
          <w:rFonts w:hint="eastAsia"/>
        </w:rPr>
        <w:t>。</w:t>
      </w:r>
      <w:r w:rsidR="0089688B">
        <w:rPr>
          <w:rFonts w:hint="eastAsia"/>
        </w:rPr>
        <w:t>首先，本节针对</w:t>
      </w:r>
      <w:r w:rsidR="004469D9">
        <w:rPr>
          <w:rFonts w:hint="eastAsia"/>
        </w:rPr>
        <w:t>SQL</w:t>
      </w:r>
      <w:r w:rsidR="004469D9">
        <w:rPr>
          <w:rFonts w:hint="eastAsia"/>
        </w:rPr>
        <w:t>、</w:t>
      </w:r>
      <w:r w:rsidR="004469D9">
        <w:rPr>
          <w:rFonts w:hint="eastAsia"/>
        </w:rPr>
        <w:t>Graph</w:t>
      </w:r>
      <w:r w:rsidR="004469D9">
        <w:rPr>
          <w:rFonts w:hint="eastAsia"/>
        </w:rPr>
        <w:t>以及</w:t>
      </w:r>
      <w:r w:rsidR="004469D9">
        <w:rPr>
          <w:rFonts w:hint="eastAsia"/>
        </w:rPr>
        <w:t>Machine Learning</w:t>
      </w:r>
      <w:r w:rsidR="00FC0EE4">
        <w:rPr>
          <w:rFonts w:hint="eastAsia"/>
        </w:rPr>
        <w:t>三种应用类型</w:t>
      </w:r>
      <w:r w:rsidR="0089688B">
        <w:rPr>
          <w:rFonts w:hint="eastAsia"/>
        </w:rPr>
        <w:t>，</w:t>
      </w:r>
      <w:r w:rsidR="00FC0EE4">
        <w:rPr>
          <w:rFonts w:hint="eastAsia"/>
        </w:rPr>
        <w:t>给出</w:t>
      </w:r>
      <w:r w:rsidR="00C84248">
        <w:rPr>
          <w:rFonts w:hint="eastAsia"/>
        </w:rPr>
        <w:t>了</w:t>
      </w:r>
      <w:r w:rsidR="00FC0EE4">
        <w:rPr>
          <w:rFonts w:hint="eastAsia"/>
        </w:rPr>
        <w:t>测试数据</w:t>
      </w:r>
      <w:r w:rsidR="00F063EE">
        <w:rPr>
          <w:rFonts w:hint="eastAsia"/>
        </w:rPr>
        <w:t>格式</w:t>
      </w:r>
      <w:r w:rsidR="00FC0EE4">
        <w:rPr>
          <w:rFonts w:hint="eastAsia"/>
        </w:rPr>
        <w:t>的设计</w:t>
      </w:r>
      <w:r w:rsidR="0049338E">
        <w:rPr>
          <w:rFonts w:hint="eastAsia"/>
        </w:rPr>
        <w:t>。</w:t>
      </w:r>
      <w:r w:rsidR="00AB27B5">
        <w:rPr>
          <w:rFonts w:hint="eastAsia"/>
        </w:rPr>
        <w:t>其次，</w:t>
      </w:r>
      <w:r w:rsidR="003F29D5" w:rsidRPr="000404A8">
        <w:rPr>
          <w:rFonts w:hint="eastAsia"/>
        </w:rPr>
        <w:t>为了检测潜在的应用</w:t>
      </w:r>
      <w:r w:rsidR="003F29D5">
        <w:rPr>
          <w:rFonts w:hint="eastAsia"/>
        </w:rPr>
        <w:t>错误或</w:t>
      </w:r>
      <w:r w:rsidR="003F29D5" w:rsidRPr="000404A8">
        <w:rPr>
          <w:rFonts w:hint="eastAsia"/>
        </w:rPr>
        <w:t>系统</w:t>
      </w:r>
      <w:r w:rsidR="003F29D5">
        <w:rPr>
          <w:rFonts w:hint="eastAsia"/>
        </w:rPr>
        <w:t>错误</w:t>
      </w:r>
      <w:r w:rsidR="003F29D5" w:rsidRPr="000404A8">
        <w:rPr>
          <w:rFonts w:hint="eastAsia"/>
        </w:rPr>
        <w:t>，</w:t>
      </w:r>
      <w:r w:rsidR="003F29D5">
        <w:rPr>
          <w:rFonts w:hint="eastAsia"/>
        </w:rPr>
        <w:t>测试数据除了提供常规数据</w:t>
      </w:r>
      <w:r w:rsidR="007A451F">
        <w:rPr>
          <w:rFonts w:hint="eastAsia"/>
        </w:rPr>
        <w:t>（即通常使用的、</w:t>
      </w:r>
      <w:r w:rsidR="005C2370">
        <w:rPr>
          <w:rFonts w:hint="eastAsia"/>
        </w:rPr>
        <w:t>按照</w:t>
      </w:r>
      <w:r w:rsidR="007A451F">
        <w:rPr>
          <w:rFonts w:hint="eastAsia"/>
        </w:rPr>
        <w:t>一般规则</w:t>
      </w:r>
      <w:r w:rsidR="005C2370">
        <w:rPr>
          <w:rFonts w:hint="eastAsia"/>
        </w:rPr>
        <w:t>生成的</w:t>
      </w:r>
      <w:r w:rsidR="007A451F">
        <w:rPr>
          <w:rFonts w:hint="eastAsia"/>
        </w:rPr>
        <w:t>数据）</w:t>
      </w:r>
      <w:r w:rsidR="003F29D5">
        <w:rPr>
          <w:rFonts w:hint="eastAsia"/>
        </w:rPr>
        <w:t>，还应</w:t>
      </w:r>
      <w:r w:rsidR="003F29D5" w:rsidRPr="000404A8">
        <w:rPr>
          <w:rFonts w:hint="eastAsia"/>
        </w:rPr>
        <w:t>根据应用</w:t>
      </w:r>
      <w:r w:rsidR="003F29D5">
        <w:rPr>
          <w:rFonts w:hint="eastAsia"/>
        </w:rPr>
        <w:t>计算特性</w:t>
      </w:r>
      <w:r w:rsidR="003F29D5" w:rsidRPr="000404A8">
        <w:rPr>
          <w:rFonts w:hint="eastAsia"/>
        </w:rPr>
        <w:t>生成</w:t>
      </w:r>
      <w:r w:rsidR="003F29D5">
        <w:rPr>
          <w:rFonts w:hint="eastAsia"/>
        </w:rPr>
        <w:t>符合异常数据特征的</w:t>
      </w:r>
      <w:r w:rsidR="003F29D5" w:rsidRPr="000404A8">
        <w:rPr>
          <w:rFonts w:hint="eastAsia"/>
        </w:rPr>
        <w:t>异常输入数据</w:t>
      </w:r>
      <w:r w:rsidR="00D209E1">
        <w:rPr>
          <w:rFonts w:hint="eastAsia"/>
        </w:rPr>
        <w:t>（即</w:t>
      </w:r>
      <w:r w:rsidR="00277579">
        <w:rPr>
          <w:rFonts w:hint="eastAsia"/>
        </w:rPr>
        <w:t>满足数据量大、数据倾斜、数据稀疏、数据维度高或</w:t>
      </w:r>
      <w:r w:rsidR="0050764A" w:rsidRPr="0050764A">
        <w:rPr>
          <w:rFonts w:hint="eastAsia"/>
        </w:rPr>
        <w:t>数据分布异常</w:t>
      </w:r>
      <w:r w:rsidR="00277579">
        <w:rPr>
          <w:rFonts w:hint="eastAsia"/>
        </w:rPr>
        <w:t>等异常数据特征的数据</w:t>
      </w:r>
      <w:r w:rsidR="00D209E1">
        <w:rPr>
          <w:rFonts w:hint="eastAsia"/>
        </w:rPr>
        <w:t>）</w:t>
      </w:r>
      <w:r w:rsidR="003F29D5">
        <w:rPr>
          <w:rFonts w:hint="eastAsia"/>
        </w:rPr>
        <w:t>。本文将在</w:t>
      </w:r>
      <w:r w:rsidR="000725C4" w:rsidRPr="000725C4">
        <w:rPr>
          <w:rFonts w:hint="eastAsia"/>
        </w:rPr>
        <w:t>4.1</w:t>
      </w:r>
      <w:r w:rsidR="003F29D5" w:rsidRPr="000725C4">
        <w:rPr>
          <w:rFonts w:hint="eastAsia"/>
        </w:rPr>
        <w:t>节</w:t>
      </w:r>
      <w:r w:rsidR="00A064A9">
        <w:rPr>
          <w:rFonts w:hint="eastAsia"/>
        </w:rPr>
        <w:t>中</w:t>
      </w:r>
      <w:r w:rsidR="003F29D5">
        <w:rPr>
          <w:rFonts w:hint="eastAsia"/>
        </w:rPr>
        <w:t>详细的介绍</w:t>
      </w:r>
      <w:r w:rsidR="0002092D">
        <w:rPr>
          <w:rFonts w:hint="eastAsia"/>
        </w:rPr>
        <w:t>基于应用特征分析的</w:t>
      </w:r>
      <w:r w:rsidR="001417D0">
        <w:rPr>
          <w:rFonts w:hint="eastAsia"/>
        </w:rPr>
        <w:t>异常</w:t>
      </w:r>
      <w:r w:rsidR="003F29D5">
        <w:rPr>
          <w:rFonts w:hint="eastAsia"/>
        </w:rPr>
        <w:t>数据生成方法。</w:t>
      </w:r>
      <w:r w:rsidR="0015124C">
        <w:rPr>
          <w:rFonts w:hint="eastAsia"/>
        </w:rPr>
        <w:t>最后，</w:t>
      </w:r>
      <w:r w:rsidR="00BE5EE6">
        <w:rPr>
          <w:rFonts w:hint="eastAsia"/>
        </w:rPr>
        <w:t>本节将针对</w:t>
      </w:r>
      <w:r w:rsidR="003B35C5">
        <w:rPr>
          <w:rFonts w:hint="eastAsia"/>
        </w:rPr>
        <w:t>可靠性测试框架提供的数据的生成方式进行介绍。</w:t>
      </w:r>
    </w:p>
    <w:p w14:paraId="759609B7" w14:textId="101C706C" w:rsidR="00332AD5" w:rsidRDefault="00332AD5" w:rsidP="00CD1E52">
      <w:pPr>
        <w:pStyle w:val="3"/>
        <w:numPr>
          <w:ilvl w:val="2"/>
          <w:numId w:val="6"/>
        </w:numPr>
        <w:ind w:left="855" w:hanging="855"/>
      </w:pPr>
      <w:bookmarkStart w:id="38" w:name="_Toc479627554"/>
      <w:r>
        <w:t>数据格式</w:t>
      </w:r>
      <w:bookmarkEnd w:id="38"/>
    </w:p>
    <w:p w14:paraId="4C1E298C" w14:textId="77777777" w:rsidR="004469D9" w:rsidRDefault="004469D9" w:rsidP="00CD1E52">
      <w:pPr>
        <w:pStyle w:val="a0"/>
        <w:numPr>
          <w:ilvl w:val="0"/>
          <w:numId w:val="28"/>
        </w:numPr>
        <w:spacing w:beforeLines="0" w:before="0" w:line="300" w:lineRule="auto"/>
      </w:pPr>
      <w:r>
        <w:rPr>
          <w:rFonts w:hint="eastAsia"/>
        </w:rPr>
        <w:t>SQL</w:t>
      </w:r>
      <w:r>
        <w:rPr>
          <w:rFonts w:hint="eastAsia"/>
        </w:rPr>
        <w:t>数据</w:t>
      </w:r>
    </w:p>
    <w:p w14:paraId="3C2CCDDB" w14:textId="77777777" w:rsidR="004469D9" w:rsidRDefault="004469D9" w:rsidP="004469D9">
      <w:r>
        <w:rPr>
          <w:rFonts w:hint="eastAsia"/>
        </w:rPr>
        <w:t>SQL</w:t>
      </w:r>
      <w:r>
        <w:rPr>
          <w:rFonts w:hint="eastAsia"/>
        </w:rPr>
        <w:t>数据根据</w:t>
      </w:r>
      <w:r>
        <w:rPr>
          <w:rFonts w:hint="eastAsia"/>
        </w:rPr>
        <w:t>3.3.2</w:t>
      </w:r>
      <w:r>
        <w:rPr>
          <w:rFonts w:hint="eastAsia"/>
        </w:rPr>
        <w:t>节中给出的</w:t>
      </w:r>
      <w:r>
        <w:rPr>
          <w:rFonts w:hint="eastAsia"/>
        </w:rPr>
        <w:t>Rankings</w:t>
      </w:r>
      <w:r>
        <w:rPr>
          <w:rFonts w:hint="eastAsia"/>
        </w:rPr>
        <w:t>表和</w:t>
      </w:r>
      <w:r>
        <w:rPr>
          <w:rFonts w:hint="eastAsia"/>
        </w:rPr>
        <w:t>UserVisits</w:t>
      </w:r>
      <w:r>
        <w:rPr>
          <w:rFonts w:hint="eastAsia"/>
        </w:rPr>
        <w:t>表定义的具体模式来生成。</w:t>
      </w:r>
      <w:r>
        <w:rPr>
          <w:rFonts w:hint="eastAsia"/>
        </w:rPr>
        <w:t>Rankings</w:t>
      </w:r>
      <w:r>
        <w:rPr>
          <w:rFonts w:hint="eastAsia"/>
        </w:rPr>
        <w:t>表中的数据格式为（</w:t>
      </w:r>
      <w:r>
        <w:rPr>
          <w:rFonts w:hint="eastAsia"/>
        </w:rPr>
        <w:t>pageURL,pageRank,avgDuration</w:t>
      </w:r>
      <w:r>
        <w:rPr>
          <w:rFonts w:hint="eastAsia"/>
        </w:rPr>
        <w:t>）。</w:t>
      </w:r>
      <w:r>
        <w:rPr>
          <w:rFonts w:hint="eastAsia"/>
        </w:rPr>
        <w:t>UserVisits</w:t>
      </w:r>
      <w:r>
        <w:rPr>
          <w:rFonts w:hint="eastAsia"/>
        </w:rPr>
        <w:t>表中的数据格式为（</w:t>
      </w:r>
      <w:r>
        <w:rPr>
          <w:rFonts w:hint="eastAsia"/>
        </w:rPr>
        <w:t>sourceIP,destURL,visitDate,adRevenue,userAgent,countryCode,</w:t>
      </w:r>
    </w:p>
    <w:p w14:paraId="1DE216EA" w14:textId="32F85F93" w:rsidR="004469D9" w:rsidRDefault="004469D9" w:rsidP="004469D9">
      <w:pPr>
        <w:ind w:firstLine="0"/>
      </w:pPr>
      <w:r>
        <w:rPr>
          <w:rFonts w:hint="eastAsia"/>
        </w:rPr>
        <w:t>languageCode,searchWord,duration</w:t>
      </w:r>
      <w:r>
        <w:rPr>
          <w:rFonts w:hint="eastAsia"/>
        </w:rPr>
        <w:t>）。其中，</w:t>
      </w:r>
      <w:r w:rsidRPr="006F1B59">
        <w:rPr>
          <w:rFonts w:hint="eastAsia"/>
        </w:rPr>
        <w:t>visitDate</w:t>
      </w:r>
      <w:r w:rsidRPr="006F1B59">
        <w:rPr>
          <w:rFonts w:hint="eastAsia"/>
        </w:rPr>
        <w:t>，</w:t>
      </w:r>
      <w:r w:rsidRPr="006F1B59">
        <w:rPr>
          <w:rFonts w:hint="eastAsia"/>
        </w:rPr>
        <w:t>adRevenue</w:t>
      </w:r>
      <w:r w:rsidR="008D19F3">
        <w:rPr>
          <w:rFonts w:hint="eastAsia"/>
        </w:rPr>
        <w:t>、</w:t>
      </w:r>
      <w:r w:rsidR="008D19F3">
        <w:rPr>
          <w:rFonts w:hint="eastAsia"/>
        </w:rPr>
        <w:t>pageRank</w:t>
      </w:r>
      <w:r w:rsidRPr="006F1B59">
        <w:rPr>
          <w:rFonts w:hint="eastAsia"/>
        </w:rPr>
        <w:t>和</w:t>
      </w:r>
      <w:r w:rsidRPr="006F1B59">
        <w:rPr>
          <w:rFonts w:hint="eastAsia"/>
        </w:rPr>
        <w:t>sourceIP</w:t>
      </w:r>
      <w:r w:rsidR="00294540">
        <w:t>等</w:t>
      </w:r>
      <w:r>
        <w:rPr>
          <w:rFonts w:hint="eastAsia"/>
        </w:rPr>
        <w:t>字段从特定范围内生成随机值，</w:t>
      </w:r>
      <w:r w:rsidR="00E449FF">
        <w:rPr>
          <w:rFonts w:hint="eastAsia"/>
        </w:rPr>
        <w:t>pageURL</w:t>
      </w:r>
      <w:r w:rsidR="00E449FF">
        <w:rPr>
          <w:rFonts w:hint="eastAsia"/>
        </w:rPr>
        <w:t>、</w:t>
      </w:r>
      <w:r w:rsidR="00E449FF">
        <w:rPr>
          <w:rFonts w:hint="eastAsia"/>
        </w:rPr>
        <w:t>destURL</w:t>
      </w:r>
      <w:r w:rsidR="00E449FF">
        <w:rPr>
          <w:rFonts w:hint="eastAsia"/>
        </w:rPr>
        <w:t>、</w:t>
      </w:r>
      <w:r>
        <w:rPr>
          <w:rFonts w:hint="eastAsia"/>
        </w:rPr>
        <w:t>countryCode</w:t>
      </w:r>
      <w:r w:rsidR="00E449FF">
        <w:rPr>
          <w:rFonts w:hint="eastAsia"/>
        </w:rPr>
        <w:t>以及</w:t>
      </w:r>
      <w:r>
        <w:rPr>
          <w:rFonts w:hint="eastAsia"/>
        </w:rPr>
        <w:t>languageCode</w:t>
      </w:r>
      <w:r>
        <w:rPr>
          <w:rFonts w:hint="eastAsia"/>
        </w:rPr>
        <w:t>等</w:t>
      </w:r>
      <w:r w:rsidR="00A22C16">
        <w:rPr>
          <w:rFonts w:hint="eastAsia"/>
        </w:rPr>
        <w:t>字段</w:t>
      </w:r>
      <w:r w:rsidR="00A6680B">
        <w:rPr>
          <w:rFonts w:hint="eastAsia"/>
        </w:rPr>
        <w:t>将从</w:t>
      </w:r>
      <w:r>
        <w:rPr>
          <w:rFonts w:hint="eastAsia"/>
        </w:rPr>
        <w:t>真实</w:t>
      </w:r>
      <w:r w:rsidRPr="006F1B59">
        <w:rPr>
          <w:rFonts w:hint="eastAsia"/>
        </w:rPr>
        <w:t>数据集进行</w:t>
      </w:r>
      <w:r w:rsidR="000E23B8">
        <w:rPr>
          <w:rFonts w:hint="eastAsia"/>
        </w:rPr>
        <w:t>随机选择</w:t>
      </w:r>
      <w:r w:rsidRPr="006F1B59">
        <w:rPr>
          <w:rFonts w:hint="eastAsia"/>
        </w:rPr>
        <w:t>。</w:t>
      </w:r>
      <w:r w:rsidR="009A2A9E">
        <w:rPr>
          <w:rFonts w:hint="eastAsia"/>
        </w:rPr>
        <w:t>这些随机值</w:t>
      </w:r>
      <w:r w:rsidR="0069319F">
        <w:rPr>
          <w:rFonts w:hint="eastAsia"/>
        </w:rPr>
        <w:t>将</w:t>
      </w:r>
      <w:r w:rsidR="00010DB0">
        <w:rPr>
          <w:rFonts w:hint="eastAsia"/>
        </w:rPr>
        <w:t>根据数据列在查询语句中</w:t>
      </w:r>
      <w:r w:rsidR="0069319F">
        <w:rPr>
          <w:rFonts w:hint="eastAsia"/>
        </w:rPr>
        <w:t>的</w:t>
      </w:r>
      <w:r w:rsidR="00600A07">
        <w:rPr>
          <w:rFonts w:hint="eastAsia"/>
        </w:rPr>
        <w:t>作用程度</w:t>
      </w:r>
      <w:r w:rsidR="0016087A">
        <w:rPr>
          <w:rFonts w:hint="eastAsia"/>
        </w:rPr>
        <w:t>，</w:t>
      </w:r>
      <w:r w:rsidR="00AD306C">
        <w:rPr>
          <w:rFonts w:hint="eastAsia"/>
        </w:rPr>
        <w:t>采用不同的数据分布形式。</w:t>
      </w:r>
    </w:p>
    <w:p w14:paraId="0595C602" w14:textId="66E7F577" w:rsidR="004469D9" w:rsidRDefault="004469D9" w:rsidP="004469D9">
      <w:r>
        <w:rPr>
          <w:rFonts w:hint="eastAsia"/>
        </w:rPr>
        <w:t>SQL</w:t>
      </w:r>
      <w:r>
        <w:rPr>
          <w:rFonts w:hint="eastAsia"/>
        </w:rPr>
        <w:t>的数据生成通过配置</w:t>
      </w:r>
      <w:r w:rsidR="000B1D4D">
        <w:rPr>
          <w:rFonts w:hint="eastAsia"/>
        </w:rPr>
        <w:t>数据倾斜度，来生成</w:t>
      </w:r>
      <w:r w:rsidR="002C12D7">
        <w:rPr>
          <w:rFonts w:hint="eastAsia"/>
        </w:rPr>
        <w:t>相应的常规数据或倾斜的异常数据</w:t>
      </w:r>
      <w:r>
        <w:rPr>
          <w:rFonts w:hint="eastAsia"/>
        </w:rPr>
        <w:t>。每条数据之间以换行作为分隔，</w:t>
      </w:r>
      <w:r w:rsidRPr="006F1B59">
        <w:rPr>
          <w:rFonts w:hint="eastAsia"/>
        </w:rPr>
        <w:t>每个数据文件以文本文件的形式存储在</w:t>
      </w:r>
      <w:r>
        <w:rPr>
          <w:rFonts w:hint="eastAsia"/>
        </w:rPr>
        <w:t>HDFS</w:t>
      </w:r>
      <w:r>
        <w:rPr>
          <w:rFonts w:hint="eastAsia"/>
        </w:rPr>
        <w:t>的节点</w:t>
      </w:r>
      <w:r w:rsidRPr="006F1B59">
        <w:rPr>
          <w:rFonts w:hint="eastAsia"/>
        </w:rPr>
        <w:t>上。</w:t>
      </w:r>
    </w:p>
    <w:p w14:paraId="5DD9FAA4" w14:textId="77777777" w:rsidR="004469D9" w:rsidRDefault="004469D9" w:rsidP="00CD1E52">
      <w:pPr>
        <w:pStyle w:val="a0"/>
        <w:numPr>
          <w:ilvl w:val="0"/>
          <w:numId w:val="28"/>
        </w:numPr>
        <w:spacing w:beforeLines="0" w:before="0" w:line="300" w:lineRule="auto"/>
      </w:pPr>
      <w:r>
        <w:rPr>
          <w:rFonts w:hint="eastAsia"/>
        </w:rPr>
        <w:t>Graph</w:t>
      </w:r>
      <w:r>
        <w:rPr>
          <w:rFonts w:hint="eastAsia"/>
        </w:rPr>
        <w:t>数据</w:t>
      </w:r>
    </w:p>
    <w:p w14:paraId="0E713D19" w14:textId="77777777" w:rsidR="004469D9" w:rsidRDefault="004469D9" w:rsidP="004469D9">
      <w:r>
        <w:rPr>
          <w:rFonts w:hint="eastAsia"/>
        </w:rPr>
        <w:t>Graph</w:t>
      </w:r>
      <w:r w:rsidRPr="002234B7">
        <w:rPr>
          <w:rFonts w:hint="eastAsia"/>
        </w:rPr>
        <w:t>数据包括</w:t>
      </w:r>
      <w:r w:rsidRPr="002234B7">
        <w:rPr>
          <w:rFonts w:hint="eastAsia"/>
        </w:rPr>
        <w:t>Vertex</w:t>
      </w:r>
      <w:r w:rsidRPr="002234B7">
        <w:rPr>
          <w:rFonts w:hint="eastAsia"/>
        </w:rPr>
        <w:t>（顶点）数据</w:t>
      </w:r>
      <w:r>
        <w:rPr>
          <w:rFonts w:hint="eastAsia"/>
        </w:rPr>
        <w:t>集</w:t>
      </w:r>
      <w:r w:rsidRPr="002234B7">
        <w:rPr>
          <w:rFonts w:hint="eastAsia"/>
        </w:rPr>
        <w:t>以及</w:t>
      </w:r>
      <w:r w:rsidRPr="002234B7">
        <w:rPr>
          <w:rFonts w:hint="eastAsia"/>
        </w:rPr>
        <w:t>Edge</w:t>
      </w:r>
      <w:r w:rsidRPr="002234B7">
        <w:rPr>
          <w:rFonts w:hint="eastAsia"/>
        </w:rPr>
        <w:t>（边）数据</w:t>
      </w:r>
      <w:r>
        <w:rPr>
          <w:rFonts w:hint="eastAsia"/>
        </w:rPr>
        <w:t>集</w:t>
      </w:r>
      <w:r w:rsidRPr="002234B7">
        <w:rPr>
          <w:rFonts w:hint="eastAsia"/>
        </w:rPr>
        <w:t>。</w:t>
      </w:r>
      <w:r w:rsidRPr="002234B7">
        <w:rPr>
          <w:rFonts w:hint="eastAsia"/>
        </w:rPr>
        <w:t>Vertex</w:t>
      </w:r>
      <w:r w:rsidRPr="002234B7">
        <w:rPr>
          <w:rFonts w:hint="eastAsia"/>
        </w:rPr>
        <w:t>定义为二元组</w:t>
      </w:r>
      <w:r w:rsidRPr="002234B7">
        <w:rPr>
          <w:rFonts w:hint="eastAsia"/>
        </w:rPr>
        <w:t>(vertexID,value)</w:t>
      </w:r>
      <w:r w:rsidR="00AC4781">
        <w:rPr>
          <w:rFonts w:hint="eastAsia"/>
        </w:rPr>
        <w:t>，</w:t>
      </w:r>
      <w:r w:rsidR="000F36DC">
        <w:rPr>
          <w:rFonts w:hint="eastAsia"/>
        </w:rPr>
        <w:t>其中</w:t>
      </w:r>
      <w:r w:rsidRPr="002234B7">
        <w:rPr>
          <w:rFonts w:hint="eastAsia"/>
        </w:rPr>
        <w:t>vertexID</w:t>
      </w:r>
      <w:r w:rsidR="00FE68DD">
        <w:rPr>
          <w:rFonts w:hint="eastAsia"/>
        </w:rPr>
        <w:t>用来</w:t>
      </w:r>
      <w:r w:rsidRPr="002234B7">
        <w:rPr>
          <w:rFonts w:hint="eastAsia"/>
        </w:rPr>
        <w:t>标识顶点的编号</w:t>
      </w:r>
      <w:r>
        <w:rPr>
          <w:rFonts w:hint="eastAsia"/>
        </w:rPr>
        <w:t>，</w:t>
      </w:r>
      <w:r>
        <w:rPr>
          <w:rFonts w:hint="eastAsia"/>
        </w:rPr>
        <w:t>value</w:t>
      </w:r>
      <w:r>
        <w:rPr>
          <w:rFonts w:hint="eastAsia"/>
        </w:rPr>
        <w:t>是顶点的值。</w:t>
      </w:r>
      <w:r w:rsidRPr="002234B7">
        <w:rPr>
          <w:rFonts w:hint="eastAsia"/>
        </w:rPr>
        <w:t>Edge</w:t>
      </w:r>
      <w:r w:rsidRPr="002234B7">
        <w:rPr>
          <w:rFonts w:hint="eastAsia"/>
        </w:rPr>
        <w:t>定义为三元组</w:t>
      </w:r>
      <w:r w:rsidRPr="002234B7">
        <w:rPr>
          <w:rFonts w:hint="eastAsia"/>
        </w:rPr>
        <w:t>(srcID,destID,value)</w:t>
      </w:r>
      <w:r>
        <w:rPr>
          <w:rFonts w:hint="eastAsia"/>
        </w:rPr>
        <w:t>，其中</w:t>
      </w:r>
      <w:r>
        <w:rPr>
          <w:rFonts w:hint="eastAsia"/>
        </w:rPr>
        <w:t>srcID</w:t>
      </w:r>
      <w:r>
        <w:rPr>
          <w:rFonts w:hint="eastAsia"/>
        </w:rPr>
        <w:t>为源顶点</w:t>
      </w:r>
      <w:r>
        <w:rPr>
          <w:rFonts w:hint="eastAsia"/>
        </w:rPr>
        <w:t>ID</w:t>
      </w:r>
      <w:r>
        <w:rPr>
          <w:rFonts w:hint="eastAsia"/>
        </w:rPr>
        <w:t>，</w:t>
      </w:r>
      <w:r>
        <w:rPr>
          <w:rFonts w:hint="eastAsia"/>
        </w:rPr>
        <w:t>destID</w:t>
      </w:r>
      <w:r>
        <w:rPr>
          <w:rFonts w:hint="eastAsia"/>
        </w:rPr>
        <w:t>为目的顶点</w:t>
      </w:r>
      <w:r>
        <w:rPr>
          <w:rFonts w:hint="eastAsia"/>
        </w:rPr>
        <w:t>ID</w:t>
      </w:r>
      <w:r>
        <w:rPr>
          <w:rFonts w:hint="eastAsia"/>
        </w:rPr>
        <w:t>，</w:t>
      </w:r>
      <w:r>
        <w:rPr>
          <w:rFonts w:hint="eastAsia"/>
        </w:rPr>
        <w:t>value</w:t>
      </w:r>
      <w:r>
        <w:rPr>
          <w:rFonts w:hint="eastAsia"/>
        </w:rPr>
        <w:t>为源顶点到目的顶点的边的权重</w:t>
      </w:r>
      <w:r w:rsidRPr="002234B7">
        <w:rPr>
          <w:rFonts w:hint="eastAsia"/>
        </w:rPr>
        <w:t>。</w:t>
      </w:r>
      <w:r w:rsidRPr="002234B7">
        <w:rPr>
          <w:rFonts w:hint="eastAsia"/>
        </w:rPr>
        <w:t>Vertex</w:t>
      </w:r>
      <w:r w:rsidRPr="002234B7">
        <w:rPr>
          <w:rFonts w:hint="eastAsia"/>
        </w:rPr>
        <w:t>中的</w:t>
      </w:r>
      <w:r w:rsidRPr="002234B7">
        <w:rPr>
          <w:rFonts w:hint="eastAsia"/>
        </w:rPr>
        <w:t>vertexID</w:t>
      </w:r>
      <w:r w:rsidRPr="002234B7">
        <w:rPr>
          <w:rFonts w:hint="eastAsia"/>
        </w:rPr>
        <w:t>采用范围内顺序生成的方式</w:t>
      </w:r>
      <w:r>
        <w:rPr>
          <w:rFonts w:hint="eastAsia"/>
        </w:rPr>
        <w:t>，</w:t>
      </w:r>
      <w:r>
        <w:rPr>
          <w:rFonts w:hint="eastAsia"/>
        </w:rPr>
        <w:t>value</w:t>
      </w:r>
      <w:r>
        <w:rPr>
          <w:rFonts w:hint="eastAsia"/>
        </w:rPr>
        <w:t>为满足某个范围的随机数据</w:t>
      </w:r>
      <w:r w:rsidRPr="002234B7">
        <w:rPr>
          <w:rFonts w:hint="eastAsia"/>
        </w:rPr>
        <w:t>。</w:t>
      </w:r>
      <w:r w:rsidRPr="002234B7">
        <w:rPr>
          <w:rFonts w:hint="eastAsia"/>
        </w:rPr>
        <w:t>Edge</w:t>
      </w:r>
      <w:r w:rsidRPr="002234B7">
        <w:rPr>
          <w:rFonts w:hint="eastAsia"/>
        </w:rPr>
        <w:t>中的</w:t>
      </w:r>
      <w:r w:rsidRPr="002234B7">
        <w:rPr>
          <w:rFonts w:hint="eastAsia"/>
        </w:rPr>
        <w:t>srcID</w:t>
      </w:r>
      <w:r w:rsidRPr="002234B7">
        <w:rPr>
          <w:rFonts w:hint="eastAsia"/>
        </w:rPr>
        <w:t>和</w:t>
      </w:r>
      <w:r w:rsidRPr="002234B7">
        <w:rPr>
          <w:rFonts w:hint="eastAsia"/>
        </w:rPr>
        <w:t>destID</w:t>
      </w:r>
      <w:r w:rsidRPr="002234B7">
        <w:rPr>
          <w:rFonts w:hint="eastAsia"/>
        </w:rPr>
        <w:t>需要在</w:t>
      </w:r>
      <w:r w:rsidRPr="002234B7">
        <w:rPr>
          <w:rFonts w:hint="eastAsia"/>
        </w:rPr>
        <w:t>Vertex</w:t>
      </w:r>
      <w:r w:rsidRPr="002234B7">
        <w:rPr>
          <w:rFonts w:hint="eastAsia"/>
        </w:rPr>
        <w:t>的</w:t>
      </w:r>
      <w:r w:rsidRPr="002234B7">
        <w:rPr>
          <w:rFonts w:hint="eastAsia"/>
        </w:rPr>
        <w:t>vertexID</w:t>
      </w:r>
      <w:r w:rsidRPr="002234B7">
        <w:rPr>
          <w:rFonts w:hint="eastAsia"/>
        </w:rPr>
        <w:t>范围内</w:t>
      </w:r>
      <w:r>
        <w:rPr>
          <w:rFonts w:hint="eastAsia"/>
        </w:rPr>
        <w:t>生成</w:t>
      </w:r>
      <w:r w:rsidRPr="002234B7">
        <w:rPr>
          <w:rFonts w:hint="eastAsia"/>
        </w:rPr>
        <w:t>，</w:t>
      </w:r>
      <w:r>
        <w:rPr>
          <w:rFonts w:hint="eastAsia"/>
        </w:rPr>
        <w:t>其权重</w:t>
      </w:r>
      <w:r>
        <w:rPr>
          <w:rFonts w:hint="eastAsia"/>
        </w:rPr>
        <w:t>value</w:t>
      </w:r>
      <w:r>
        <w:rPr>
          <w:rFonts w:hint="eastAsia"/>
        </w:rPr>
        <w:t>为特定范围内生成的随机值</w:t>
      </w:r>
      <w:r w:rsidRPr="002234B7">
        <w:rPr>
          <w:rFonts w:hint="eastAsia"/>
        </w:rPr>
        <w:t>。</w:t>
      </w:r>
    </w:p>
    <w:p w14:paraId="2941A18E" w14:textId="0F19B39F" w:rsidR="004469D9" w:rsidRDefault="004469D9" w:rsidP="004469D9">
      <w:r>
        <w:rPr>
          <w:rFonts w:hint="eastAsia"/>
        </w:rPr>
        <w:t>Graph</w:t>
      </w:r>
      <w:r>
        <w:rPr>
          <w:rFonts w:hint="eastAsia"/>
        </w:rPr>
        <w:t>的数据生成可以通过配置顶点之间的相遇概率，生成满足不同</w:t>
      </w:r>
      <w:proofErr w:type="gramStart"/>
      <w:r>
        <w:rPr>
          <w:rFonts w:hint="eastAsia"/>
        </w:rPr>
        <w:t>幂</w:t>
      </w:r>
      <w:proofErr w:type="gramEnd"/>
      <w:r>
        <w:rPr>
          <w:rFonts w:hint="eastAsia"/>
        </w:rPr>
        <w:t>率分布的</w:t>
      </w:r>
      <w:r w:rsidR="00AB6F3B">
        <w:rPr>
          <w:rFonts w:hint="eastAsia"/>
        </w:rPr>
        <w:t>异常</w:t>
      </w:r>
      <w:r>
        <w:rPr>
          <w:rFonts w:hint="eastAsia"/>
        </w:rPr>
        <w:t>数据。数据文件以文本文件的形式存储在</w:t>
      </w:r>
      <w:r>
        <w:rPr>
          <w:rFonts w:hint="eastAsia"/>
        </w:rPr>
        <w:t>HDFS</w:t>
      </w:r>
      <w:r>
        <w:rPr>
          <w:rFonts w:hint="eastAsia"/>
        </w:rPr>
        <w:t>节点上。</w:t>
      </w:r>
    </w:p>
    <w:p w14:paraId="55DF8446" w14:textId="77777777" w:rsidR="004469D9" w:rsidRDefault="004469D9" w:rsidP="00CD1E52">
      <w:pPr>
        <w:pStyle w:val="a0"/>
        <w:numPr>
          <w:ilvl w:val="0"/>
          <w:numId w:val="28"/>
        </w:numPr>
        <w:spacing w:beforeLines="0" w:before="0" w:line="300" w:lineRule="auto"/>
      </w:pPr>
      <w:r>
        <w:rPr>
          <w:rFonts w:hint="eastAsia"/>
        </w:rPr>
        <w:t>Machine Learning</w:t>
      </w:r>
      <w:r>
        <w:rPr>
          <w:rFonts w:hint="eastAsia"/>
        </w:rPr>
        <w:t>数据</w:t>
      </w:r>
    </w:p>
    <w:p w14:paraId="7AE25A67" w14:textId="50E7D77A" w:rsidR="004469D9" w:rsidRPr="00463395" w:rsidRDefault="004469D9" w:rsidP="004469D9">
      <w:r>
        <w:rPr>
          <w:rFonts w:hint="eastAsia"/>
        </w:rPr>
        <w:t>Machine Learning</w:t>
      </w:r>
      <w:r w:rsidR="00503D53">
        <w:rPr>
          <w:rFonts w:hint="eastAsia"/>
        </w:rPr>
        <w:t>中不同应用的数据</w:t>
      </w:r>
      <w:r w:rsidR="00E008B8">
        <w:rPr>
          <w:rFonts w:hint="eastAsia"/>
        </w:rPr>
        <w:t>格式</w:t>
      </w:r>
      <w:r w:rsidR="00881AC1">
        <w:rPr>
          <w:rFonts w:hint="eastAsia"/>
        </w:rPr>
        <w:t>有所不同</w:t>
      </w:r>
      <w:r>
        <w:rPr>
          <w:rFonts w:hint="eastAsia"/>
        </w:rPr>
        <w:t>。</w:t>
      </w:r>
      <w:r w:rsidR="00F90628">
        <w:rPr>
          <w:rFonts w:hint="eastAsia"/>
        </w:rPr>
        <w:t>下面将分别介绍</w:t>
      </w:r>
      <w:r w:rsidR="00F90628">
        <w:rPr>
          <w:rFonts w:hint="eastAsia"/>
        </w:rPr>
        <w:t>Machine</w:t>
      </w:r>
      <w:r w:rsidR="00F90628">
        <w:t xml:space="preserve"> </w:t>
      </w:r>
      <w:r w:rsidR="00F90628">
        <w:lastRenderedPageBreak/>
        <w:t>Learning</w:t>
      </w:r>
      <w:r w:rsidR="00F90628">
        <w:t>应用类别中的</w:t>
      </w:r>
      <w:r w:rsidR="00EA52C3">
        <w:t>各个</w:t>
      </w:r>
      <w:r w:rsidR="00F90628">
        <w:t>典型应用的数据格式</w:t>
      </w:r>
      <w:r w:rsidR="00F90628">
        <w:rPr>
          <w:rFonts w:hint="eastAsia"/>
        </w:rPr>
        <w:t>。</w:t>
      </w:r>
    </w:p>
    <w:p w14:paraId="58B30D9D" w14:textId="77777777" w:rsidR="004469D9" w:rsidRDefault="004469D9" w:rsidP="004469D9">
      <w:pPr>
        <w:rPr>
          <w:rFonts w:eastAsia="宋体"/>
          <w:szCs w:val="21"/>
        </w:rPr>
      </w:pPr>
      <w:r>
        <w:rPr>
          <w:rFonts w:hint="eastAsia"/>
        </w:rPr>
        <w:t>LogisticsRegression</w:t>
      </w:r>
      <w:r>
        <w:rPr>
          <w:rFonts w:hint="eastAsia"/>
        </w:rPr>
        <w:t>、</w:t>
      </w:r>
      <w:r>
        <w:rPr>
          <w:rFonts w:hint="eastAsia"/>
        </w:rPr>
        <w:t>RandomForest</w:t>
      </w:r>
      <w:r>
        <w:rPr>
          <w:rFonts w:hint="eastAsia"/>
        </w:rPr>
        <w:t>以及</w:t>
      </w:r>
      <w:r>
        <w:rPr>
          <w:rFonts w:hint="eastAsia"/>
        </w:rPr>
        <w:t>SVM</w:t>
      </w:r>
      <w:r>
        <w:rPr>
          <w:rFonts w:eastAsia="宋体"/>
          <w:szCs w:val="21"/>
        </w:rPr>
        <w:t>都是有监督的学习</w:t>
      </w:r>
      <w:r>
        <w:rPr>
          <w:rFonts w:eastAsia="宋体" w:hint="eastAsia"/>
          <w:szCs w:val="21"/>
        </w:rPr>
        <w:t>。这些应用</w:t>
      </w:r>
      <w:r>
        <w:rPr>
          <w:rFonts w:eastAsia="宋体"/>
          <w:szCs w:val="21"/>
        </w:rPr>
        <w:t>使用带标签的数据</w:t>
      </w:r>
      <w:r>
        <w:rPr>
          <w:rFonts w:eastAsia="宋体" w:hint="eastAsia"/>
          <w:szCs w:val="21"/>
        </w:rPr>
        <w:t>，</w:t>
      </w:r>
      <w:r>
        <w:rPr>
          <w:rFonts w:eastAsia="宋体"/>
          <w:szCs w:val="21"/>
        </w:rPr>
        <w:t>数据的格式</w:t>
      </w:r>
      <w:r>
        <w:rPr>
          <w:rFonts w:eastAsia="宋体" w:hint="eastAsia"/>
          <w:szCs w:val="21"/>
        </w:rPr>
        <w:t>为</w:t>
      </w:r>
      <m:oMath>
        <m:r>
          <m:rPr>
            <m:sty m:val="p"/>
          </m:rPr>
          <w:rPr>
            <w:rFonts w:ascii="Cambria Math" w:eastAsia="宋体" w:hAnsi="Cambria Math"/>
            <w:szCs w:val="21"/>
          </w:rPr>
          <m:t>(label index0:value0 index1:value1…)</m:t>
        </m:r>
      </m:oMath>
      <w:r>
        <w:rPr>
          <w:rFonts w:eastAsia="宋体" w:hint="eastAsia"/>
          <w:szCs w:val="21"/>
        </w:rPr>
        <w:t>。</w:t>
      </w:r>
      <w:r w:rsidRPr="00F53B3B">
        <w:rPr>
          <w:rFonts w:eastAsia="宋体" w:hint="eastAsia"/>
          <w:szCs w:val="21"/>
        </w:rPr>
        <w:t>这种数据格式称为</w:t>
      </w:r>
      <w:r w:rsidRPr="00F53B3B">
        <w:rPr>
          <w:rFonts w:eastAsia="宋体" w:hint="eastAsia"/>
          <w:szCs w:val="21"/>
        </w:rPr>
        <w:t>LibSVM Format</w:t>
      </w:r>
      <w:r w:rsidRPr="00F53B3B">
        <w:rPr>
          <w:rFonts w:eastAsia="宋体" w:hint="eastAsia"/>
          <w:szCs w:val="21"/>
        </w:rPr>
        <w:t>。其中</w:t>
      </w:r>
      <w:r w:rsidRPr="00F53B3B">
        <w:rPr>
          <w:rFonts w:eastAsia="宋体" w:hint="eastAsia"/>
          <w:szCs w:val="21"/>
        </w:rPr>
        <w:t>label</w:t>
      </w:r>
      <w:r w:rsidRPr="00F53B3B">
        <w:rPr>
          <w:rFonts w:eastAsia="宋体" w:hint="eastAsia"/>
          <w:szCs w:val="21"/>
        </w:rPr>
        <w:t>表示标签，</w:t>
      </w:r>
      <w:r>
        <w:rPr>
          <w:rFonts w:eastAsia="宋体" w:hint="eastAsia"/>
          <w:szCs w:val="21"/>
        </w:rPr>
        <w:t>在分类算法中为离散值（例如，二分类时，</w:t>
      </w:r>
      <w:r>
        <w:rPr>
          <w:rFonts w:eastAsia="宋体" w:hint="eastAsia"/>
          <w:szCs w:val="21"/>
        </w:rPr>
        <w:t>label</w:t>
      </w:r>
      <w:r>
        <w:rPr>
          <w:rFonts w:eastAsia="宋体" w:hint="eastAsia"/>
          <w:szCs w:val="21"/>
        </w:rPr>
        <w:t>取值为</w:t>
      </w:r>
      <w:r>
        <w:rPr>
          <w:rFonts w:eastAsia="宋体" w:hint="eastAsia"/>
          <w:szCs w:val="21"/>
        </w:rPr>
        <w:t>0</w:t>
      </w:r>
      <w:r>
        <w:rPr>
          <w:rFonts w:eastAsia="宋体" w:hint="eastAsia"/>
          <w:szCs w:val="21"/>
        </w:rPr>
        <w:t>或</w:t>
      </w:r>
      <w:r>
        <w:rPr>
          <w:rFonts w:eastAsia="宋体" w:hint="eastAsia"/>
          <w:szCs w:val="21"/>
        </w:rPr>
        <w:t>1</w:t>
      </w:r>
      <w:r>
        <w:rPr>
          <w:rFonts w:eastAsia="宋体" w:hint="eastAsia"/>
          <w:szCs w:val="21"/>
        </w:rPr>
        <w:t>），在回归算法中为连续值。</w:t>
      </w:r>
      <w:r w:rsidRPr="00F53B3B">
        <w:rPr>
          <w:rFonts w:eastAsia="宋体" w:hint="eastAsia"/>
          <w:szCs w:val="21"/>
        </w:rPr>
        <w:t>index</w:t>
      </w:r>
      <w:r w:rsidRPr="00F53B3B">
        <w:rPr>
          <w:rFonts w:eastAsia="宋体" w:hint="eastAsia"/>
          <w:szCs w:val="21"/>
        </w:rPr>
        <w:t>表示各个特征的序列号，</w:t>
      </w:r>
      <w:r w:rsidRPr="00F53B3B">
        <w:rPr>
          <w:rFonts w:eastAsia="宋体" w:hint="eastAsia"/>
          <w:szCs w:val="21"/>
        </w:rPr>
        <w:t>value</w:t>
      </w:r>
      <w:r w:rsidRPr="00F53B3B">
        <w:rPr>
          <w:rFonts w:eastAsia="宋体" w:hint="eastAsia"/>
          <w:szCs w:val="21"/>
        </w:rPr>
        <w:t>表示各个特征值。</w:t>
      </w:r>
      <w:r w:rsidR="00F1315E">
        <w:rPr>
          <w:rFonts w:eastAsia="宋体" w:hint="eastAsia"/>
          <w:szCs w:val="21"/>
        </w:rPr>
        <w:t>在监督学习中，</w:t>
      </w:r>
      <w:r>
        <w:rPr>
          <w:rFonts w:eastAsia="宋体"/>
          <w:szCs w:val="21"/>
        </w:rPr>
        <w:t>各个样例不一定包含全部特征，</w:t>
      </w:r>
      <w:r w:rsidR="00F0479A">
        <w:rPr>
          <w:rFonts w:eastAsia="宋体"/>
          <w:szCs w:val="21"/>
        </w:rPr>
        <w:t>因此数据集通常为</w:t>
      </w:r>
      <w:r>
        <w:rPr>
          <w:rFonts w:eastAsia="宋体"/>
          <w:szCs w:val="21"/>
        </w:rPr>
        <w:t>稀疏数据。</w:t>
      </w:r>
    </w:p>
    <w:p w14:paraId="681E24F6" w14:textId="77777777" w:rsidR="004469D9" w:rsidRDefault="004469D9" w:rsidP="004469D9">
      <w:r>
        <w:rPr>
          <w:rFonts w:hint="eastAsia"/>
        </w:rPr>
        <w:t>K-means</w:t>
      </w:r>
      <w:r>
        <w:rPr>
          <w:rFonts w:eastAsia="宋体"/>
          <w:szCs w:val="21"/>
        </w:rPr>
        <w:t>是无监督学习，使用不带</w:t>
      </w:r>
      <w:r w:rsidR="005A676B">
        <w:rPr>
          <w:rFonts w:eastAsia="宋体" w:hint="eastAsia"/>
          <w:szCs w:val="21"/>
        </w:rPr>
        <w:t>标签</w:t>
      </w:r>
      <w:r>
        <w:rPr>
          <w:rFonts w:eastAsia="宋体"/>
          <w:szCs w:val="21"/>
        </w:rPr>
        <w:t>的数据。数据的格式</w:t>
      </w:r>
      <w:r w:rsidR="00155D0E">
        <w:rPr>
          <w:rFonts w:eastAsia="宋体" w:hint="eastAsia"/>
          <w:szCs w:val="21"/>
        </w:rPr>
        <w:t>为</w:t>
      </w:r>
      <m:oMath>
        <m:r>
          <m:rPr>
            <m:sty m:val="p"/>
          </m:rPr>
          <w:rPr>
            <w:rFonts w:ascii="Cambria Math" w:eastAsia="宋体" w:hAnsi="Cambria Math" w:hint="eastAsia"/>
            <w:szCs w:val="21"/>
          </w:rPr>
          <m:t>(</m:t>
        </m:r>
        <m:r>
          <m:rPr>
            <m:sty m:val="p"/>
          </m:rPr>
          <w:rPr>
            <w:rFonts w:ascii="Cambria Math" w:eastAsia="宋体" w:hAnsi="Cambria Math"/>
            <w:szCs w:val="21"/>
          </w:rPr>
          <m:t>value0 value1 value2…</m:t>
        </m:r>
        <m:r>
          <m:rPr>
            <m:sty m:val="p"/>
          </m:rPr>
          <w:rPr>
            <w:rFonts w:ascii="Cambria Math" w:eastAsia="宋体" w:hAnsi="Cambria Math" w:hint="eastAsia"/>
            <w:szCs w:val="21"/>
          </w:rPr>
          <m:t>)</m:t>
        </m:r>
      </m:oMath>
      <w:r>
        <w:rPr>
          <w:rFonts w:eastAsia="宋体" w:hint="eastAsia"/>
          <w:szCs w:val="21"/>
        </w:rPr>
        <w:t>。</w:t>
      </w:r>
      <w:r>
        <w:rPr>
          <w:rFonts w:eastAsia="宋体"/>
          <w:szCs w:val="21"/>
        </w:rPr>
        <w:t>value</w:t>
      </w:r>
      <w:r>
        <w:rPr>
          <w:rFonts w:eastAsia="宋体"/>
          <w:szCs w:val="21"/>
        </w:rPr>
        <w:t>表示各个特征值。</w:t>
      </w:r>
      <w:r w:rsidR="00346A49">
        <w:rPr>
          <w:rFonts w:eastAsia="宋体" w:hint="eastAsia"/>
          <w:szCs w:val="21"/>
        </w:rPr>
        <w:t>无监督学习中，</w:t>
      </w:r>
      <w:r>
        <w:rPr>
          <w:rFonts w:eastAsia="宋体"/>
          <w:szCs w:val="21"/>
        </w:rPr>
        <w:t>每个样例都包含全部特征，</w:t>
      </w:r>
      <w:r w:rsidR="00346A49">
        <w:rPr>
          <w:rFonts w:eastAsia="宋体"/>
          <w:szCs w:val="21"/>
        </w:rPr>
        <w:t>因此数据集通常</w:t>
      </w:r>
      <w:r>
        <w:rPr>
          <w:rFonts w:eastAsia="宋体"/>
          <w:szCs w:val="21"/>
        </w:rPr>
        <w:t>为稠密数据。</w:t>
      </w:r>
    </w:p>
    <w:p w14:paraId="677CE4E8" w14:textId="77777777" w:rsidR="004469D9" w:rsidRDefault="004469D9" w:rsidP="004469D9">
      <w:r>
        <w:rPr>
          <w:rFonts w:hint="eastAsia"/>
        </w:rPr>
        <w:t>ALS</w:t>
      </w:r>
      <w:r>
        <w:rPr>
          <w:rFonts w:hint="eastAsia"/>
        </w:rPr>
        <w:t>数据使用</w:t>
      </w:r>
      <w:r w:rsidRPr="00B94C19">
        <w:t>Netflix</w:t>
      </w:r>
      <w:r>
        <w:t>数据集</w:t>
      </w:r>
      <w:r>
        <w:rPr>
          <w:rFonts w:hint="eastAsia"/>
        </w:rPr>
        <w:t>（</w:t>
      </w:r>
      <w:r w:rsidRPr="003663DA">
        <w:rPr>
          <w:rFonts w:hint="eastAsia"/>
        </w:rPr>
        <w:t>电影评分数据集</w:t>
      </w:r>
      <w:r>
        <w:rPr>
          <w:rFonts w:hint="eastAsia"/>
        </w:rPr>
        <w:t>）</w:t>
      </w:r>
      <w:r>
        <w:t>格式</w:t>
      </w:r>
      <m:oMath>
        <m:r>
          <m:rPr>
            <m:sty m:val="p"/>
          </m:rPr>
          <w:rPr>
            <w:rFonts w:ascii="Cambria Math" w:hAnsi="Cambria Math" w:hint="eastAsia"/>
          </w:rPr>
          <m:t>(userId itemId rating timestamp)</m:t>
        </m:r>
      </m:oMath>
      <w:r>
        <w:rPr>
          <w:rFonts w:hint="eastAsia"/>
        </w:rPr>
        <w:t>。其中</w:t>
      </w:r>
      <w:r>
        <w:rPr>
          <w:rFonts w:hint="eastAsia"/>
        </w:rPr>
        <w:t>userId</w:t>
      </w:r>
      <w:r>
        <w:rPr>
          <w:rFonts w:hint="eastAsia"/>
        </w:rPr>
        <w:t>为用户编号，</w:t>
      </w:r>
      <w:r>
        <w:rPr>
          <w:rFonts w:hint="eastAsia"/>
        </w:rPr>
        <w:t>itemID</w:t>
      </w:r>
      <w:r>
        <w:rPr>
          <w:rFonts w:hint="eastAsia"/>
        </w:rPr>
        <w:t>为电影编号，</w:t>
      </w:r>
      <w:r>
        <w:rPr>
          <w:rFonts w:hint="eastAsia"/>
        </w:rPr>
        <w:t>rating</w:t>
      </w:r>
      <w:r>
        <w:rPr>
          <w:rFonts w:hint="eastAsia"/>
        </w:rPr>
        <w:t>为电影评分，</w:t>
      </w:r>
      <w:r>
        <w:rPr>
          <w:rFonts w:hint="eastAsia"/>
        </w:rPr>
        <w:t>timestamp</w:t>
      </w:r>
      <w:r>
        <w:rPr>
          <w:rFonts w:hint="eastAsia"/>
        </w:rPr>
        <w:t>为时间戳。</w:t>
      </w:r>
      <w:r>
        <w:rPr>
          <w:rFonts w:hint="eastAsia"/>
        </w:rPr>
        <w:t>userId</w:t>
      </w:r>
      <w:r>
        <w:rPr>
          <w:rFonts w:hint="eastAsia"/>
        </w:rPr>
        <w:t>和</w:t>
      </w:r>
      <w:r>
        <w:rPr>
          <w:rFonts w:hint="eastAsia"/>
        </w:rPr>
        <w:t>itemId</w:t>
      </w:r>
      <w:r>
        <w:rPr>
          <w:rFonts w:hint="eastAsia"/>
        </w:rPr>
        <w:t>为某一范围内的随机值，</w:t>
      </w:r>
      <w:r w:rsidRPr="00F97820">
        <w:rPr>
          <w:rFonts w:hint="eastAsia"/>
        </w:rPr>
        <w:t>rating</w:t>
      </w:r>
      <w:r w:rsidRPr="00F97820">
        <w:rPr>
          <w:rFonts w:hint="eastAsia"/>
        </w:rPr>
        <w:t>为</w:t>
      </w:r>
      <w:r w:rsidRPr="00F97820">
        <w:rPr>
          <w:rFonts w:hint="eastAsia"/>
        </w:rPr>
        <w:t>1~5</w:t>
      </w:r>
      <w:r w:rsidRPr="00F97820">
        <w:rPr>
          <w:rFonts w:hint="eastAsia"/>
        </w:rPr>
        <w:t>范围内的随机数</w:t>
      </w:r>
      <w:r>
        <w:rPr>
          <w:rFonts w:hint="eastAsia"/>
        </w:rPr>
        <w:t>，</w:t>
      </w:r>
      <w:r>
        <w:rPr>
          <w:rFonts w:hint="eastAsia"/>
        </w:rPr>
        <w:t>timestamp</w:t>
      </w:r>
      <w:r>
        <w:rPr>
          <w:rFonts w:hint="eastAsia"/>
        </w:rPr>
        <w:t>为日期类型的数据。</w:t>
      </w:r>
    </w:p>
    <w:p w14:paraId="3D667591" w14:textId="366F151D" w:rsidR="004469D9" w:rsidRDefault="004469D9" w:rsidP="004469D9">
      <w:r>
        <w:rPr>
          <w:rFonts w:hint="eastAsia"/>
        </w:rPr>
        <w:t>Machine Learning</w:t>
      </w:r>
      <w:r>
        <w:rPr>
          <w:rFonts w:hint="eastAsia"/>
        </w:rPr>
        <w:t>的数据生成同样需要配置</w:t>
      </w:r>
      <w:r w:rsidR="00194CDE">
        <w:rPr>
          <w:rFonts w:hint="eastAsia"/>
        </w:rPr>
        <w:t>数据特征</w:t>
      </w:r>
      <w:r>
        <w:rPr>
          <w:rFonts w:hint="eastAsia"/>
        </w:rPr>
        <w:t>参数（如实例数、维度、分布方式等），</w:t>
      </w:r>
      <w:r w:rsidR="000A3118">
        <w:rPr>
          <w:rFonts w:hint="eastAsia"/>
        </w:rPr>
        <w:t>并</w:t>
      </w:r>
      <w:r>
        <w:rPr>
          <w:rFonts w:hint="eastAsia"/>
        </w:rPr>
        <w:t>根据配置信息生成满足不同维度、不同分布、不同规模的</w:t>
      </w:r>
      <w:r w:rsidR="009A1730">
        <w:rPr>
          <w:rFonts w:hint="eastAsia"/>
        </w:rPr>
        <w:t>异常</w:t>
      </w:r>
      <w:r>
        <w:rPr>
          <w:rFonts w:hint="eastAsia"/>
        </w:rPr>
        <w:t>数据。这些数据同样存储在</w:t>
      </w:r>
      <w:r>
        <w:rPr>
          <w:rFonts w:hint="eastAsia"/>
        </w:rPr>
        <w:t>HDFS</w:t>
      </w:r>
      <w:r>
        <w:rPr>
          <w:rFonts w:hint="eastAsia"/>
        </w:rPr>
        <w:t>的节点上。</w:t>
      </w:r>
    </w:p>
    <w:p w14:paraId="6D3FE846" w14:textId="7EE243B2" w:rsidR="00852841" w:rsidRDefault="00852841" w:rsidP="00CD1E52">
      <w:pPr>
        <w:pStyle w:val="3"/>
        <w:numPr>
          <w:ilvl w:val="2"/>
          <w:numId w:val="6"/>
        </w:numPr>
        <w:ind w:left="855" w:hanging="855"/>
      </w:pPr>
      <w:bookmarkStart w:id="39" w:name="_Toc479627555"/>
      <w:r>
        <w:t>生成方式</w:t>
      </w:r>
      <w:bookmarkEnd w:id="39"/>
    </w:p>
    <w:p w14:paraId="46A1607D" w14:textId="4C108AD1" w:rsidR="00104B58" w:rsidRDefault="00E67F5F" w:rsidP="004469D9">
      <w:r>
        <w:rPr>
          <w:rFonts w:hint="eastAsia"/>
        </w:rPr>
        <w:t>可靠性测试框架</w:t>
      </w:r>
      <w:r w:rsidR="00E75FFA">
        <w:rPr>
          <w:rFonts w:hint="eastAsia"/>
        </w:rPr>
        <w:t>提供</w:t>
      </w:r>
      <w:r w:rsidR="000128CF">
        <w:rPr>
          <w:rFonts w:hint="eastAsia"/>
        </w:rPr>
        <w:t>的数据生成</w:t>
      </w:r>
      <w:r w:rsidR="005F504B">
        <w:rPr>
          <w:rFonts w:hint="eastAsia"/>
        </w:rPr>
        <w:t>，</w:t>
      </w:r>
      <w:r w:rsidR="00DC7A40">
        <w:rPr>
          <w:rFonts w:hint="eastAsia"/>
        </w:rPr>
        <w:t>除了满足上述数据格式定义</w:t>
      </w:r>
      <w:r w:rsidR="00AD1107">
        <w:rPr>
          <w:rFonts w:hint="eastAsia"/>
        </w:rPr>
        <w:t>以及异常数据特征等数据需求之外</w:t>
      </w:r>
      <w:r w:rsidR="00E75FFA">
        <w:rPr>
          <w:rFonts w:hint="eastAsia"/>
        </w:rPr>
        <w:t>，</w:t>
      </w:r>
      <w:r w:rsidR="00A33DCD">
        <w:rPr>
          <w:rFonts w:hint="eastAsia"/>
        </w:rPr>
        <w:t>还需要考虑数据</w:t>
      </w:r>
      <w:r w:rsidR="00543451">
        <w:rPr>
          <w:rFonts w:hint="eastAsia"/>
        </w:rPr>
        <w:t>的</w:t>
      </w:r>
      <w:r w:rsidR="00A33DCD">
        <w:rPr>
          <w:rFonts w:hint="eastAsia"/>
        </w:rPr>
        <w:t>生成方式。</w:t>
      </w:r>
    </w:p>
    <w:p w14:paraId="3CD03050" w14:textId="1B9A63EF" w:rsidR="00FA7FBD" w:rsidRDefault="009A25C8" w:rsidP="009D78D5">
      <w:r>
        <w:rPr>
          <w:rFonts w:hint="eastAsia"/>
        </w:rPr>
        <w:t>首先，</w:t>
      </w:r>
      <w:r w:rsidR="000E3DFA" w:rsidRPr="001E203F">
        <w:rPr>
          <w:rFonts w:hint="eastAsia"/>
          <w:b/>
        </w:rPr>
        <w:t>可扩展</w:t>
      </w:r>
      <w:r w:rsidR="0059507A" w:rsidRPr="001E203F">
        <w:rPr>
          <w:rFonts w:hint="eastAsia"/>
          <w:b/>
        </w:rPr>
        <w:t>性</w:t>
      </w:r>
      <w:r w:rsidR="000E3DFA">
        <w:rPr>
          <w:rFonts w:hint="eastAsia"/>
        </w:rPr>
        <w:t>在测试基准</w:t>
      </w:r>
      <w:r w:rsidR="00B90054">
        <w:rPr>
          <w:rFonts w:hint="eastAsia"/>
        </w:rPr>
        <w:t>的</w:t>
      </w:r>
      <w:r w:rsidR="00956C90">
        <w:rPr>
          <w:rFonts w:hint="eastAsia"/>
        </w:rPr>
        <w:t>数据生成</w:t>
      </w:r>
      <w:r w:rsidR="000E3DFA">
        <w:rPr>
          <w:rFonts w:hint="eastAsia"/>
        </w:rPr>
        <w:t>中起着至关重要的作用</w:t>
      </w:r>
      <w:r w:rsidR="008D4B88" w:rsidRPr="00A33092">
        <w:rPr>
          <w:rFonts w:hint="eastAsia"/>
          <w:vertAlign w:val="superscript"/>
        </w:rPr>
        <w:t>[</w:t>
      </w:r>
      <w:r w:rsidR="00F61A78" w:rsidRPr="00A33092">
        <w:rPr>
          <w:vertAlign w:val="superscript"/>
        </w:rPr>
        <w:t>20</w:t>
      </w:r>
      <w:r w:rsidR="008D4B88" w:rsidRPr="00A33092">
        <w:rPr>
          <w:rFonts w:hint="eastAsia"/>
          <w:vertAlign w:val="superscript"/>
        </w:rPr>
        <w:t>]</w:t>
      </w:r>
      <w:r w:rsidR="005A22D9">
        <w:rPr>
          <w:rFonts w:hint="eastAsia"/>
        </w:rPr>
        <w:t>。</w:t>
      </w:r>
      <w:r w:rsidR="002A4494">
        <w:rPr>
          <w:rFonts w:hint="eastAsia"/>
        </w:rPr>
        <w:t>例如，</w:t>
      </w:r>
      <w:r w:rsidR="00572AA4">
        <w:rPr>
          <w:rFonts w:hint="eastAsia"/>
        </w:rPr>
        <w:t>使用较为广泛的数据库评测基准</w:t>
      </w:r>
      <w:r w:rsidR="002A4494">
        <w:rPr>
          <w:rFonts w:hint="eastAsia"/>
        </w:rPr>
        <w:t>TPC-H</w:t>
      </w:r>
      <w:r w:rsidR="003601D6" w:rsidRPr="004E1B38">
        <w:rPr>
          <w:vertAlign w:val="superscript"/>
        </w:rPr>
        <w:t>[</w:t>
      </w:r>
      <w:r w:rsidR="004E1B38" w:rsidRPr="004E1B38">
        <w:rPr>
          <w:vertAlign w:val="superscript"/>
        </w:rPr>
        <w:t>63</w:t>
      </w:r>
      <w:r w:rsidR="003601D6" w:rsidRPr="004E1B38">
        <w:rPr>
          <w:vertAlign w:val="superscript"/>
        </w:rPr>
        <w:t>]</w:t>
      </w:r>
      <w:r w:rsidR="00FD75A4">
        <w:rPr>
          <w:rFonts w:hint="eastAsia"/>
        </w:rPr>
        <w:t>和</w:t>
      </w:r>
      <w:r w:rsidR="002A4494">
        <w:rPr>
          <w:rFonts w:hint="eastAsia"/>
        </w:rPr>
        <w:t>TPC-DS</w:t>
      </w:r>
      <w:r w:rsidR="003601D6" w:rsidRPr="004E1B38">
        <w:rPr>
          <w:vertAlign w:val="superscript"/>
        </w:rPr>
        <w:t>[</w:t>
      </w:r>
      <w:r w:rsidR="004E1B38" w:rsidRPr="004E1B38">
        <w:rPr>
          <w:vertAlign w:val="superscript"/>
        </w:rPr>
        <w:t>64</w:t>
      </w:r>
      <w:r w:rsidR="003601D6" w:rsidRPr="004E1B38">
        <w:rPr>
          <w:vertAlign w:val="superscript"/>
        </w:rPr>
        <w:t>]</w:t>
      </w:r>
      <w:r w:rsidR="00A17799">
        <w:rPr>
          <w:rFonts w:hint="eastAsia"/>
        </w:rPr>
        <w:t>，其中</w:t>
      </w:r>
      <w:r w:rsidR="000548F4">
        <w:rPr>
          <w:rFonts w:hint="eastAsia"/>
        </w:rPr>
        <w:t>TPC-H</w:t>
      </w:r>
      <w:r w:rsidR="009E3322">
        <w:t>有内置的可扩展的数据生成器</w:t>
      </w:r>
      <w:r w:rsidR="009E3322">
        <w:rPr>
          <w:rFonts w:hint="eastAsia"/>
        </w:rPr>
        <w:t>，</w:t>
      </w:r>
      <w:r w:rsidR="009E3322">
        <w:t>可以高效的生成测试数据</w:t>
      </w:r>
      <w:r w:rsidR="009E3322">
        <w:rPr>
          <w:rFonts w:hint="eastAsia"/>
        </w:rPr>
        <w:t>；</w:t>
      </w:r>
      <w:r w:rsidR="009E3322">
        <w:rPr>
          <w:rFonts w:hint="eastAsia"/>
        </w:rPr>
        <w:t>TPC-DS</w:t>
      </w:r>
      <w:r w:rsidR="009E3322">
        <w:rPr>
          <w:rFonts w:hint="eastAsia"/>
        </w:rPr>
        <w:t>在其基础之上做了进一步的改进，</w:t>
      </w:r>
      <w:r w:rsidR="00750BD0">
        <w:rPr>
          <w:rFonts w:hint="eastAsia"/>
        </w:rPr>
        <w:t>增加了数据的不均匀分布以及</w:t>
      </w:r>
      <w:r w:rsidR="005818BA">
        <w:rPr>
          <w:rFonts w:hint="eastAsia"/>
        </w:rPr>
        <w:t>数据</w:t>
      </w:r>
      <w:r w:rsidR="00750BD0">
        <w:rPr>
          <w:rFonts w:hint="eastAsia"/>
        </w:rPr>
        <w:t>相关性等。</w:t>
      </w:r>
      <w:r w:rsidR="0007530E">
        <w:rPr>
          <w:rFonts w:hint="eastAsia"/>
        </w:rPr>
        <w:t>因此，可靠性测试框架提供的数据生成应该具有可扩展性</w:t>
      </w:r>
      <w:r w:rsidR="007B1941">
        <w:rPr>
          <w:rFonts w:hint="eastAsia"/>
        </w:rPr>
        <w:t>，</w:t>
      </w:r>
      <w:r w:rsidR="00302F84">
        <w:rPr>
          <w:rFonts w:hint="eastAsia"/>
        </w:rPr>
        <w:t>即</w:t>
      </w:r>
      <w:r w:rsidR="001C7760">
        <w:rPr>
          <w:rFonts w:hint="eastAsia"/>
        </w:rPr>
        <w:t>使用面向接口式的开发方式，</w:t>
      </w:r>
      <w:r w:rsidR="009C01A8">
        <w:rPr>
          <w:rFonts w:hint="eastAsia"/>
        </w:rPr>
        <w:t>支持具有不同</w:t>
      </w:r>
      <w:r w:rsidR="008E7364">
        <w:rPr>
          <w:rFonts w:hint="eastAsia"/>
        </w:rPr>
        <w:t>数据格式</w:t>
      </w:r>
      <w:r w:rsidR="009C01A8">
        <w:rPr>
          <w:rFonts w:hint="eastAsia"/>
        </w:rPr>
        <w:t>需求的新应用类型的数据生成</w:t>
      </w:r>
      <w:r w:rsidR="002967F8">
        <w:rPr>
          <w:rFonts w:hint="eastAsia"/>
        </w:rPr>
        <w:t>。</w:t>
      </w:r>
      <w:r w:rsidR="0033521B">
        <w:rPr>
          <w:rFonts w:hint="eastAsia"/>
        </w:rPr>
        <w:t>另外，</w:t>
      </w:r>
      <w:r w:rsidR="00517050" w:rsidRPr="001E203F">
        <w:rPr>
          <w:rFonts w:hint="eastAsia"/>
          <w:b/>
        </w:rPr>
        <w:t>并发</w:t>
      </w:r>
      <w:r w:rsidR="004435FE" w:rsidRPr="001E203F">
        <w:rPr>
          <w:rFonts w:hint="eastAsia"/>
          <w:b/>
        </w:rPr>
        <w:t>和高效性</w:t>
      </w:r>
      <w:r w:rsidR="004435FE">
        <w:rPr>
          <w:rFonts w:hint="eastAsia"/>
        </w:rPr>
        <w:t>是</w:t>
      </w:r>
      <w:r w:rsidR="00CA55B6">
        <w:rPr>
          <w:rFonts w:hint="eastAsia"/>
        </w:rPr>
        <w:t>大数据测试</w:t>
      </w:r>
      <w:r w:rsidR="00AD0506">
        <w:rPr>
          <w:rFonts w:hint="eastAsia"/>
        </w:rPr>
        <w:t>中</w:t>
      </w:r>
      <w:r w:rsidR="00121412">
        <w:rPr>
          <w:rFonts w:hint="eastAsia"/>
        </w:rPr>
        <w:t>数据生成</w:t>
      </w:r>
      <w:r w:rsidR="005F6451">
        <w:rPr>
          <w:rFonts w:hint="eastAsia"/>
        </w:rPr>
        <w:t>时</w:t>
      </w:r>
      <w:r w:rsidR="004435FE">
        <w:rPr>
          <w:rFonts w:hint="eastAsia"/>
        </w:rPr>
        <w:t>同样应该具备的特性。</w:t>
      </w:r>
      <w:r w:rsidR="00FA7FBD">
        <w:rPr>
          <w:rFonts w:hint="eastAsia"/>
        </w:rPr>
        <w:t>通过分布式</w:t>
      </w:r>
      <w:r w:rsidR="005F32BB">
        <w:rPr>
          <w:rFonts w:hint="eastAsia"/>
        </w:rPr>
        <w:t>集群</w:t>
      </w:r>
      <w:r w:rsidR="00470694">
        <w:rPr>
          <w:rFonts w:hint="eastAsia"/>
        </w:rPr>
        <w:t>并发</w:t>
      </w:r>
      <w:r w:rsidR="004F7D91">
        <w:rPr>
          <w:rFonts w:hint="eastAsia"/>
        </w:rPr>
        <w:t>的</w:t>
      </w:r>
      <w:r w:rsidR="004427F1">
        <w:rPr>
          <w:rFonts w:hint="eastAsia"/>
        </w:rPr>
        <w:t>执行</w:t>
      </w:r>
      <w:r w:rsidR="00DE4F7E">
        <w:rPr>
          <w:rFonts w:hint="eastAsia"/>
        </w:rPr>
        <w:t>数据</w:t>
      </w:r>
      <w:r w:rsidR="004427F1">
        <w:rPr>
          <w:rFonts w:hint="eastAsia"/>
        </w:rPr>
        <w:t>生成</w:t>
      </w:r>
      <w:r w:rsidR="00FA7FBD">
        <w:rPr>
          <w:rFonts w:hint="eastAsia"/>
        </w:rPr>
        <w:t>，</w:t>
      </w:r>
      <w:r w:rsidR="004427F1">
        <w:rPr>
          <w:rFonts w:hint="eastAsia"/>
        </w:rPr>
        <w:t>能够快速的生成用于大规模集群测试的有代表性的测试数据</w:t>
      </w:r>
      <w:r w:rsidR="00874B24">
        <w:rPr>
          <w:rFonts w:hint="eastAsia"/>
        </w:rPr>
        <w:t>，</w:t>
      </w:r>
      <w:r w:rsidR="0022210A">
        <w:rPr>
          <w:rFonts w:hint="eastAsia"/>
        </w:rPr>
        <w:t>并分布到集群中不同的节点上。</w:t>
      </w:r>
      <w:r w:rsidR="00C52C3C">
        <w:rPr>
          <w:rFonts w:hint="eastAsia"/>
        </w:rPr>
        <w:t>通过分布式的数据生成，可以提高数据的生成效率。</w:t>
      </w:r>
    </w:p>
    <w:p w14:paraId="433EF568" w14:textId="69A07E94" w:rsidR="00A61B46" w:rsidRDefault="00524571" w:rsidP="009D78D5">
      <w:r>
        <w:t>综合上述分析</w:t>
      </w:r>
      <w:r>
        <w:rPr>
          <w:rFonts w:hint="eastAsia"/>
        </w:rPr>
        <w:t>，</w:t>
      </w:r>
      <w:r w:rsidR="007D69A7">
        <w:rPr>
          <w:rFonts w:hint="eastAsia"/>
        </w:rPr>
        <w:t>大数据应用的可靠性测试框架</w:t>
      </w:r>
      <w:r w:rsidR="00F72E35">
        <w:rPr>
          <w:rFonts w:hint="eastAsia"/>
        </w:rPr>
        <w:t>提供的数据生成</w:t>
      </w:r>
      <w:r w:rsidR="005525E8">
        <w:rPr>
          <w:rFonts w:hint="eastAsia"/>
        </w:rPr>
        <w:t>使用下述方式，实现高效的数据生成</w:t>
      </w:r>
      <w:r w:rsidR="00A61B46">
        <w:rPr>
          <w:rFonts w:hint="eastAsia"/>
        </w:rPr>
        <w:t>：</w:t>
      </w:r>
    </w:p>
    <w:p w14:paraId="065D2ACF" w14:textId="6A6038F5" w:rsidR="0015281F" w:rsidRDefault="004C601F" w:rsidP="009D78D5">
      <w:r>
        <w:rPr>
          <w:rFonts w:hint="eastAsia"/>
        </w:rPr>
        <w:t>（</w:t>
      </w:r>
      <w:r>
        <w:rPr>
          <w:rFonts w:hint="eastAsia"/>
        </w:rPr>
        <w:t>1</w:t>
      </w:r>
      <w:r>
        <w:rPr>
          <w:rFonts w:hint="eastAsia"/>
        </w:rPr>
        <w:t>）</w:t>
      </w:r>
      <w:r w:rsidR="005525E8">
        <w:rPr>
          <w:rFonts w:hint="eastAsia"/>
        </w:rPr>
        <w:t>提供</w:t>
      </w:r>
      <w:r>
        <w:rPr>
          <w:rFonts w:hint="eastAsia"/>
        </w:rPr>
        <w:t>面向统一接口的数据生成脚本</w:t>
      </w:r>
      <w:r w:rsidR="0015281F">
        <w:rPr>
          <w:rFonts w:hint="eastAsia"/>
        </w:rPr>
        <w:t>。</w:t>
      </w:r>
    </w:p>
    <w:p w14:paraId="33780620" w14:textId="529D5573" w:rsidR="00524571" w:rsidRPr="009D78D5" w:rsidRDefault="0015281F" w:rsidP="009D78D5">
      <w:pPr>
        <w:rPr>
          <w:b/>
        </w:rPr>
      </w:pPr>
      <w:r>
        <w:rPr>
          <w:rFonts w:hint="eastAsia"/>
        </w:rPr>
        <w:t>（</w:t>
      </w:r>
      <w:r>
        <w:rPr>
          <w:rFonts w:hint="eastAsia"/>
        </w:rPr>
        <w:t>2</w:t>
      </w:r>
      <w:r>
        <w:rPr>
          <w:rFonts w:hint="eastAsia"/>
        </w:rPr>
        <w:t>）</w:t>
      </w:r>
      <w:r w:rsidR="00A61B46">
        <w:rPr>
          <w:rFonts w:hint="eastAsia"/>
        </w:rPr>
        <w:t>使用</w:t>
      </w:r>
      <w:r w:rsidR="00FD63C7">
        <w:rPr>
          <w:rFonts w:hint="eastAsia"/>
        </w:rPr>
        <w:t>分布式集群并发的</w:t>
      </w:r>
      <w:r w:rsidR="005525E8">
        <w:rPr>
          <w:rFonts w:hint="eastAsia"/>
        </w:rPr>
        <w:t>方式</w:t>
      </w:r>
      <w:r w:rsidR="00FD63C7">
        <w:rPr>
          <w:rFonts w:hint="eastAsia"/>
        </w:rPr>
        <w:t>执行</w:t>
      </w:r>
      <w:r w:rsidR="005525E8">
        <w:rPr>
          <w:rFonts w:hint="eastAsia"/>
        </w:rPr>
        <w:t>数据生成脚本</w:t>
      </w:r>
      <w:r w:rsidR="00512315">
        <w:rPr>
          <w:rFonts w:hint="eastAsia"/>
        </w:rPr>
        <w:t>。</w:t>
      </w:r>
      <w:r w:rsidR="00160104" w:rsidRPr="009D78D5">
        <w:rPr>
          <w:rFonts w:hint="eastAsia"/>
          <w:b/>
        </w:rPr>
        <w:t xml:space="preserve"> </w:t>
      </w:r>
    </w:p>
    <w:p w14:paraId="1EB91AFD" w14:textId="6F186131" w:rsidR="004469D9" w:rsidRDefault="00CA5BA5" w:rsidP="00CD1E52">
      <w:pPr>
        <w:pStyle w:val="2"/>
        <w:numPr>
          <w:ilvl w:val="1"/>
          <w:numId w:val="6"/>
        </w:numPr>
        <w:ind w:left="581" w:hangingChars="241" w:hanging="581"/>
      </w:pPr>
      <w:bookmarkStart w:id="40" w:name="_Toc479627556"/>
      <w:r>
        <w:rPr>
          <w:rFonts w:hint="eastAsia"/>
        </w:rPr>
        <w:lastRenderedPageBreak/>
        <w:t>组合参数测试</w:t>
      </w:r>
      <w:bookmarkEnd w:id="40"/>
    </w:p>
    <w:p w14:paraId="3AC37151" w14:textId="3E04D366" w:rsidR="002657D8" w:rsidRDefault="00190DA4" w:rsidP="00EA76DD">
      <w:pPr>
        <w:pStyle w:val="aff8"/>
        <w:ind w:firstLineChars="0" w:firstLine="420"/>
      </w:pPr>
      <w:r>
        <w:rPr>
          <w:rFonts w:hint="eastAsia"/>
        </w:rPr>
        <w:t>在具备了</w:t>
      </w:r>
      <w:r w:rsidR="00B80F26">
        <w:rPr>
          <w:rFonts w:hint="eastAsia"/>
        </w:rPr>
        <w:t>典型</w:t>
      </w:r>
      <w:r w:rsidR="00D2016D">
        <w:rPr>
          <w:rFonts w:hint="eastAsia"/>
        </w:rPr>
        <w:t>应用和</w:t>
      </w:r>
      <w:r w:rsidR="007754ED">
        <w:rPr>
          <w:rFonts w:hint="eastAsia"/>
        </w:rPr>
        <w:t>测试</w:t>
      </w:r>
      <w:r>
        <w:rPr>
          <w:rFonts w:hint="eastAsia"/>
        </w:rPr>
        <w:t>数据后，</w:t>
      </w:r>
      <w:r w:rsidR="002657D8">
        <w:t>接下来</w:t>
      </w:r>
      <w:r w:rsidR="002657D8">
        <w:rPr>
          <w:rFonts w:hint="eastAsia"/>
        </w:rPr>
        <w:t>，</w:t>
      </w:r>
      <w:r w:rsidR="002657D8">
        <w:t>本节将首先介绍需要进行组合测试的配置参数</w:t>
      </w:r>
      <w:r w:rsidR="002657D8">
        <w:rPr>
          <w:rFonts w:hint="eastAsia"/>
        </w:rPr>
        <w:t>，</w:t>
      </w:r>
      <w:r w:rsidR="002657D8">
        <w:t>然后再介绍针对</w:t>
      </w:r>
      <w:r w:rsidR="00DA095B">
        <w:t>典型</w:t>
      </w:r>
      <w:r w:rsidR="002657D8">
        <w:t>应用的测试方式</w:t>
      </w:r>
      <w:r w:rsidR="002657D8">
        <w:rPr>
          <w:rFonts w:hint="eastAsia"/>
        </w:rPr>
        <w:t>。</w:t>
      </w:r>
    </w:p>
    <w:p w14:paraId="5E3953C0" w14:textId="2D3A294E" w:rsidR="00A9704F" w:rsidRDefault="00A9704F" w:rsidP="00CD1E52">
      <w:pPr>
        <w:pStyle w:val="3"/>
        <w:numPr>
          <w:ilvl w:val="2"/>
          <w:numId w:val="6"/>
        </w:numPr>
        <w:ind w:left="855" w:hanging="855"/>
      </w:pPr>
      <w:bookmarkStart w:id="41" w:name="_Toc479627557"/>
      <w:r>
        <w:t>配置参数</w:t>
      </w:r>
      <w:bookmarkEnd w:id="41"/>
    </w:p>
    <w:p w14:paraId="2D36F103" w14:textId="044139A3" w:rsidR="005923F1" w:rsidRPr="005923F1" w:rsidRDefault="005923F1" w:rsidP="005923F1">
      <w:r w:rsidRPr="00B5077B">
        <w:rPr>
          <w:rFonts w:hint="eastAsia"/>
        </w:rPr>
        <w:t>大数据系统运行应用的配置参数包括系统参数和应用参数。</w:t>
      </w:r>
      <w:r w:rsidR="00347233">
        <w:rPr>
          <w:rFonts w:hint="eastAsia"/>
        </w:rPr>
        <w:t>下面将</w:t>
      </w:r>
      <w:r w:rsidR="003A6318">
        <w:rPr>
          <w:rFonts w:hint="eastAsia"/>
        </w:rPr>
        <w:t>分别对</w:t>
      </w:r>
      <w:r w:rsidR="00EB1905">
        <w:rPr>
          <w:rFonts w:hint="eastAsia"/>
        </w:rPr>
        <w:t>这两种类型的</w:t>
      </w:r>
      <w:r w:rsidR="003A6318">
        <w:rPr>
          <w:rFonts w:hint="eastAsia"/>
        </w:rPr>
        <w:t>参数进行介绍。</w:t>
      </w:r>
    </w:p>
    <w:p w14:paraId="29BE757E" w14:textId="77777777" w:rsidR="001C15E2" w:rsidRDefault="001C15E2" w:rsidP="00CD1E52">
      <w:pPr>
        <w:pStyle w:val="a0"/>
        <w:numPr>
          <w:ilvl w:val="0"/>
          <w:numId w:val="28"/>
        </w:numPr>
        <w:spacing w:line="300" w:lineRule="auto"/>
      </w:pPr>
      <w:r>
        <w:rPr>
          <w:rFonts w:hint="eastAsia"/>
        </w:rPr>
        <w:t>系统参数</w:t>
      </w:r>
    </w:p>
    <w:p w14:paraId="0AAE20F8" w14:textId="77777777" w:rsidR="001C15E2" w:rsidRDefault="001C15E2" w:rsidP="001C15E2">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时的</w:t>
      </w:r>
      <w:r>
        <w:rPr>
          <w:rFonts w:hint="eastAsia"/>
        </w:rPr>
        <w:t>CPU</w:t>
      </w:r>
      <w:r>
        <w:rPr>
          <w:rFonts w:hint="eastAsia"/>
        </w:rPr>
        <w:t>内核分配以及内存的使用。</w:t>
      </w:r>
    </w:p>
    <w:p w14:paraId="5533746D" w14:textId="4E4F908C" w:rsidR="001C15E2" w:rsidRDefault="001C15E2" w:rsidP="001C15E2">
      <w:r>
        <w:rPr>
          <w:rFonts w:hint="eastAsia"/>
        </w:rPr>
        <w:t>不同的大数据系统由于运行机制的差异，对系统参数的定义略有不同。例如</w:t>
      </w:r>
      <w:r w:rsidR="007C7C5E">
        <w:rPr>
          <w:rFonts w:hint="eastAsia"/>
        </w:rPr>
        <w:t>表</w:t>
      </w:r>
      <w:r w:rsidR="007C7C5E">
        <w:rPr>
          <w:rFonts w:hint="eastAsia"/>
        </w:rPr>
        <w:t>3-</w:t>
      </w:r>
      <w:r w:rsidR="004E4FB5">
        <w:rPr>
          <w:rFonts w:hint="eastAsia"/>
        </w:rPr>
        <w:t>4</w:t>
      </w:r>
      <w:r w:rsidR="007C7C5E">
        <w:rPr>
          <w:rFonts w:hint="eastAsia"/>
        </w:rPr>
        <w:t>所示，</w:t>
      </w:r>
      <w:r>
        <w:rPr>
          <w:rFonts w:hint="eastAsia"/>
        </w:rPr>
        <w:t>Spark</w:t>
      </w:r>
      <w:r>
        <w:rPr>
          <w:rFonts w:hint="eastAsia"/>
        </w:rPr>
        <w:t>使用</w:t>
      </w:r>
      <w:r>
        <w:rPr>
          <w:rFonts w:hint="eastAsia"/>
        </w:rPr>
        <w:t>Input split</w:t>
      </w:r>
      <w:r w:rsidR="009C17C9">
        <w:t xml:space="preserve"> number</w:t>
      </w:r>
      <w:r>
        <w:rPr>
          <w:rFonts w:hint="eastAsia"/>
        </w:rPr>
        <w:t>（</w:t>
      </w:r>
      <w:r>
        <w:rPr>
          <w:rFonts w:hint="eastAsia"/>
        </w:rPr>
        <w:t>Mapper</w:t>
      </w:r>
      <w:r>
        <w:rPr>
          <w:rFonts w:hint="eastAsia"/>
        </w:rPr>
        <w:t>端分片个数）来确定数据并行度，使用</w:t>
      </w:r>
      <w:r>
        <w:rPr>
          <w:rFonts w:hint="eastAsia"/>
        </w:rPr>
        <w:t>Partition num</w:t>
      </w:r>
      <w:r w:rsidR="00F03E39">
        <w:rPr>
          <w:rFonts w:hint="eastAsia"/>
        </w:rPr>
        <w:t>ber</w:t>
      </w:r>
      <w:r>
        <w:rPr>
          <w:rFonts w:hint="eastAsia"/>
        </w:rPr>
        <w:t>（</w:t>
      </w:r>
      <w:r>
        <w:rPr>
          <w:rFonts w:hint="eastAsia"/>
        </w:rPr>
        <w:t>Reducer</w:t>
      </w:r>
      <w:r>
        <w:rPr>
          <w:rFonts w:hint="eastAsia"/>
        </w:rPr>
        <w:t>端分片个数）来确定任务并行度。又如</w:t>
      </w:r>
      <w:r w:rsidR="008F2141">
        <w:rPr>
          <w:rFonts w:hint="eastAsia"/>
        </w:rPr>
        <w:t>表</w:t>
      </w:r>
      <w:r w:rsidR="008F2141">
        <w:rPr>
          <w:rFonts w:hint="eastAsia"/>
        </w:rPr>
        <w:t>3-</w:t>
      </w:r>
      <w:r w:rsidR="008F2141">
        <w:t>5</w:t>
      </w:r>
      <w:r w:rsidR="008F2141">
        <w:t>所示</w:t>
      </w:r>
      <w:r w:rsidR="008F2141">
        <w:rPr>
          <w:rFonts w:hint="eastAsia"/>
        </w:rPr>
        <w:t>，</w:t>
      </w:r>
      <w:r>
        <w:rPr>
          <w:rFonts w:hint="eastAsia"/>
        </w:rPr>
        <w:t>Flink</w:t>
      </w:r>
      <w:r>
        <w:rPr>
          <w:rFonts w:hint="eastAsia"/>
        </w:rPr>
        <w:t>使用</w:t>
      </w:r>
      <w:r w:rsidR="001F2DDC">
        <w:rPr>
          <w:rFonts w:hint="eastAsia"/>
        </w:rPr>
        <w:t>N</w:t>
      </w:r>
      <w:r>
        <w:rPr>
          <w:rFonts w:hint="eastAsia"/>
        </w:rPr>
        <w:t>umberofTaskSlots</w:t>
      </w:r>
      <w:r>
        <w:rPr>
          <w:rFonts w:hint="eastAsia"/>
        </w:rPr>
        <w:t>（单个</w:t>
      </w:r>
      <w:r>
        <w:rPr>
          <w:rFonts w:hint="eastAsia"/>
        </w:rPr>
        <w:t>TaskManager</w:t>
      </w:r>
      <w:r>
        <w:rPr>
          <w:rFonts w:hint="eastAsia"/>
        </w:rPr>
        <w:t>可以运行的并行算子数目）以及</w:t>
      </w:r>
      <w:r w:rsidR="00A93729">
        <w:rPr>
          <w:rFonts w:hint="eastAsia"/>
        </w:rPr>
        <w:t>P</w:t>
      </w:r>
      <w:r>
        <w:rPr>
          <w:rFonts w:hint="eastAsia"/>
        </w:rPr>
        <w:t>arallelism</w:t>
      </w:r>
      <w:r>
        <w:rPr>
          <w:rFonts w:hint="eastAsia"/>
        </w:rPr>
        <w:t>（总并行度）来确定任务并行度。</w:t>
      </w:r>
    </w:p>
    <w:p w14:paraId="4EDB58E6" w14:textId="1209621D" w:rsidR="00BC47D7" w:rsidRDefault="00BC47D7" w:rsidP="00BC47D7">
      <w:pPr>
        <w:pStyle w:val="a9"/>
      </w:pPr>
      <w:r>
        <w:rPr>
          <w:rFonts w:hint="eastAsia"/>
        </w:rPr>
        <w:t>表</w:t>
      </w:r>
      <w:r>
        <w:rPr>
          <w:rFonts w:hint="eastAsia"/>
        </w:rPr>
        <w:t xml:space="preserve"> </w:t>
      </w:r>
      <w:r w:rsidR="007A227D">
        <w:t>3</w:t>
      </w:r>
      <w:r w:rsidR="00667E38">
        <w:rPr>
          <w:rFonts w:hint="eastAsia"/>
        </w:rPr>
        <w:t>-</w:t>
      </w:r>
      <w:r w:rsidR="00BD76ED">
        <w:rPr>
          <w:rFonts w:hint="eastAsia"/>
        </w:rPr>
        <w:t>4</w:t>
      </w:r>
      <w:r w:rsidR="005D1190">
        <w:rPr>
          <w:rFonts w:hint="eastAsia"/>
        </w:rPr>
        <w:t xml:space="preserve"> Spark</w:t>
      </w:r>
      <w:r w:rsidR="005D1190">
        <w:rPr>
          <w:rFonts w:hint="eastAsia"/>
        </w:rPr>
        <w:t>系统参数</w:t>
      </w:r>
    </w:p>
    <w:tbl>
      <w:tblPr>
        <w:tblStyle w:val="af0"/>
        <w:tblW w:w="0" w:type="auto"/>
        <w:tblLook w:val="04A0" w:firstRow="1" w:lastRow="0" w:firstColumn="1" w:lastColumn="0" w:noHBand="0" w:noVBand="1"/>
      </w:tblPr>
      <w:tblGrid>
        <w:gridCol w:w="4261"/>
        <w:gridCol w:w="4261"/>
      </w:tblGrid>
      <w:tr w:rsidR="00BC47D7" w14:paraId="5512D933" w14:textId="77777777" w:rsidTr="00BC47D7">
        <w:tc>
          <w:tcPr>
            <w:tcW w:w="4261" w:type="dxa"/>
          </w:tcPr>
          <w:p w14:paraId="3CF4485C" w14:textId="38951BCA" w:rsidR="00BC47D7" w:rsidRPr="00EC5DE8" w:rsidRDefault="00F7195C" w:rsidP="00EC5DE8">
            <w:pPr>
              <w:ind w:firstLine="0"/>
              <w:jc w:val="center"/>
              <w:rPr>
                <w:sz w:val="21"/>
                <w:szCs w:val="21"/>
              </w:rPr>
            </w:pPr>
            <w:r w:rsidRPr="00EC5DE8">
              <w:rPr>
                <w:rFonts w:hint="eastAsia"/>
                <w:sz w:val="21"/>
                <w:szCs w:val="21"/>
              </w:rPr>
              <w:t>参数</w:t>
            </w:r>
          </w:p>
        </w:tc>
        <w:tc>
          <w:tcPr>
            <w:tcW w:w="4261" w:type="dxa"/>
          </w:tcPr>
          <w:p w14:paraId="0288CC50" w14:textId="4B57D798" w:rsidR="00BC47D7" w:rsidRPr="00EC5DE8" w:rsidRDefault="00F7195C" w:rsidP="00EC5DE8">
            <w:pPr>
              <w:ind w:firstLine="0"/>
              <w:jc w:val="center"/>
              <w:rPr>
                <w:sz w:val="21"/>
                <w:szCs w:val="21"/>
              </w:rPr>
            </w:pPr>
            <w:r w:rsidRPr="00EC5DE8">
              <w:rPr>
                <w:rFonts w:hint="eastAsia"/>
                <w:sz w:val="21"/>
                <w:szCs w:val="21"/>
              </w:rPr>
              <w:t>含义</w:t>
            </w:r>
          </w:p>
        </w:tc>
      </w:tr>
      <w:tr w:rsidR="00BC47D7" w14:paraId="6DE874DC" w14:textId="77777777" w:rsidTr="00BC47D7">
        <w:tc>
          <w:tcPr>
            <w:tcW w:w="4261" w:type="dxa"/>
          </w:tcPr>
          <w:p w14:paraId="4F2365F3" w14:textId="6DD8A8CB" w:rsidR="00BC47D7" w:rsidRPr="00EC5DE8" w:rsidRDefault="00F7195C" w:rsidP="00EC5DE8">
            <w:pPr>
              <w:ind w:firstLine="0"/>
              <w:jc w:val="center"/>
              <w:rPr>
                <w:sz w:val="21"/>
                <w:szCs w:val="21"/>
              </w:rPr>
            </w:pPr>
            <w:r w:rsidRPr="00EC5DE8">
              <w:rPr>
                <w:rFonts w:hint="eastAsia"/>
                <w:sz w:val="21"/>
                <w:szCs w:val="21"/>
              </w:rPr>
              <w:t>Input</w:t>
            </w:r>
            <w:r w:rsidRPr="00EC5DE8">
              <w:rPr>
                <w:sz w:val="21"/>
                <w:szCs w:val="21"/>
              </w:rPr>
              <w:t xml:space="preserve"> split number</w:t>
            </w:r>
          </w:p>
        </w:tc>
        <w:tc>
          <w:tcPr>
            <w:tcW w:w="4261" w:type="dxa"/>
          </w:tcPr>
          <w:p w14:paraId="1C0B05C1" w14:textId="72E726C2" w:rsidR="00BC47D7" w:rsidRPr="00EC5DE8" w:rsidRDefault="008B2C2D" w:rsidP="00EC5DE8">
            <w:pPr>
              <w:ind w:firstLine="0"/>
              <w:jc w:val="center"/>
              <w:rPr>
                <w:sz w:val="21"/>
                <w:szCs w:val="21"/>
              </w:rPr>
            </w:pPr>
            <w:r w:rsidRPr="00EC5DE8">
              <w:rPr>
                <w:rFonts w:hint="eastAsia"/>
                <w:sz w:val="21"/>
                <w:szCs w:val="21"/>
              </w:rPr>
              <w:t>数据并行度</w:t>
            </w:r>
          </w:p>
        </w:tc>
      </w:tr>
      <w:tr w:rsidR="00BC47D7" w14:paraId="302321FB" w14:textId="77777777" w:rsidTr="00BC47D7">
        <w:tc>
          <w:tcPr>
            <w:tcW w:w="4261" w:type="dxa"/>
          </w:tcPr>
          <w:p w14:paraId="09D7FB29" w14:textId="21F5CD7B" w:rsidR="00BC47D7" w:rsidRPr="00EC5DE8" w:rsidRDefault="00F7195C" w:rsidP="00EC5DE8">
            <w:pPr>
              <w:ind w:firstLine="0"/>
              <w:jc w:val="center"/>
              <w:rPr>
                <w:sz w:val="21"/>
                <w:szCs w:val="21"/>
              </w:rPr>
            </w:pPr>
            <w:r w:rsidRPr="00EC5DE8">
              <w:rPr>
                <w:rFonts w:hint="eastAsia"/>
                <w:sz w:val="21"/>
                <w:szCs w:val="21"/>
              </w:rPr>
              <w:t>Partition number</w:t>
            </w:r>
          </w:p>
        </w:tc>
        <w:tc>
          <w:tcPr>
            <w:tcW w:w="4261" w:type="dxa"/>
          </w:tcPr>
          <w:p w14:paraId="3DCB0247" w14:textId="27E3B828" w:rsidR="00BC47D7" w:rsidRPr="00EC5DE8" w:rsidRDefault="008B2C2D" w:rsidP="00EC5DE8">
            <w:pPr>
              <w:ind w:firstLine="0"/>
              <w:jc w:val="center"/>
              <w:rPr>
                <w:sz w:val="21"/>
                <w:szCs w:val="21"/>
              </w:rPr>
            </w:pPr>
            <w:r w:rsidRPr="00EC5DE8">
              <w:rPr>
                <w:rFonts w:hint="eastAsia"/>
                <w:sz w:val="21"/>
                <w:szCs w:val="21"/>
              </w:rPr>
              <w:t>任务并行度</w:t>
            </w:r>
          </w:p>
        </w:tc>
      </w:tr>
    </w:tbl>
    <w:p w14:paraId="72806403" w14:textId="153C16AD" w:rsidR="006048C5" w:rsidRDefault="006048C5" w:rsidP="006048C5">
      <w:pPr>
        <w:pStyle w:val="a9"/>
      </w:pPr>
      <w:r>
        <w:rPr>
          <w:rFonts w:hint="eastAsia"/>
        </w:rPr>
        <w:t>表</w:t>
      </w:r>
      <w:r>
        <w:rPr>
          <w:rFonts w:hint="eastAsia"/>
        </w:rPr>
        <w:t xml:space="preserve"> </w:t>
      </w:r>
      <w:r>
        <w:t>3</w:t>
      </w:r>
      <w:r>
        <w:rPr>
          <w:rFonts w:hint="eastAsia"/>
        </w:rPr>
        <w:t>-</w:t>
      </w:r>
      <w:r>
        <w:t>5 Flink</w:t>
      </w:r>
      <w:r>
        <w:t>系统参数</w:t>
      </w:r>
    </w:p>
    <w:tbl>
      <w:tblPr>
        <w:tblStyle w:val="af0"/>
        <w:tblW w:w="8522" w:type="dxa"/>
        <w:tblLook w:val="04A0" w:firstRow="1" w:lastRow="0" w:firstColumn="1" w:lastColumn="0" w:noHBand="0" w:noVBand="1"/>
      </w:tblPr>
      <w:tblGrid>
        <w:gridCol w:w="4261"/>
        <w:gridCol w:w="4261"/>
      </w:tblGrid>
      <w:tr w:rsidR="00F73F1B" w14:paraId="47945994" w14:textId="77777777" w:rsidTr="00F73F1B">
        <w:tc>
          <w:tcPr>
            <w:tcW w:w="4261" w:type="dxa"/>
          </w:tcPr>
          <w:p w14:paraId="03EC7032" w14:textId="56A722F3" w:rsidR="00F73F1B" w:rsidRDefault="00F73F1B" w:rsidP="008B5433">
            <w:pPr>
              <w:ind w:firstLine="0"/>
              <w:jc w:val="center"/>
            </w:pPr>
            <w:r w:rsidRPr="00EC5DE8">
              <w:rPr>
                <w:rFonts w:hint="eastAsia"/>
                <w:sz w:val="21"/>
                <w:szCs w:val="21"/>
              </w:rPr>
              <w:t>参数</w:t>
            </w:r>
          </w:p>
        </w:tc>
        <w:tc>
          <w:tcPr>
            <w:tcW w:w="4261" w:type="dxa"/>
          </w:tcPr>
          <w:p w14:paraId="2098E876" w14:textId="64F499C5" w:rsidR="00F73F1B" w:rsidRDefault="00F73F1B" w:rsidP="008B5433">
            <w:pPr>
              <w:ind w:firstLine="0"/>
              <w:jc w:val="center"/>
            </w:pPr>
            <w:r w:rsidRPr="00EC5DE8">
              <w:rPr>
                <w:rFonts w:hint="eastAsia"/>
                <w:sz w:val="21"/>
                <w:szCs w:val="21"/>
              </w:rPr>
              <w:t>含义</w:t>
            </w:r>
          </w:p>
        </w:tc>
      </w:tr>
      <w:tr w:rsidR="00F73F1B" w14:paraId="2024430E" w14:textId="77777777" w:rsidTr="00F73F1B">
        <w:tc>
          <w:tcPr>
            <w:tcW w:w="4261" w:type="dxa"/>
          </w:tcPr>
          <w:p w14:paraId="0CD76EB1" w14:textId="11E97456" w:rsidR="00F73F1B" w:rsidRDefault="001A0E92" w:rsidP="008B5433">
            <w:pPr>
              <w:ind w:firstLine="0"/>
              <w:jc w:val="center"/>
            </w:pPr>
            <w:r>
              <w:rPr>
                <w:sz w:val="21"/>
                <w:szCs w:val="21"/>
              </w:rPr>
              <w:t>N</w:t>
            </w:r>
            <w:r>
              <w:rPr>
                <w:rFonts w:hint="eastAsia"/>
                <w:sz w:val="21"/>
                <w:szCs w:val="21"/>
              </w:rPr>
              <w:t>um</w:t>
            </w:r>
            <w:r>
              <w:rPr>
                <w:sz w:val="21"/>
                <w:szCs w:val="21"/>
              </w:rPr>
              <w:t>berOfTaskSlots</w:t>
            </w:r>
          </w:p>
        </w:tc>
        <w:tc>
          <w:tcPr>
            <w:tcW w:w="4261" w:type="dxa"/>
          </w:tcPr>
          <w:p w14:paraId="3FBE4641" w14:textId="12A14345" w:rsidR="00F73F1B" w:rsidRDefault="006F35A5" w:rsidP="008B5433">
            <w:pPr>
              <w:ind w:firstLine="0"/>
              <w:jc w:val="center"/>
            </w:pPr>
            <w:r>
              <w:rPr>
                <w:rFonts w:hint="eastAsia"/>
                <w:sz w:val="21"/>
                <w:szCs w:val="21"/>
              </w:rPr>
              <w:t>单个</w:t>
            </w:r>
            <w:r w:rsidR="008A24C5">
              <w:rPr>
                <w:rFonts w:hint="eastAsia"/>
                <w:sz w:val="21"/>
                <w:szCs w:val="21"/>
              </w:rPr>
              <w:t>TaskManager</w:t>
            </w:r>
            <w:r w:rsidR="008A24C5">
              <w:rPr>
                <w:rFonts w:hint="eastAsia"/>
                <w:sz w:val="21"/>
                <w:szCs w:val="21"/>
              </w:rPr>
              <w:t>的并行度</w:t>
            </w:r>
          </w:p>
        </w:tc>
      </w:tr>
      <w:tr w:rsidR="00F73F1B" w14:paraId="4D951353" w14:textId="77777777" w:rsidTr="00F73F1B">
        <w:tc>
          <w:tcPr>
            <w:tcW w:w="4261" w:type="dxa"/>
          </w:tcPr>
          <w:p w14:paraId="0E6B1252" w14:textId="2006E24B" w:rsidR="00F73F1B" w:rsidRDefault="001A0E92" w:rsidP="008B5433">
            <w:pPr>
              <w:ind w:firstLine="0"/>
              <w:jc w:val="center"/>
            </w:pPr>
            <w:r>
              <w:rPr>
                <w:sz w:val="21"/>
                <w:szCs w:val="21"/>
              </w:rPr>
              <w:t>Parallelism</w:t>
            </w:r>
          </w:p>
        </w:tc>
        <w:tc>
          <w:tcPr>
            <w:tcW w:w="4261" w:type="dxa"/>
          </w:tcPr>
          <w:p w14:paraId="3CAA9F52" w14:textId="3C37DBEE" w:rsidR="00F73F1B" w:rsidRDefault="006F35A5" w:rsidP="008B5433">
            <w:pPr>
              <w:ind w:firstLine="0"/>
              <w:jc w:val="center"/>
            </w:pPr>
            <w:r>
              <w:rPr>
                <w:rFonts w:hint="eastAsia"/>
                <w:sz w:val="21"/>
                <w:szCs w:val="21"/>
              </w:rPr>
              <w:t>总的</w:t>
            </w:r>
            <w:r w:rsidR="00F73F1B" w:rsidRPr="00EC5DE8">
              <w:rPr>
                <w:rFonts w:hint="eastAsia"/>
                <w:sz w:val="21"/>
                <w:szCs w:val="21"/>
              </w:rPr>
              <w:t>任务并行度</w:t>
            </w:r>
          </w:p>
        </w:tc>
      </w:tr>
    </w:tbl>
    <w:p w14:paraId="32066B7D" w14:textId="77777777" w:rsidR="001C15E2" w:rsidRDefault="001C15E2" w:rsidP="00CD1E52">
      <w:pPr>
        <w:pStyle w:val="a0"/>
        <w:numPr>
          <w:ilvl w:val="0"/>
          <w:numId w:val="28"/>
        </w:numPr>
        <w:spacing w:line="300" w:lineRule="auto"/>
      </w:pPr>
      <w:r>
        <w:rPr>
          <w:rFonts w:hint="eastAsia"/>
        </w:rPr>
        <w:t>应用参数</w:t>
      </w:r>
    </w:p>
    <w:p w14:paraId="3B8C5C91" w14:textId="77777777" w:rsidR="007C24B4" w:rsidRDefault="009137FE" w:rsidP="009137FE">
      <w:r w:rsidRPr="00783FB7">
        <w:rPr>
          <w:rFonts w:hint="eastAsia"/>
        </w:rPr>
        <w:t>应用参数</w:t>
      </w:r>
      <w:r w:rsidRPr="00BE02BF">
        <w:rPr>
          <w:rFonts w:hint="eastAsia"/>
        </w:rPr>
        <w:t>指的是应用本身运行时需要的参数</w:t>
      </w:r>
      <w:r w:rsidR="0042770E">
        <w:rPr>
          <w:rFonts w:hint="eastAsia"/>
        </w:rPr>
        <w:t>。</w:t>
      </w:r>
      <w:r>
        <w:rPr>
          <w:rFonts w:hint="eastAsia"/>
        </w:rPr>
        <w:t>例如</w:t>
      </w:r>
      <w:r>
        <w:rPr>
          <w:rFonts w:hint="eastAsia"/>
        </w:rPr>
        <w:t>Graph</w:t>
      </w:r>
      <w:r>
        <w:rPr>
          <w:rFonts w:hint="eastAsia"/>
        </w:rPr>
        <w:t>中</w:t>
      </w:r>
      <w:r w:rsidR="007E3947">
        <w:rPr>
          <w:rFonts w:hint="eastAsia"/>
        </w:rPr>
        <w:t>的</w:t>
      </w:r>
      <w:r w:rsidR="00E856CE">
        <w:rPr>
          <w:rFonts w:hint="eastAsia"/>
        </w:rPr>
        <w:t>大多数</w:t>
      </w:r>
      <w:r w:rsidR="00082637">
        <w:rPr>
          <w:rFonts w:hint="eastAsia"/>
        </w:rPr>
        <w:t>应用</w:t>
      </w:r>
      <w:r w:rsidR="00800E96">
        <w:rPr>
          <w:rFonts w:hint="eastAsia"/>
        </w:rPr>
        <w:t>需要进行迭代计算，因此需要</w:t>
      </w:r>
      <w:r w:rsidR="00622C5C">
        <w:rPr>
          <w:rFonts w:hint="eastAsia"/>
        </w:rPr>
        <w:t>使用“迭代次数”作为参数</w:t>
      </w:r>
      <w:r w:rsidR="00F82897">
        <w:rPr>
          <w:rFonts w:hint="eastAsia"/>
        </w:rPr>
        <w:t>，</w:t>
      </w:r>
      <w:r>
        <w:rPr>
          <w:rFonts w:hint="eastAsia"/>
        </w:rPr>
        <w:t>这些应用参数将会直接影响到应用的运行，可能会对结果正确性</w:t>
      </w:r>
      <w:r w:rsidR="00F82897">
        <w:rPr>
          <w:rFonts w:hint="eastAsia"/>
        </w:rPr>
        <w:t>、运行复杂度</w:t>
      </w:r>
      <w:r>
        <w:rPr>
          <w:rFonts w:hint="eastAsia"/>
        </w:rPr>
        <w:t>等造成影响。</w:t>
      </w:r>
    </w:p>
    <w:p w14:paraId="19321D98" w14:textId="47FB2FD5" w:rsidR="009137FE" w:rsidRPr="009137FE" w:rsidRDefault="007C24B4" w:rsidP="009137FE">
      <w:r>
        <w:t>由于</w:t>
      </w:r>
      <w:r>
        <w:t>SQL</w:t>
      </w:r>
      <w:r>
        <w:t>中的查询操作没有应用参数</w:t>
      </w:r>
      <w:r>
        <w:rPr>
          <w:rFonts w:hint="eastAsia"/>
        </w:rPr>
        <w:t>，</w:t>
      </w:r>
      <w:r>
        <w:t>因此</w:t>
      </w:r>
      <w:r>
        <w:rPr>
          <w:rFonts w:hint="eastAsia"/>
        </w:rPr>
        <w:t>，</w:t>
      </w:r>
      <w:r w:rsidR="009137FE" w:rsidRPr="00FC095B">
        <w:rPr>
          <w:rFonts w:hint="eastAsia"/>
        </w:rPr>
        <w:t>表</w:t>
      </w:r>
      <w:r w:rsidR="000B17D2">
        <w:t>3</w:t>
      </w:r>
      <w:r w:rsidR="009137FE" w:rsidRPr="00FC095B">
        <w:rPr>
          <w:rFonts w:hint="eastAsia"/>
        </w:rPr>
        <w:t>-</w:t>
      </w:r>
      <w:r w:rsidR="000B17D2">
        <w:t>6</w:t>
      </w:r>
      <w:r>
        <w:t>中主要</w:t>
      </w:r>
      <w:r w:rsidR="009137FE">
        <w:rPr>
          <w:rFonts w:hint="eastAsia"/>
        </w:rPr>
        <w:t>针对</w:t>
      </w:r>
      <w:r w:rsidR="009137FE">
        <w:rPr>
          <w:rFonts w:hint="eastAsia"/>
        </w:rPr>
        <w:t>Graph</w:t>
      </w:r>
      <w:r w:rsidR="00E8707D">
        <w:rPr>
          <w:rFonts w:hint="eastAsia"/>
        </w:rPr>
        <w:t>以及</w:t>
      </w:r>
      <w:r w:rsidR="009137FE">
        <w:rPr>
          <w:rFonts w:hint="eastAsia"/>
        </w:rPr>
        <w:t>Machine Learning</w:t>
      </w:r>
      <w:r w:rsidR="009137FE">
        <w:rPr>
          <w:rFonts w:hint="eastAsia"/>
        </w:rPr>
        <w:t>应用类别中的</w:t>
      </w:r>
      <w:r w:rsidR="000B17D2">
        <w:rPr>
          <w:rFonts w:hint="eastAsia"/>
        </w:rPr>
        <w:t>典型</w:t>
      </w:r>
      <w:r w:rsidR="009137FE">
        <w:rPr>
          <w:rFonts w:hint="eastAsia"/>
        </w:rPr>
        <w:t>应用，给出了具体的参数列表。</w:t>
      </w:r>
    </w:p>
    <w:p w14:paraId="3B5677D9" w14:textId="14ABD7B1" w:rsidR="001C15E2" w:rsidRDefault="001C15E2" w:rsidP="001C15E2">
      <w:pPr>
        <w:pStyle w:val="a9"/>
      </w:pPr>
      <w:r>
        <w:rPr>
          <w:rFonts w:hint="eastAsia"/>
        </w:rPr>
        <w:lastRenderedPageBreak/>
        <w:t>表</w:t>
      </w:r>
      <w:r>
        <w:rPr>
          <w:rFonts w:hint="eastAsia"/>
        </w:rPr>
        <w:t xml:space="preserve"> </w:t>
      </w:r>
      <w:r w:rsidR="007A227D">
        <w:t>3</w:t>
      </w:r>
      <w:r>
        <w:rPr>
          <w:rFonts w:hint="eastAsia"/>
        </w:rPr>
        <w:t>-</w:t>
      </w:r>
      <w:r w:rsidR="00451CAE">
        <w:t>6</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1C15E2" w:rsidRPr="00B553B1" w14:paraId="0EB789A8" w14:textId="77777777" w:rsidTr="00800E96">
        <w:tc>
          <w:tcPr>
            <w:tcW w:w="776" w:type="pct"/>
            <w:vAlign w:val="center"/>
          </w:tcPr>
          <w:p w14:paraId="7F4086B6" w14:textId="77777777" w:rsidR="001C15E2" w:rsidRPr="00B553B1" w:rsidRDefault="001C15E2" w:rsidP="00800E96">
            <w:pPr>
              <w:ind w:firstLine="0"/>
              <w:jc w:val="center"/>
              <w:rPr>
                <w:b/>
                <w:sz w:val="21"/>
                <w:szCs w:val="21"/>
              </w:rPr>
            </w:pPr>
            <w:r w:rsidRPr="00B553B1">
              <w:rPr>
                <w:b/>
                <w:sz w:val="21"/>
                <w:szCs w:val="21"/>
              </w:rPr>
              <w:t>类别</w:t>
            </w:r>
          </w:p>
        </w:tc>
        <w:tc>
          <w:tcPr>
            <w:tcW w:w="1638" w:type="pct"/>
            <w:vAlign w:val="center"/>
          </w:tcPr>
          <w:p w14:paraId="697CEDE0" w14:textId="77777777" w:rsidR="001C15E2" w:rsidRPr="00B553B1" w:rsidRDefault="001C15E2" w:rsidP="00800E96">
            <w:pPr>
              <w:ind w:firstLine="0"/>
              <w:jc w:val="center"/>
              <w:rPr>
                <w:b/>
                <w:sz w:val="21"/>
                <w:szCs w:val="21"/>
              </w:rPr>
            </w:pPr>
            <w:r w:rsidRPr="00B553B1">
              <w:rPr>
                <w:b/>
                <w:sz w:val="21"/>
                <w:szCs w:val="21"/>
              </w:rPr>
              <w:t>应用</w:t>
            </w:r>
          </w:p>
        </w:tc>
        <w:tc>
          <w:tcPr>
            <w:tcW w:w="1294" w:type="pct"/>
            <w:vAlign w:val="center"/>
          </w:tcPr>
          <w:p w14:paraId="78BE8AA8" w14:textId="77777777" w:rsidR="001C15E2" w:rsidRPr="00B553B1" w:rsidRDefault="001C15E2" w:rsidP="00800E96">
            <w:pPr>
              <w:ind w:firstLine="0"/>
              <w:jc w:val="center"/>
              <w:rPr>
                <w:b/>
                <w:sz w:val="21"/>
                <w:szCs w:val="21"/>
              </w:rPr>
            </w:pPr>
            <w:r>
              <w:rPr>
                <w:rFonts w:hint="eastAsia"/>
                <w:b/>
                <w:sz w:val="21"/>
                <w:szCs w:val="21"/>
              </w:rPr>
              <w:t>参数</w:t>
            </w:r>
          </w:p>
        </w:tc>
        <w:tc>
          <w:tcPr>
            <w:tcW w:w="1292" w:type="pct"/>
            <w:vAlign w:val="center"/>
          </w:tcPr>
          <w:p w14:paraId="40DA3888" w14:textId="77777777" w:rsidR="001C15E2" w:rsidRPr="00B553B1" w:rsidRDefault="001C15E2" w:rsidP="00800E96">
            <w:pPr>
              <w:ind w:firstLine="0"/>
              <w:jc w:val="center"/>
              <w:rPr>
                <w:b/>
                <w:sz w:val="21"/>
                <w:szCs w:val="21"/>
              </w:rPr>
            </w:pPr>
            <w:r>
              <w:rPr>
                <w:b/>
                <w:sz w:val="21"/>
                <w:szCs w:val="21"/>
              </w:rPr>
              <w:t>含义</w:t>
            </w:r>
          </w:p>
        </w:tc>
      </w:tr>
      <w:tr w:rsidR="001C15E2" w:rsidRPr="00B24AE3" w14:paraId="2E22164E" w14:textId="77777777" w:rsidTr="00800E96">
        <w:trPr>
          <w:trHeight w:val="226"/>
        </w:trPr>
        <w:tc>
          <w:tcPr>
            <w:tcW w:w="776" w:type="pct"/>
            <w:vMerge w:val="restart"/>
            <w:vAlign w:val="center"/>
          </w:tcPr>
          <w:p w14:paraId="3228BA1D" w14:textId="77777777" w:rsidR="001C15E2" w:rsidRPr="00B553B1" w:rsidRDefault="001C15E2" w:rsidP="00800E96">
            <w:pPr>
              <w:ind w:firstLine="0"/>
              <w:jc w:val="center"/>
              <w:rPr>
                <w:b/>
                <w:sz w:val="21"/>
                <w:szCs w:val="21"/>
              </w:rPr>
            </w:pPr>
            <w:r w:rsidRPr="00B553B1">
              <w:rPr>
                <w:b/>
                <w:sz w:val="21"/>
                <w:szCs w:val="21"/>
              </w:rPr>
              <w:t>Graph</w:t>
            </w:r>
          </w:p>
        </w:tc>
        <w:tc>
          <w:tcPr>
            <w:tcW w:w="1638" w:type="pct"/>
            <w:vMerge w:val="restart"/>
            <w:vAlign w:val="center"/>
          </w:tcPr>
          <w:p w14:paraId="5F78BA55" w14:textId="77777777" w:rsidR="001C15E2" w:rsidRPr="00482A25" w:rsidRDefault="001C15E2" w:rsidP="00800E96">
            <w:pPr>
              <w:ind w:firstLine="0"/>
              <w:jc w:val="center"/>
              <w:rPr>
                <w:sz w:val="21"/>
                <w:szCs w:val="21"/>
              </w:rPr>
            </w:pPr>
            <w:r w:rsidRPr="00482A25">
              <w:rPr>
                <w:sz w:val="21"/>
                <w:szCs w:val="21"/>
              </w:rPr>
              <w:t>PageRank</w:t>
            </w:r>
          </w:p>
        </w:tc>
        <w:tc>
          <w:tcPr>
            <w:tcW w:w="1294" w:type="pct"/>
            <w:vAlign w:val="center"/>
          </w:tcPr>
          <w:p w14:paraId="359139E1" w14:textId="77777777" w:rsidR="001C15E2" w:rsidRPr="00B24AE3" w:rsidRDefault="001C15E2" w:rsidP="00800E96">
            <w:pPr>
              <w:ind w:firstLine="0"/>
              <w:jc w:val="center"/>
              <w:rPr>
                <w:sz w:val="21"/>
                <w:szCs w:val="21"/>
              </w:rPr>
            </w:pPr>
            <w:r>
              <w:rPr>
                <w:sz w:val="21"/>
                <w:szCs w:val="21"/>
              </w:rPr>
              <w:t>maxIteration</w:t>
            </w:r>
          </w:p>
        </w:tc>
        <w:tc>
          <w:tcPr>
            <w:tcW w:w="1292" w:type="pct"/>
            <w:vAlign w:val="center"/>
          </w:tcPr>
          <w:p w14:paraId="1F662EE7"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036EFBE5" w14:textId="77777777" w:rsidTr="00800E96">
        <w:trPr>
          <w:trHeight w:val="226"/>
        </w:trPr>
        <w:tc>
          <w:tcPr>
            <w:tcW w:w="776" w:type="pct"/>
            <w:vMerge/>
            <w:vAlign w:val="center"/>
          </w:tcPr>
          <w:p w14:paraId="6CBE85A0" w14:textId="77777777" w:rsidR="001C15E2" w:rsidRPr="00B553B1" w:rsidRDefault="001C15E2" w:rsidP="00800E96">
            <w:pPr>
              <w:ind w:firstLine="0"/>
              <w:jc w:val="center"/>
              <w:rPr>
                <w:b/>
                <w:sz w:val="21"/>
                <w:szCs w:val="21"/>
              </w:rPr>
            </w:pPr>
          </w:p>
        </w:tc>
        <w:tc>
          <w:tcPr>
            <w:tcW w:w="1638" w:type="pct"/>
            <w:vMerge/>
            <w:vAlign w:val="center"/>
          </w:tcPr>
          <w:p w14:paraId="64193C6A" w14:textId="77777777" w:rsidR="001C15E2" w:rsidRDefault="001C15E2" w:rsidP="00800E96">
            <w:pPr>
              <w:ind w:firstLine="0"/>
              <w:jc w:val="center"/>
              <w:rPr>
                <w:sz w:val="21"/>
                <w:szCs w:val="21"/>
              </w:rPr>
            </w:pPr>
          </w:p>
        </w:tc>
        <w:tc>
          <w:tcPr>
            <w:tcW w:w="1294" w:type="pct"/>
            <w:vAlign w:val="center"/>
          </w:tcPr>
          <w:p w14:paraId="372FA0ED" w14:textId="77777777" w:rsidR="001C15E2" w:rsidRPr="00B24AE3" w:rsidRDefault="001C15E2" w:rsidP="00800E96">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14:paraId="393D6596" w14:textId="77777777" w:rsidR="001C15E2" w:rsidRPr="00B24AE3" w:rsidRDefault="001C15E2" w:rsidP="00800E96">
            <w:pPr>
              <w:ind w:firstLine="0"/>
              <w:jc w:val="center"/>
              <w:rPr>
                <w:sz w:val="21"/>
                <w:szCs w:val="21"/>
              </w:rPr>
            </w:pPr>
            <w:r>
              <w:rPr>
                <w:rFonts w:hint="eastAsia"/>
                <w:sz w:val="21"/>
                <w:szCs w:val="21"/>
              </w:rPr>
              <w:t>收敛精度</w:t>
            </w:r>
          </w:p>
        </w:tc>
      </w:tr>
      <w:tr w:rsidR="001C15E2" w:rsidRPr="00B24AE3" w14:paraId="257F627D" w14:textId="77777777" w:rsidTr="00800E96">
        <w:tc>
          <w:tcPr>
            <w:tcW w:w="776" w:type="pct"/>
            <w:vMerge/>
            <w:vAlign w:val="center"/>
          </w:tcPr>
          <w:p w14:paraId="53C22FD8" w14:textId="77777777" w:rsidR="001C15E2" w:rsidRPr="00B553B1" w:rsidRDefault="001C15E2" w:rsidP="00800E96">
            <w:pPr>
              <w:ind w:firstLine="0"/>
              <w:jc w:val="center"/>
              <w:rPr>
                <w:b/>
                <w:sz w:val="21"/>
                <w:szCs w:val="21"/>
              </w:rPr>
            </w:pPr>
          </w:p>
        </w:tc>
        <w:tc>
          <w:tcPr>
            <w:tcW w:w="1638" w:type="pct"/>
            <w:vAlign w:val="center"/>
          </w:tcPr>
          <w:p w14:paraId="5BB25F63" w14:textId="77777777" w:rsidR="001C15E2" w:rsidRPr="00B24AE3" w:rsidRDefault="001C15E2" w:rsidP="00800E96">
            <w:pPr>
              <w:ind w:firstLine="0"/>
              <w:jc w:val="center"/>
              <w:rPr>
                <w:sz w:val="21"/>
                <w:szCs w:val="21"/>
              </w:rPr>
            </w:pPr>
            <w:r>
              <w:rPr>
                <w:sz w:val="21"/>
                <w:szCs w:val="21"/>
              </w:rPr>
              <w:t>ConnectedComponents</w:t>
            </w:r>
          </w:p>
        </w:tc>
        <w:tc>
          <w:tcPr>
            <w:tcW w:w="1294" w:type="pct"/>
            <w:vAlign w:val="center"/>
          </w:tcPr>
          <w:p w14:paraId="650244B6" w14:textId="77777777" w:rsidR="001C15E2" w:rsidRPr="00B24AE3" w:rsidRDefault="001C15E2" w:rsidP="00800E96">
            <w:pPr>
              <w:ind w:firstLine="0"/>
              <w:jc w:val="center"/>
              <w:rPr>
                <w:sz w:val="21"/>
                <w:szCs w:val="21"/>
              </w:rPr>
            </w:pPr>
            <w:r>
              <w:rPr>
                <w:sz w:val="21"/>
                <w:szCs w:val="21"/>
              </w:rPr>
              <w:t>maxIteration</w:t>
            </w:r>
          </w:p>
        </w:tc>
        <w:tc>
          <w:tcPr>
            <w:tcW w:w="1292" w:type="pct"/>
            <w:vAlign w:val="center"/>
          </w:tcPr>
          <w:p w14:paraId="2312DB9A"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496E5AED" w14:textId="77777777" w:rsidTr="00800E96">
        <w:trPr>
          <w:trHeight w:val="226"/>
        </w:trPr>
        <w:tc>
          <w:tcPr>
            <w:tcW w:w="776" w:type="pct"/>
            <w:vMerge/>
            <w:vAlign w:val="center"/>
          </w:tcPr>
          <w:p w14:paraId="22F20A16" w14:textId="77777777" w:rsidR="001C15E2" w:rsidRPr="00B553B1" w:rsidRDefault="001C15E2" w:rsidP="00800E96">
            <w:pPr>
              <w:ind w:firstLine="0"/>
              <w:jc w:val="center"/>
              <w:rPr>
                <w:b/>
                <w:sz w:val="21"/>
                <w:szCs w:val="21"/>
              </w:rPr>
            </w:pPr>
          </w:p>
        </w:tc>
        <w:tc>
          <w:tcPr>
            <w:tcW w:w="1638" w:type="pct"/>
            <w:vMerge w:val="restart"/>
            <w:vAlign w:val="center"/>
          </w:tcPr>
          <w:p w14:paraId="3A79BC11" w14:textId="77777777" w:rsidR="001C15E2" w:rsidRDefault="001C15E2" w:rsidP="00800E96">
            <w:pPr>
              <w:ind w:firstLine="0"/>
              <w:jc w:val="center"/>
              <w:rPr>
                <w:sz w:val="21"/>
                <w:szCs w:val="21"/>
              </w:rPr>
            </w:pPr>
            <w:r>
              <w:rPr>
                <w:sz w:val="21"/>
                <w:szCs w:val="21"/>
              </w:rPr>
              <w:t>SingleSourceShortestPaths</w:t>
            </w:r>
          </w:p>
        </w:tc>
        <w:tc>
          <w:tcPr>
            <w:tcW w:w="1294" w:type="pct"/>
            <w:vAlign w:val="center"/>
          </w:tcPr>
          <w:p w14:paraId="6B30BC5A" w14:textId="77777777" w:rsidR="001C15E2" w:rsidRPr="00B24AE3" w:rsidRDefault="001C15E2" w:rsidP="00800E96">
            <w:pPr>
              <w:ind w:firstLine="0"/>
              <w:jc w:val="center"/>
              <w:rPr>
                <w:sz w:val="21"/>
                <w:szCs w:val="21"/>
              </w:rPr>
            </w:pPr>
            <w:r>
              <w:rPr>
                <w:sz w:val="21"/>
                <w:szCs w:val="21"/>
              </w:rPr>
              <w:t>srcVertexId</w:t>
            </w:r>
          </w:p>
        </w:tc>
        <w:tc>
          <w:tcPr>
            <w:tcW w:w="1292" w:type="pct"/>
            <w:vAlign w:val="center"/>
          </w:tcPr>
          <w:p w14:paraId="47B6C347" w14:textId="77777777" w:rsidR="001C15E2" w:rsidRPr="00B24AE3" w:rsidRDefault="001C15E2" w:rsidP="00800E96">
            <w:pPr>
              <w:ind w:firstLine="0"/>
              <w:jc w:val="center"/>
              <w:rPr>
                <w:sz w:val="21"/>
                <w:szCs w:val="21"/>
              </w:rPr>
            </w:pPr>
            <w:r>
              <w:rPr>
                <w:sz w:val="21"/>
                <w:szCs w:val="21"/>
              </w:rPr>
              <w:t>源顶点</w:t>
            </w:r>
            <w:r>
              <w:rPr>
                <w:sz w:val="21"/>
                <w:szCs w:val="21"/>
              </w:rPr>
              <w:t>Id</w:t>
            </w:r>
          </w:p>
        </w:tc>
      </w:tr>
      <w:tr w:rsidR="001C15E2" w:rsidRPr="00B24AE3" w14:paraId="48513B1F" w14:textId="77777777" w:rsidTr="00800E96">
        <w:trPr>
          <w:trHeight w:val="226"/>
        </w:trPr>
        <w:tc>
          <w:tcPr>
            <w:tcW w:w="776" w:type="pct"/>
            <w:vMerge/>
            <w:vAlign w:val="center"/>
          </w:tcPr>
          <w:p w14:paraId="29A311A9" w14:textId="77777777" w:rsidR="001C15E2" w:rsidRPr="00B553B1" w:rsidRDefault="001C15E2" w:rsidP="00800E96">
            <w:pPr>
              <w:ind w:firstLine="0"/>
              <w:jc w:val="center"/>
              <w:rPr>
                <w:b/>
                <w:sz w:val="21"/>
                <w:szCs w:val="21"/>
              </w:rPr>
            </w:pPr>
          </w:p>
        </w:tc>
        <w:tc>
          <w:tcPr>
            <w:tcW w:w="1638" w:type="pct"/>
            <w:vMerge/>
            <w:vAlign w:val="center"/>
          </w:tcPr>
          <w:p w14:paraId="6FE958E2" w14:textId="77777777" w:rsidR="001C15E2" w:rsidRDefault="001C15E2" w:rsidP="00800E96">
            <w:pPr>
              <w:ind w:firstLine="0"/>
              <w:jc w:val="center"/>
              <w:rPr>
                <w:sz w:val="21"/>
                <w:szCs w:val="21"/>
              </w:rPr>
            </w:pPr>
          </w:p>
        </w:tc>
        <w:tc>
          <w:tcPr>
            <w:tcW w:w="1294" w:type="pct"/>
            <w:vAlign w:val="center"/>
          </w:tcPr>
          <w:p w14:paraId="6603C3CB" w14:textId="77777777" w:rsidR="001C15E2" w:rsidRPr="00B24AE3" w:rsidRDefault="001C15E2" w:rsidP="00800E96">
            <w:pPr>
              <w:ind w:firstLine="0"/>
              <w:jc w:val="center"/>
              <w:rPr>
                <w:sz w:val="21"/>
                <w:szCs w:val="21"/>
              </w:rPr>
            </w:pPr>
            <w:r>
              <w:rPr>
                <w:sz w:val="21"/>
                <w:szCs w:val="21"/>
              </w:rPr>
              <w:t>maxIteration</w:t>
            </w:r>
          </w:p>
        </w:tc>
        <w:tc>
          <w:tcPr>
            <w:tcW w:w="1292" w:type="pct"/>
            <w:vAlign w:val="center"/>
          </w:tcPr>
          <w:p w14:paraId="397B3FF4"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2042FBCD" w14:textId="77777777" w:rsidTr="00800E96">
        <w:trPr>
          <w:trHeight w:val="92"/>
        </w:trPr>
        <w:tc>
          <w:tcPr>
            <w:tcW w:w="776" w:type="pct"/>
            <w:vMerge w:val="restart"/>
            <w:vAlign w:val="center"/>
          </w:tcPr>
          <w:p w14:paraId="6F55F90A" w14:textId="77777777" w:rsidR="001C15E2" w:rsidRPr="00B553B1" w:rsidRDefault="001C15E2" w:rsidP="00800E96">
            <w:pPr>
              <w:ind w:firstLine="0"/>
              <w:jc w:val="center"/>
              <w:rPr>
                <w:b/>
                <w:sz w:val="21"/>
                <w:szCs w:val="21"/>
              </w:rPr>
            </w:pPr>
            <w:r w:rsidRPr="00B553B1">
              <w:rPr>
                <w:rFonts w:hint="eastAsia"/>
                <w:b/>
                <w:sz w:val="21"/>
                <w:szCs w:val="21"/>
              </w:rPr>
              <w:t>Machine Learning</w:t>
            </w:r>
          </w:p>
        </w:tc>
        <w:tc>
          <w:tcPr>
            <w:tcW w:w="1638" w:type="pct"/>
            <w:vMerge w:val="restart"/>
            <w:vAlign w:val="center"/>
          </w:tcPr>
          <w:p w14:paraId="503FDA3C" w14:textId="77777777" w:rsidR="001C15E2" w:rsidRDefault="001C15E2" w:rsidP="00800E96">
            <w:pPr>
              <w:ind w:firstLine="0"/>
              <w:jc w:val="center"/>
              <w:rPr>
                <w:sz w:val="21"/>
                <w:szCs w:val="21"/>
              </w:rPr>
            </w:pPr>
            <w:r>
              <w:rPr>
                <w:rFonts w:hint="eastAsia"/>
                <w:sz w:val="21"/>
                <w:szCs w:val="21"/>
              </w:rPr>
              <w:t>LogisticsRegression</w:t>
            </w:r>
          </w:p>
        </w:tc>
        <w:tc>
          <w:tcPr>
            <w:tcW w:w="1294" w:type="pct"/>
            <w:vAlign w:val="center"/>
          </w:tcPr>
          <w:p w14:paraId="3CA41553" w14:textId="77777777" w:rsidR="001C15E2" w:rsidRPr="00B24AE3" w:rsidRDefault="001C15E2" w:rsidP="00800E96">
            <w:pPr>
              <w:ind w:firstLine="0"/>
              <w:jc w:val="center"/>
              <w:rPr>
                <w:sz w:val="21"/>
                <w:szCs w:val="21"/>
              </w:rPr>
            </w:pPr>
            <w:r>
              <w:rPr>
                <w:sz w:val="21"/>
                <w:szCs w:val="21"/>
              </w:rPr>
              <w:t>numIteration</w:t>
            </w:r>
          </w:p>
        </w:tc>
        <w:tc>
          <w:tcPr>
            <w:tcW w:w="1292" w:type="pct"/>
            <w:vAlign w:val="center"/>
          </w:tcPr>
          <w:p w14:paraId="7DD2EFB5" w14:textId="77777777" w:rsidR="001C15E2" w:rsidRPr="00B24AE3" w:rsidRDefault="001C15E2" w:rsidP="00800E96">
            <w:pPr>
              <w:ind w:firstLine="0"/>
              <w:jc w:val="center"/>
              <w:rPr>
                <w:sz w:val="21"/>
                <w:szCs w:val="21"/>
              </w:rPr>
            </w:pPr>
            <w:r>
              <w:rPr>
                <w:rFonts w:hint="eastAsia"/>
                <w:sz w:val="21"/>
                <w:szCs w:val="21"/>
              </w:rPr>
              <w:t>最大迭代次数</w:t>
            </w:r>
          </w:p>
        </w:tc>
      </w:tr>
      <w:tr w:rsidR="001C15E2" w:rsidRPr="00B24AE3" w14:paraId="230F5C19" w14:textId="77777777" w:rsidTr="00800E96">
        <w:trPr>
          <w:trHeight w:val="90"/>
        </w:trPr>
        <w:tc>
          <w:tcPr>
            <w:tcW w:w="776" w:type="pct"/>
            <w:vMerge/>
            <w:vAlign w:val="center"/>
          </w:tcPr>
          <w:p w14:paraId="44C2A37E" w14:textId="77777777" w:rsidR="001C15E2" w:rsidRPr="00B553B1" w:rsidRDefault="001C15E2" w:rsidP="00800E96">
            <w:pPr>
              <w:ind w:firstLine="0"/>
              <w:jc w:val="center"/>
              <w:rPr>
                <w:b/>
                <w:sz w:val="21"/>
                <w:szCs w:val="21"/>
              </w:rPr>
            </w:pPr>
          </w:p>
        </w:tc>
        <w:tc>
          <w:tcPr>
            <w:tcW w:w="1638" w:type="pct"/>
            <w:vMerge/>
            <w:vAlign w:val="center"/>
          </w:tcPr>
          <w:p w14:paraId="7A06DF34" w14:textId="77777777" w:rsidR="001C15E2" w:rsidRDefault="001C15E2" w:rsidP="00800E96">
            <w:pPr>
              <w:ind w:firstLine="0"/>
              <w:jc w:val="center"/>
              <w:rPr>
                <w:sz w:val="21"/>
                <w:szCs w:val="21"/>
              </w:rPr>
            </w:pPr>
          </w:p>
        </w:tc>
        <w:tc>
          <w:tcPr>
            <w:tcW w:w="1294" w:type="pct"/>
            <w:vAlign w:val="center"/>
          </w:tcPr>
          <w:p w14:paraId="74ADC433" w14:textId="77777777" w:rsidR="001C15E2" w:rsidRPr="00B24AE3" w:rsidRDefault="001C15E2" w:rsidP="00800E96">
            <w:pPr>
              <w:ind w:firstLine="0"/>
              <w:jc w:val="center"/>
              <w:rPr>
                <w:sz w:val="21"/>
                <w:szCs w:val="21"/>
              </w:rPr>
            </w:pPr>
            <w:r>
              <w:rPr>
                <w:rFonts w:hint="eastAsia"/>
                <w:sz w:val="21"/>
                <w:szCs w:val="21"/>
              </w:rPr>
              <w:t>numRegparam</w:t>
            </w:r>
          </w:p>
        </w:tc>
        <w:tc>
          <w:tcPr>
            <w:tcW w:w="1292" w:type="pct"/>
            <w:vAlign w:val="center"/>
          </w:tcPr>
          <w:p w14:paraId="494CD189" w14:textId="77777777" w:rsidR="001C15E2" w:rsidRPr="00B24AE3" w:rsidRDefault="001C15E2" w:rsidP="00800E96">
            <w:pPr>
              <w:ind w:firstLine="0"/>
              <w:jc w:val="center"/>
              <w:rPr>
                <w:sz w:val="21"/>
                <w:szCs w:val="21"/>
              </w:rPr>
            </w:pPr>
            <w:r>
              <w:rPr>
                <w:rFonts w:hint="eastAsia"/>
                <w:sz w:val="21"/>
                <w:szCs w:val="21"/>
              </w:rPr>
              <w:t>正则参数</w:t>
            </w:r>
          </w:p>
        </w:tc>
      </w:tr>
      <w:tr w:rsidR="001C15E2" w:rsidRPr="00B24AE3" w14:paraId="02315697" w14:textId="77777777" w:rsidTr="00800E96">
        <w:trPr>
          <w:trHeight w:val="90"/>
        </w:trPr>
        <w:tc>
          <w:tcPr>
            <w:tcW w:w="776" w:type="pct"/>
            <w:vMerge/>
            <w:vAlign w:val="center"/>
          </w:tcPr>
          <w:p w14:paraId="1F4CF111" w14:textId="77777777" w:rsidR="001C15E2" w:rsidRPr="00B553B1" w:rsidRDefault="001C15E2" w:rsidP="00800E96">
            <w:pPr>
              <w:ind w:firstLine="0"/>
              <w:jc w:val="center"/>
              <w:rPr>
                <w:b/>
                <w:sz w:val="21"/>
                <w:szCs w:val="21"/>
              </w:rPr>
            </w:pPr>
          </w:p>
        </w:tc>
        <w:tc>
          <w:tcPr>
            <w:tcW w:w="1638" w:type="pct"/>
            <w:vMerge/>
            <w:vAlign w:val="center"/>
          </w:tcPr>
          <w:p w14:paraId="65C8E5AD" w14:textId="77777777" w:rsidR="001C15E2" w:rsidRDefault="001C15E2" w:rsidP="00800E96">
            <w:pPr>
              <w:ind w:firstLine="0"/>
              <w:jc w:val="center"/>
              <w:rPr>
                <w:sz w:val="21"/>
                <w:szCs w:val="21"/>
              </w:rPr>
            </w:pPr>
          </w:p>
        </w:tc>
        <w:tc>
          <w:tcPr>
            <w:tcW w:w="1294" w:type="pct"/>
            <w:vAlign w:val="center"/>
          </w:tcPr>
          <w:p w14:paraId="67200925" w14:textId="77777777" w:rsidR="001C15E2" w:rsidRPr="00B24AE3" w:rsidRDefault="001C15E2" w:rsidP="00800E96">
            <w:pPr>
              <w:ind w:firstLine="0"/>
              <w:jc w:val="center"/>
              <w:rPr>
                <w:sz w:val="21"/>
                <w:szCs w:val="21"/>
              </w:rPr>
            </w:pPr>
            <w:r>
              <w:rPr>
                <w:rFonts w:hint="eastAsia"/>
                <w:sz w:val="21"/>
                <w:szCs w:val="21"/>
              </w:rPr>
              <w:t>convergencoTol</w:t>
            </w:r>
          </w:p>
        </w:tc>
        <w:tc>
          <w:tcPr>
            <w:tcW w:w="1292" w:type="pct"/>
            <w:vAlign w:val="center"/>
          </w:tcPr>
          <w:p w14:paraId="530BAE7A" w14:textId="77777777" w:rsidR="001C15E2" w:rsidRPr="00B24AE3" w:rsidRDefault="001C15E2" w:rsidP="00800E96">
            <w:pPr>
              <w:ind w:firstLine="0"/>
              <w:jc w:val="center"/>
              <w:rPr>
                <w:sz w:val="21"/>
                <w:szCs w:val="21"/>
              </w:rPr>
            </w:pPr>
            <w:r>
              <w:rPr>
                <w:sz w:val="21"/>
                <w:szCs w:val="21"/>
              </w:rPr>
              <w:t>误差容忍度</w:t>
            </w:r>
          </w:p>
        </w:tc>
      </w:tr>
      <w:tr w:rsidR="001C15E2" w:rsidRPr="00B24AE3" w14:paraId="44B42E5C" w14:textId="77777777" w:rsidTr="00800E96">
        <w:trPr>
          <w:trHeight w:val="90"/>
        </w:trPr>
        <w:tc>
          <w:tcPr>
            <w:tcW w:w="776" w:type="pct"/>
            <w:vMerge/>
            <w:vAlign w:val="center"/>
          </w:tcPr>
          <w:p w14:paraId="39D39148" w14:textId="77777777" w:rsidR="001C15E2" w:rsidRPr="00B553B1" w:rsidRDefault="001C15E2" w:rsidP="00800E96">
            <w:pPr>
              <w:ind w:firstLine="0"/>
              <w:jc w:val="center"/>
              <w:rPr>
                <w:b/>
                <w:sz w:val="21"/>
                <w:szCs w:val="21"/>
              </w:rPr>
            </w:pPr>
          </w:p>
        </w:tc>
        <w:tc>
          <w:tcPr>
            <w:tcW w:w="1638" w:type="pct"/>
            <w:vMerge/>
            <w:vAlign w:val="center"/>
          </w:tcPr>
          <w:p w14:paraId="04795A5E" w14:textId="77777777" w:rsidR="001C15E2" w:rsidRDefault="001C15E2" w:rsidP="00800E96">
            <w:pPr>
              <w:ind w:firstLine="0"/>
              <w:jc w:val="center"/>
              <w:rPr>
                <w:sz w:val="21"/>
                <w:szCs w:val="21"/>
              </w:rPr>
            </w:pPr>
          </w:p>
        </w:tc>
        <w:tc>
          <w:tcPr>
            <w:tcW w:w="1294" w:type="pct"/>
            <w:vAlign w:val="center"/>
          </w:tcPr>
          <w:p w14:paraId="3E8C7F25" w14:textId="77777777" w:rsidR="001C15E2" w:rsidRPr="00B24AE3" w:rsidRDefault="001C15E2" w:rsidP="00800E96">
            <w:pPr>
              <w:ind w:firstLine="0"/>
              <w:jc w:val="center"/>
              <w:rPr>
                <w:sz w:val="21"/>
                <w:szCs w:val="21"/>
              </w:rPr>
            </w:pPr>
            <w:r>
              <w:rPr>
                <w:rFonts w:hint="eastAsia"/>
                <w:sz w:val="21"/>
                <w:szCs w:val="21"/>
              </w:rPr>
              <w:t>numCorrection</w:t>
            </w:r>
          </w:p>
        </w:tc>
        <w:tc>
          <w:tcPr>
            <w:tcW w:w="1292" w:type="pct"/>
            <w:vAlign w:val="center"/>
          </w:tcPr>
          <w:p w14:paraId="2EF694B8" w14:textId="77777777" w:rsidR="001C15E2" w:rsidRPr="00B24AE3" w:rsidRDefault="001C15E2" w:rsidP="00800E96">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1C15E2" w:rsidRPr="00B24AE3" w14:paraId="0D7D70EC" w14:textId="77777777" w:rsidTr="00800E96">
        <w:trPr>
          <w:trHeight w:val="90"/>
        </w:trPr>
        <w:tc>
          <w:tcPr>
            <w:tcW w:w="776" w:type="pct"/>
            <w:vMerge/>
            <w:vAlign w:val="center"/>
          </w:tcPr>
          <w:p w14:paraId="4F635F41" w14:textId="77777777" w:rsidR="001C15E2" w:rsidRPr="00B553B1" w:rsidRDefault="001C15E2" w:rsidP="00800E96">
            <w:pPr>
              <w:ind w:firstLine="0"/>
              <w:jc w:val="center"/>
              <w:rPr>
                <w:b/>
                <w:sz w:val="21"/>
                <w:szCs w:val="21"/>
              </w:rPr>
            </w:pPr>
          </w:p>
        </w:tc>
        <w:tc>
          <w:tcPr>
            <w:tcW w:w="1638" w:type="pct"/>
            <w:vMerge/>
            <w:vAlign w:val="center"/>
          </w:tcPr>
          <w:p w14:paraId="324A26AB" w14:textId="77777777" w:rsidR="001C15E2" w:rsidRDefault="001C15E2" w:rsidP="00800E96">
            <w:pPr>
              <w:ind w:firstLine="0"/>
              <w:jc w:val="center"/>
              <w:rPr>
                <w:sz w:val="21"/>
                <w:szCs w:val="21"/>
              </w:rPr>
            </w:pPr>
          </w:p>
        </w:tc>
        <w:tc>
          <w:tcPr>
            <w:tcW w:w="1294" w:type="pct"/>
            <w:vAlign w:val="center"/>
          </w:tcPr>
          <w:p w14:paraId="61BA30BB" w14:textId="77777777" w:rsidR="001C15E2" w:rsidRPr="00B24AE3" w:rsidRDefault="001C15E2" w:rsidP="00800E96">
            <w:pPr>
              <w:ind w:firstLine="0"/>
              <w:jc w:val="center"/>
              <w:rPr>
                <w:sz w:val="21"/>
                <w:szCs w:val="21"/>
              </w:rPr>
            </w:pPr>
            <w:r>
              <w:rPr>
                <w:rFonts w:hint="eastAsia"/>
                <w:sz w:val="21"/>
                <w:szCs w:val="21"/>
              </w:rPr>
              <w:t>numClasses</w:t>
            </w:r>
          </w:p>
        </w:tc>
        <w:tc>
          <w:tcPr>
            <w:tcW w:w="1292" w:type="pct"/>
            <w:vAlign w:val="center"/>
          </w:tcPr>
          <w:p w14:paraId="3EEC6221" w14:textId="77777777" w:rsidR="001C15E2" w:rsidRPr="00B24AE3" w:rsidRDefault="001C15E2" w:rsidP="00800E96">
            <w:pPr>
              <w:ind w:firstLine="0"/>
              <w:jc w:val="center"/>
              <w:rPr>
                <w:sz w:val="21"/>
                <w:szCs w:val="21"/>
              </w:rPr>
            </w:pPr>
            <w:r>
              <w:rPr>
                <w:sz w:val="21"/>
                <w:szCs w:val="21"/>
              </w:rPr>
              <w:t>分类数</w:t>
            </w:r>
          </w:p>
        </w:tc>
      </w:tr>
      <w:tr w:rsidR="001C15E2" w:rsidRPr="00B24AE3" w14:paraId="5671986C" w14:textId="77777777" w:rsidTr="00800E96">
        <w:trPr>
          <w:trHeight w:val="152"/>
        </w:trPr>
        <w:tc>
          <w:tcPr>
            <w:tcW w:w="776" w:type="pct"/>
            <w:vMerge/>
            <w:vAlign w:val="center"/>
          </w:tcPr>
          <w:p w14:paraId="2061B48D" w14:textId="77777777" w:rsidR="001C15E2" w:rsidRPr="00B553B1" w:rsidRDefault="001C15E2" w:rsidP="00800E96">
            <w:pPr>
              <w:ind w:firstLine="0"/>
              <w:jc w:val="center"/>
              <w:rPr>
                <w:b/>
                <w:sz w:val="21"/>
                <w:szCs w:val="21"/>
              </w:rPr>
            </w:pPr>
          </w:p>
        </w:tc>
        <w:tc>
          <w:tcPr>
            <w:tcW w:w="1638" w:type="pct"/>
            <w:vMerge w:val="restart"/>
            <w:vAlign w:val="center"/>
          </w:tcPr>
          <w:p w14:paraId="5F583C25" w14:textId="77777777" w:rsidR="001C15E2" w:rsidRDefault="001C15E2" w:rsidP="00800E96">
            <w:pPr>
              <w:ind w:firstLine="0"/>
              <w:jc w:val="center"/>
              <w:rPr>
                <w:sz w:val="21"/>
                <w:szCs w:val="21"/>
              </w:rPr>
            </w:pPr>
            <w:r>
              <w:rPr>
                <w:rFonts w:hint="eastAsia"/>
                <w:sz w:val="21"/>
                <w:szCs w:val="21"/>
              </w:rPr>
              <w:t>K-means</w:t>
            </w:r>
          </w:p>
        </w:tc>
        <w:tc>
          <w:tcPr>
            <w:tcW w:w="1294" w:type="pct"/>
            <w:vAlign w:val="center"/>
          </w:tcPr>
          <w:p w14:paraId="570836C0" w14:textId="77777777" w:rsidR="001C15E2" w:rsidRPr="00B24AE3" w:rsidRDefault="001C15E2" w:rsidP="00800E96">
            <w:pPr>
              <w:ind w:firstLine="0"/>
              <w:jc w:val="center"/>
              <w:rPr>
                <w:sz w:val="21"/>
                <w:szCs w:val="21"/>
              </w:rPr>
            </w:pPr>
            <w:r>
              <w:rPr>
                <w:rFonts w:hint="eastAsia"/>
                <w:sz w:val="21"/>
                <w:szCs w:val="21"/>
              </w:rPr>
              <w:t>i</w:t>
            </w:r>
            <w:r>
              <w:rPr>
                <w:sz w:val="21"/>
                <w:szCs w:val="21"/>
              </w:rPr>
              <w:t>termin</w:t>
            </w:r>
          </w:p>
        </w:tc>
        <w:tc>
          <w:tcPr>
            <w:tcW w:w="1292" w:type="pct"/>
            <w:vAlign w:val="center"/>
          </w:tcPr>
          <w:p w14:paraId="71293F62" w14:textId="77777777" w:rsidR="001C15E2" w:rsidRPr="00B24AE3" w:rsidRDefault="001C15E2" w:rsidP="00800E96">
            <w:pPr>
              <w:ind w:firstLine="0"/>
              <w:jc w:val="center"/>
              <w:rPr>
                <w:sz w:val="21"/>
                <w:szCs w:val="21"/>
              </w:rPr>
            </w:pPr>
            <w:r>
              <w:rPr>
                <w:sz w:val="21"/>
                <w:szCs w:val="21"/>
              </w:rPr>
              <w:t>最小迭代次数</w:t>
            </w:r>
          </w:p>
        </w:tc>
      </w:tr>
      <w:tr w:rsidR="001C15E2" w:rsidRPr="00B24AE3" w14:paraId="258B6E70" w14:textId="77777777" w:rsidTr="00800E96">
        <w:trPr>
          <w:trHeight w:val="150"/>
        </w:trPr>
        <w:tc>
          <w:tcPr>
            <w:tcW w:w="776" w:type="pct"/>
            <w:vMerge/>
            <w:vAlign w:val="center"/>
          </w:tcPr>
          <w:p w14:paraId="5EF150F5" w14:textId="77777777" w:rsidR="001C15E2" w:rsidRPr="00B553B1" w:rsidRDefault="001C15E2" w:rsidP="00800E96">
            <w:pPr>
              <w:ind w:firstLine="0"/>
              <w:jc w:val="center"/>
              <w:rPr>
                <w:b/>
                <w:sz w:val="21"/>
                <w:szCs w:val="21"/>
              </w:rPr>
            </w:pPr>
          </w:p>
        </w:tc>
        <w:tc>
          <w:tcPr>
            <w:tcW w:w="1638" w:type="pct"/>
            <w:vMerge/>
            <w:vAlign w:val="center"/>
          </w:tcPr>
          <w:p w14:paraId="6ABBAC28" w14:textId="77777777" w:rsidR="001C15E2" w:rsidRDefault="001C15E2" w:rsidP="00800E96">
            <w:pPr>
              <w:ind w:firstLine="0"/>
              <w:jc w:val="center"/>
              <w:rPr>
                <w:sz w:val="21"/>
                <w:szCs w:val="21"/>
              </w:rPr>
            </w:pPr>
          </w:p>
        </w:tc>
        <w:tc>
          <w:tcPr>
            <w:tcW w:w="1294" w:type="pct"/>
            <w:vAlign w:val="center"/>
          </w:tcPr>
          <w:p w14:paraId="3CC85C9D" w14:textId="77777777" w:rsidR="001C15E2" w:rsidRPr="008A3658" w:rsidRDefault="001C15E2" w:rsidP="00800E96">
            <w:pPr>
              <w:ind w:firstLine="0"/>
              <w:jc w:val="center"/>
              <w:rPr>
                <w:sz w:val="21"/>
                <w:szCs w:val="21"/>
              </w:rPr>
            </w:pPr>
            <w:r w:rsidRPr="008A3658">
              <w:rPr>
                <w:rFonts w:hint="eastAsia"/>
                <w:sz w:val="21"/>
                <w:szCs w:val="21"/>
              </w:rPr>
              <w:t>itermax</w:t>
            </w:r>
          </w:p>
        </w:tc>
        <w:tc>
          <w:tcPr>
            <w:tcW w:w="1292" w:type="pct"/>
            <w:vAlign w:val="center"/>
          </w:tcPr>
          <w:p w14:paraId="6D95C3F5" w14:textId="77777777" w:rsidR="001C15E2" w:rsidRPr="00B24AE3" w:rsidRDefault="001C15E2" w:rsidP="00800E96">
            <w:pPr>
              <w:ind w:firstLine="0"/>
              <w:jc w:val="center"/>
              <w:rPr>
                <w:sz w:val="21"/>
                <w:szCs w:val="21"/>
              </w:rPr>
            </w:pPr>
            <w:r>
              <w:rPr>
                <w:sz w:val="21"/>
                <w:szCs w:val="21"/>
              </w:rPr>
              <w:t>最大迭代次数</w:t>
            </w:r>
          </w:p>
        </w:tc>
      </w:tr>
      <w:tr w:rsidR="001C15E2" w:rsidRPr="00B24AE3" w14:paraId="32D262E4" w14:textId="77777777" w:rsidTr="00800E96">
        <w:trPr>
          <w:trHeight w:val="150"/>
        </w:trPr>
        <w:tc>
          <w:tcPr>
            <w:tcW w:w="776" w:type="pct"/>
            <w:vMerge/>
            <w:vAlign w:val="center"/>
          </w:tcPr>
          <w:p w14:paraId="71188FD5" w14:textId="77777777" w:rsidR="001C15E2" w:rsidRPr="00B553B1" w:rsidRDefault="001C15E2" w:rsidP="00800E96">
            <w:pPr>
              <w:ind w:firstLine="0"/>
              <w:jc w:val="center"/>
              <w:rPr>
                <w:b/>
                <w:sz w:val="21"/>
                <w:szCs w:val="21"/>
              </w:rPr>
            </w:pPr>
          </w:p>
        </w:tc>
        <w:tc>
          <w:tcPr>
            <w:tcW w:w="1638" w:type="pct"/>
            <w:vMerge/>
            <w:vAlign w:val="center"/>
          </w:tcPr>
          <w:p w14:paraId="5652D3B7" w14:textId="77777777" w:rsidR="001C15E2" w:rsidRDefault="001C15E2" w:rsidP="00800E96">
            <w:pPr>
              <w:ind w:firstLine="0"/>
              <w:jc w:val="center"/>
              <w:rPr>
                <w:sz w:val="21"/>
                <w:szCs w:val="21"/>
              </w:rPr>
            </w:pPr>
          </w:p>
        </w:tc>
        <w:tc>
          <w:tcPr>
            <w:tcW w:w="1294" w:type="pct"/>
            <w:vAlign w:val="center"/>
          </w:tcPr>
          <w:p w14:paraId="4290FEB4" w14:textId="77777777" w:rsidR="001C15E2" w:rsidRPr="008A3658" w:rsidRDefault="001C15E2" w:rsidP="00800E96">
            <w:pPr>
              <w:ind w:firstLine="0"/>
              <w:jc w:val="center"/>
              <w:rPr>
                <w:sz w:val="21"/>
                <w:szCs w:val="21"/>
              </w:rPr>
            </w:pPr>
            <w:r w:rsidRPr="008A3658">
              <w:rPr>
                <w:rFonts w:hint="eastAsia"/>
                <w:sz w:val="21"/>
                <w:szCs w:val="21"/>
              </w:rPr>
              <w:t>initializedMode</w:t>
            </w:r>
          </w:p>
        </w:tc>
        <w:tc>
          <w:tcPr>
            <w:tcW w:w="1292" w:type="pct"/>
            <w:vAlign w:val="center"/>
          </w:tcPr>
          <w:p w14:paraId="4F881675" w14:textId="77777777" w:rsidR="001C15E2" w:rsidRPr="00B23499" w:rsidRDefault="001C15E2" w:rsidP="00800E96">
            <w:pPr>
              <w:ind w:firstLine="0"/>
              <w:jc w:val="center"/>
              <w:rPr>
                <w:sz w:val="21"/>
                <w:szCs w:val="21"/>
              </w:rPr>
            </w:pPr>
            <w:r w:rsidRPr="00B23499">
              <w:rPr>
                <w:rFonts w:ascii="宋体" w:hAnsi="宋体" w:hint="eastAsia"/>
                <w:sz w:val="21"/>
                <w:szCs w:val="21"/>
              </w:rPr>
              <w:t>选择初始聚类中心的方式</w:t>
            </w:r>
          </w:p>
        </w:tc>
      </w:tr>
      <w:tr w:rsidR="001C15E2" w:rsidRPr="009E3F4D" w14:paraId="5A44A94B" w14:textId="77777777" w:rsidTr="00800E96">
        <w:trPr>
          <w:trHeight w:val="92"/>
        </w:trPr>
        <w:tc>
          <w:tcPr>
            <w:tcW w:w="776" w:type="pct"/>
            <w:vMerge/>
            <w:vAlign w:val="center"/>
          </w:tcPr>
          <w:p w14:paraId="4C289D3E" w14:textId="77777777" w:rsidR="001C15E2" w:rsidRPr="00B553B1" w:rsidRDefault="001C15E2" w:rsidP="00800E96">
            <w:pPr>
              <w:ind w:firstLine="0"/>
              <w:jc w:val="center"/>
              <w:rPr>
                <w:b/>
                <w:sz w:val="21"/>
                <w:szCs w:val="21"/>
              </w:rPr>
            </w:pPr>
          </w:p>
        </w:tc>
        <w:tc>
          <w:tcPr>
            <w:tcW w:w="1638" w:type="pct"/>
            <w:vMerge w:val="restart"/>
            <w:vAlign w:val="center"/>
          </w:tcPr>
          <w:p w14:paraId="4D253A40" w14:textId="77777777" w:rsidR="001C15E2" w:rsidRDefault="001C15E2" w:rsidP="00800E96">
            <w:pPr>
              <w:ind w:firstLine="0"/>
              <w:jc w:val="center"/>
              <w:rPr>
                <w:sz w:val="21"/>
                <w:szCs w:val="21"/>
              </w:rPr>
            </w:pPr>
            <w:r>
              <w:rPr>
                <w:rFonts w:hint="eastAsia"/>
                <w:sz w:val="21"/>
                <w:szCs w:val="21"/>
              </w:rPr>
              <w:t>RandomForest</w:t>
            </w:r>
          </w:p>
        </w:tc>
        <w:tc>
          <w:tcPr>
            <w:tcW w:w="1294" w:type="pct"/>
            <w:vAlign w:val="center"/>
          </w:tcPr>
          <w:p w14:paraId="28388437" w14:textId="77777777" w:rsidR="001C15E2" w:rsidRPr="005829C6" w:rsidRDefault="001C15E2" w:rsidP="00800E96">
            <w:pPr>
              <w:ind w:firstLine="0"/>
              <w:jc w:val="center"/>
              <w:rPr>
                <w:sz w:val="21"/>
                <w:szCs w:val="21"/>
              </w:rPr>
            </w:pPr>
            <w:r>
              <w:rPr>
                <w:rFonts w:hint="eastAsia"/>
                <w:sz w:val="21"/>
                <w:szCs w:val="21"/>
              </w:rPr>
              <w:t>numTrees</w:t>
            </w:r>
          </w:p>
        </w:tc>
        <w:tc>
          <w:tcPr>
            <w:tcW w:w="1292" w:type="pct"/>
            <w:vAlign w:val="center"/>
          </w:tcPr>
          <w:p w14:paraId="1B34F917" w14:textId="77777777" w:rsidR="001C15E2" w:rsidRPr="005829C6" w:rsidRDefault="001C15E2" w:rsidP="00800E96">
            <w:pPr>
              <w:ind w:firstLine="0"/>
              <w:jc w:val="center"/>
              <w:rPr>
                <w:sz w:val="21"/>
                <w:szCs w:val="21"/>
              </w:rPr>
            </w:pPr>
            <w:r>
              <w:rPr>
                <w:sz w:val="21"/>
                <w:szCs w:val="21"/>
              </w:rPr>
              <w:t>森林中树的个数</w:t>
            </w:r>
          </w:p>
        </w:tc>
      </w:tr>
      <w:tr w:rsidR="001C15E2" w:rsidRPr="009E3F4D" w14:paraId="37722924" w14:textId="77777777" w:rsidTr="00800E96">
        <w:trPr>
          <w:trHeight w:val="90"/>
        </w:trPr>
        <w:tc>
          <w:tcPr>
            <w:tcW w:w="776" w:type="pct"/>
            <w:vMerge/>
            <w:vAlign w:val="center"/>
          </w:tcPr>
          <w:p w14:paraId="171F7618" w14:textId="77777777" w:rsidR="001C15E2" w:rsidRPr="00B553B1" w:rsidRDefault="001C15E2" w:rsidP="00800E96">
            <w:pPr>
              <w:ind w:firstLine="0"/>
              <w:jc w:val="center"/>
              <w:rPr>
                <w:b/>
                <w:sz w:val="21"/>
                <w:szCs w:val="21"/>
              </w:rPr>
            </w:pPr>
          </w:p>
        </w:tc>
        <w:tc>
          <w:tcPr>
            <w:tcW w:w="1638" w:type="pct"/>
            <w:vMerge/>
            <w:vAlign w:val="center"/>
          </w:tcPr>
          <w:p w14:paraId="2D023403" w14:textId="77777777" w:rsidR="001C15E2" w:rsidRPr="009E3F4D" w:rsidRDefault="001C15E2" w:rsidP="00800E96">
            <w:pPr>
              <w:ind w:firstLine="0"/>
              <w:jc w:val="center"/>
              <w:rPr>
                <w:sz w:val="21"/>
                <w:szCs w:val="21"/>
                <w:highlight w:val="yellow"/>
              </w:rPr>
            </w:pPr>
          </w:p>
        </w:tc>
        <w:tc>
          <w:tcPr>
            <w:tcW w:w="1294" w:type="pct"/>
            <w:vAlign w:val="center"/>
          </w:tcPr>
          <w:p w14:paraId="489220E5" w14:textId="77777777" w:rsidR="001C15E2" w:rsidRPr="00EE4729" w:rsidRDefault="001C15E2" w:rsidP="00800E96">
            <w:pPr>
              <w:ind w:firstLine="0"/>
              <w:jc w:val="center"/>
              <w:rPr>
                <w:sz w:val="21"/>
                <w:szCs w:val="21"/>
              </w:rPr>
            </w:pPr>
            <w:r>
              <w:rPr>
                <w:rFonts w:hint="eastAsia"/>
                <w:sz w:val="21"/>
                <w:szCs w:val="21"/>
              </w:rPr>
              <w:t>maxDepth</w:t>
            </w:r>
          </w:p>
        </w:tc>
        <w:tc>
          <w:tcPr>
            <w:tcW w:w="1292" w:type="pct"/>
            <w:vAlign w:val="center"/>
          </w:tcPr>
          <w:p w14:paraId="2904C7CF" w14:textId="77777777" w:rsidR="001C15E2" w:rsidRPr="00EE4729" w:rsidRDefault="001C15E2" w:rsidP="00800E96">
            <w:pPr>
              <w:ind w:firstLine="0"/>
              <w:jc w:val="center"/>
              <w:rPr>
                <w:sz w:val="21"/>
                <w:szCs w:val="21"/>
              </w:rPr>
            </w:pPr>
            <w:r>
              <w:rPr>
                <w:sz w:val="21"/>
                <w:szCs w:val="21"/>
              </w:rPr>
              <w:t>最大树深</w:t>
            </w:r>
          </w:p>
        </w:tc>
      </w:tr>
      <w:tr w:rsidR="001C15E2" w:rsidRPr="009E3F4D" w14:paraId="40ED1563" w14:textId="77777777" w:rsidTr="00800E96">
        <w:trPr>
          <w:trHeight w:val="90"/>
        </w:trPr>
        <w:tc>
          <w:tcPr>
            <w:tcW w:w="776" w:type="pct"/>
            <w:vMerge/>
            <w:vAlign w:val="center"/>
          </w:tcPr>
          <w:p w14:paraId="31A114DC" w14:textId="77777777" w:rsidR="001C15E2" w:rsidRPr="00B553B1" w:rsidRDefault="001C15E2" w:rsidP="00800E96">
            <w:pPr>
              <w:ind w:firstLine="0"/>
              <w:jc w:val="center"/>
              <w:rPr>
                <w:b/>
                <w:sz w:val="21"/>
                <w:szCs w:val="21"/>
              </w:rPr>
            </w:pPr>
          </w:p>
        </w:tc>
        <w:tc>
          <w:tcPr>
            <w:tcW w:w="1638" w:type="pct"/>
            <w:vMerge/>
            <w:vAlign w:val="center"/>
          </w:tcPr>
          <w:p w14:paraId="0BA9FA0A" w14:textId="77777777" w:rsidR="001C15E2" w:rsidRPr="009E3F4D" w:rsidRDefault="001C15E2" w:rsidP="00800E96">
            <w:pPr>
              <w:ind w:firstLine="0"/>
              <w:jc w:val="center"/>
              <w:rPr>
                <w:sz w:val="21"/>
                <w:szCs w:val="21"/>
                <w:highlight w:val="yellow"/>
              </w:rPr>
            </w:pPr>
          </w:p>
        </w:tc>
        <w:tc>
          <w:tcPr>
            <w:tcW w:w="1294" w:type="pct"/>
            <w:vAlign w:val="center"/>
          </w:tcPr>
          <w:p w14:paraId="12EA1B5E" w14:textId="77777777" w:rsidR="001C15E2" w:rsidRPr="00EE4729" w:rsidRDefault="001C15E2" w:rsidP="00800E96">
            <w:pPr>
              <w:ind w:firstLine="0"/>
              <w:jc w:val="center"/>
              <w:rPr>
                <w:sz w:val="21"/>
                <w:szCs w:val="21"/>
              </w:rPr>
            </w:pPr>
            <w:r>
              <w:rPr>
                <w:rFonts w:hint="eastAsia"/>
                <w:sz w:val="21"/>
                <w:szCs w:val="21"/>
              </w:rPr>
              <w:t>maxBins</w:t>
            </w:r>
          </w:p>
        </w:tc>
        <w:tc>
          <w:tcPr>
            <w:tcW w:w="1292" w:type="pct"/>
            <w:vAlign w:val="center"/>
          </w:tcPr>
          <w:p w14:paraId="3A288E6F" w14:textId="77777777" w:rsidR="001C15E2" w:rsidRPr="00EE4729" w:rsidRDefault="001C15E2" w:rsidP="00800E96">
            <w:pPr>
              <w:ind w:firstLine="0"/>
              <w:jc w:val="center"/>
              <w:rPr>
                <w:sz w:val="21"/>
                <w:szCs w:val="21"/>
              </w:rPr>
            </w:pPr>
            <w:r>
              <w:rPr>
                <w:sz w:val="21"/>
                <w:szCs w:val="21"/>
              </w:rPr>
              <w:t>最大分箱数</w:t>
            </w:r>
          </w:p>
        </w:tc>
      </w:tr>
      <w:tr w:rsidR="001C15E2" w:rsidRPr="009E3F4D" w14:paraId="3DE5DADD" w14:textId="77777777" w:rsidTr="00800E96">
        <w:trPr>
          <w:trHeight w:val="90"/>
        </w:trPr>
        <w:tc>
          <w:tcPr>
            <w:tcW w:w="776" w:type="pct"/>
            <w:vMerge/>
            <w:vAlign w:val="center"/>
          </w:tcPr>
          <w:p w14:paraId="625A415E" w14:textId="77777777" w:rsidR="001C15E2" w:rsidRPr="00B553B1" w:rsidRDefault="001C15E2" w:rsidP="00800E96">
            <w:pPr>
              <w:ind w:firstLine="0"/>
              <w:jc w:val="center"/>
              <w:rPr>
                <w:b/>
                <w:sz w:val="21"/>
                <w:szCs w:val="21"/>
              </w:rPr>
            </w:pPr>
          </w:p>
        </w:tc>
        <w:tc>
          <w:tcPr>
            <w:tcW w:w="1638" w:type="pct"/>
            <w:vMerge/>
            <w:vAlign w:val="center"/>
          </w:tcPr>
          <w:p w14:paraId="3B8A9B26" w14:textId="77777777" w:rsidR="001C15E2" w:rsidRPr="009E3F4D" w:rsidRDefault="001C15E2" w:rsidP="00800E96">
            <w:pPr>
              <w:ind w:firstLine="0"/>
              <w:jc w:val="center"/>
              <w:rPr>
                <w:sz w:val="21"/>
                <w:szCs w:val="21"/>
                <w:highlight w:val="yellow"/>
              </w:rPr>
            </w:pPr>
          </w:p>
        </w:tc>
        <w:tc>
          <w:tcPr>
            <w:tcW w:w="1294" w:type="pct"/>
            <w:vAlign w:val="center"/>
          </w:tcPr>
          <w:p w14:paraId="4F6EDF24" w14:textId="77777777" w:rsidR="001C15E2" w:rsidRPr="00EE4729" w:rsidRDefault="001C15E2" w:rsidP="00800E96">
            <w:pPr>
              <w:ind w:firstLine="0"/>
              <w:jc w:val="center"/>
              <w:rPr>
                <w:sz w:val="21"/>
                <w:szCs w:val="21"/>
              </w:rPr>
            </w:pPr>
            <w:r>
              <w:rPr>
                <w:sz w:val="21"/>
                <w:szCs w:val="21"/>
              </w:rPr>
              <w:t>numClasses</w:t>
            </w:r>
          </w:p>
        </w:tc>
        <w:tc>
          <w:tcPr>
            <w:tcW w:w="1292" w:type="pct"/>
            <w:vAlign w:val="center"/>
          </w:tcPr>
          <w:p w14:paraId="6B7335DA" w14:textId="77777777" w:rsidR="001C15E2" w:rsidRPr="00EE4729" w:rsidRDefault="001C15E2" w:rsidP="00800E96">
            <w:pPr>
              <w:ind w:firstLine="0"/>
              <w:jc w:val="center"/>
              <w:rPr>
                <w:sz w:val="21"/>
                <w:szCs w:val="21"/>
              </w:rPr>
            </w:pPr>
            <w:r>
              <w:rPr>
                <w:sz w:val="21"/>
                <w:szCs w:val="21"/>
              </w:rPr>
              <w:t>分类数</w:t>
            </w:r>
          </w:p>
        </w:tc>
      </w:tr>
      <w:tr w:rsidR="001C15E2" w:rsidRPr="005829C6" w14:paraId="67C69D0B" w14:textId="77777777" w:rsidTr="00800E96">
        <w:trPr>
          <w:trHeight w:val="127"/>
        </w:trPr>
        <w:tc>
          <w:tcPr>
            <w:tcW w:w="776" w:type="pct"/>
            <w:vMerge/>
            <w:vAlign w:val="center"/>
          </w:tcPr>
          <w:p w14:paraId="360A3511" w14:textId="77777777" w:rsidR="001C15E2" w:rsidRPr="00B553B1" w:rsidRDefault="001C15E2" w:rsidP="00800E96">
            <w:pPr>
              <w:ind w:firstLine="0"/>
              <w:jc w:val="center"/>
              <w:rPr>
                <w:b/>
                <w:sz w:val="21"/>
                <w:szCs w:val="21"/>
              </w:rPr>
            </w:pPr>
          </w:p>
        </w:tc>
        <w:tc>
          <w:tcPr>
            <w:tcW w:w="1638" w:type="pct"/>
            <w:vMerge w:val="restart"/>
            <w:vAlign w:val="center"/>
          </w:tcPr>
          <w:p w14:paraId="40A28C6A" w14:textId="77777777" w:rsidR="001C15E2" w:rsidRPr="00C66FEF" w:rsidRDefault="001C15E2" w:rsidP="00800E96">
            <w:pPr>
              <w:ind w:firstLine="0"/>
              <w:jc w:val="center"/>
              <w:rPr>
                <w:sz w:val="21"/>
                <w:szCs w:val="21"/>
              </w:rPr>
            </w:pPr>
            <w:r w:rsidRPr="00C66FEF">
              <w:rPr>
                <w:rFonts w:hint="eastAsia"/>
                <w:sz w:val="21"/>
                <w:szCs w:val="21"/>
              </w:rPr>
              <w:t>ALS</w:t>
            </w:r>
          </w:p>
          <w:p w14:paraId="36F1A409" w14:textId="77777777" w:rsidR="001C15E2" w:rsidRPr="00C66FEF" w:rsidRDefault="001C15E2" w:rsidP="00800E96">
            <w:pPr>
              <w:ind w:firstLine="0"/>
              <w:jc w:val="center"/>
              <w:rPr>
                <w:sz w:val="21"/>
                <w:szCs w:val="21"/>
              </w:rPr>
            </w:pPr>
          </w:p>
        </w:tc>
        <w:tc>
          <w:tcPr>
            <w:tcW w:w="1294" w:type="pct"/>
            <w:vAlign w:val="center"/>
          </w:tcPr>
          <w:p w14:paraId="6F2ECBD4" w14:textId="77777777" w:rsidR="001C15E2" w:rsidRPr="00EE4729" w:rsidRDefault="001C15E2" w:rsidP="00800E96">
            <w:pPr>
              <w:ind w:firstLine="0"/>
              <w:jc w:val="center"/>
              <w:rPr>
                <w:sz w:val="21"/>
                <w:szCs w:val="21"/>
              </w:rPr>
            </w:pPr>
            <w:r w:rsidRPr="00EE4729">
              <w:rPr>
                <w:rFonts w:hint="eastAsia"/>
                <w:sz w:val="21"/>
                <w:szCs w:val="21"/>
              </w:rPr>
              <w:t>dataFeature</w:t>
            </w:r>
          </w:p>
        </w:tc>
        <w:tc>
          <w:tcPr>
            <w:tcW w:w="1292" w:type="pct"/>
            <w:vAlign w:val="center"/>
          </w:tcPr>
          <w:p w14:paraId="714E66B2" w14:textId="77777777" w:rsidR="001C15E2" w:rsidRPr="00EE4729" w:rsidRDefault="001C15E2" w:rsidP="00800E96">
            <w:pPr>
              <w:ind w:firstLine="0"/>
              <w:jc w:val="center"/>
              <w:rPr>
                <w:sz w:val="21"/>
                <w:szCs w:val="21"/>
              </w:rPr>
            </w:pPr>
            <w:r>
              <w:rPr>
                <w:rFonts w:hint="eastAsia"/>
                <w:sz w:val="21"/>
                <w:szCs w:val="21"/>
              </w:rPr>
              <w:t>特征数量</w:t>
            </w:r>
          </w:p>
        </w:tc>
      </w:tr>
      <w:tr w:rsidR="001C15E2" w:rsidRPr="005829C6" w14:paraId="3A1ACF22" w14:textId="77777777" w:rsidTr="00800E96">
        <w:trPr>
          <w:trHeight w:val="125"/>
        </w:trPr>
        <w:tc>
          <w:tcPr>
            <w:tcW w:w="776" w:type="pct"/>
            <w:vMerge/>
            <w:vAlign w:val="center"/>
          </w:tcPr>
          <w:p w14:paraId="49839BDE" w14:textId="77777777" w:rsidR="001C15E2" w:rsidRPr="00B553B1" w:rsidRDefault="001C15E2" w:rsidP="00800E96">
            <w:pPr>
              <w:ind w:firstLine="0"/>
              <w:jc w:val="center"/>
              <w:rPr>
                <w:b/>
                <w:sz w:val="21"/>
                <w:szCs w:val="21"/>
              </w:rPr>
            </w:pPr>
          </w:p>
        </w:tc>
        <w:tc>
          <w:tcPr>
            <w:tcW w:w="1638" w:type="pct"/>
            <w:vMerge/>
            <w:vAlign w:val="center"/>
          </w:tcPr>
          <w:p w14:paraId="58FF6A90" w14:textId="77777777" w:rsidR="001C15E2" w:rsidRPr="00C66FEF" w:rsidRDefault="001C15E2" w:rsidP="00800E96">
            <w:pPr>
              <w:ind w:firstLine="0"/>
              <w:jc w:val="center"/>
              <w:rPr>
                <w:sz w:val="21"/>
                <w:szCs w:val="21"/>
              </w:rPr>
            </w:pPr>
          </w:p>
        </w:tc>
        <w:tc>
          <w:tcPr>
            <w:tcW w:w="1294" w:type="pct"/>
            <w:vAlign w:val="center"/>
          </w:tcPr>
          <w:p w14:paraId="59A80B20" w14:textId="77777777" w:rsidR="001C15E2" w:rsidRPr="005829C6" w:rsidRDefault="001C15E2" w:rsidP="00800E96">
            <w:pPr>
              <w:ind w:firstLine="0"/>
              <w:jc w:val="center"/>
              <w:rPr>
                <w:sz w:val="21"/>
                <w:szCs w:val="21"/>
              </w:rPr>
            </w:pPr>
            <w:r w:rsidRPr="002C57CF">
              <w:rPr>
                <w:sz w:val="21"/>
                <w:szCs w:val="21"/>
              </w:rPr>
              <w:t>sampling</w:t>
            </w:r>
          </w:p>
        </w:tc>
        <w:tc>
          <w:tcPr>
            <w:tcW w:w="1292" w:type="pct"/>
            <w:vAlign w:val="center"/>
          </w:tcPr>
          <w:p w14:paraId="1EBFAB49" w14:textId="77777777" w:rsidR="001C15E2" w:rsidRPr="005829C6" w:rsidRDefault="001C15E2" w:rsidP="00800E96">
            <w:pPr>
              <w:ind w:firstLine="0"/>
              <w:jc w:val="center"/>
              <w:rPr>
                <w:sz w:val="21"/>
                <w:szCs w:val="21"/>
              </w:rPr>
            </w:pPr>
            <w:r>
              <w:rPr>
                <w:sz w:val="21"/>
                <w:szCs w:val="21"/>
              </w:rPr>
              <w:t>是否为放回采样</w:t>
            </w:r>
          </w:p>
        </w:tc>
      </w:tr>
      <w:tr w:rsidR="001C15E2" w:rsidRPr="005829C6" w14:paraId="6863D5A9" w14:textId="77777777" w:rsidTr="00800E96">
        <w:trPr>
          <w:trHeight w:val="125"/>
        </w:trPr>
        <w:tc>
          <w:tcPr>
            <w:tcW w:w="776" w:type="pct"/>
            <w:vMerge/>
            <w:vAlign w:val="center"/>
          </w:tcPr>
          <w:p w14:paraId="31892D5C" w14:textId="77777777" w:rsidR="001C15E2" w:rsidRPr="00B553B1" w:rsidRDefault="001C15E2" w:rsidP="00800E96">
            <w:pPr>
              <w:ind w:firstLine="0"/>
              <w:jc w:val="center"/>
              <w:rPr>
                <w:b/>
                <w:sz w:val="21"/>
                <w:szCs w:val="21"/>
              </w:rPr>
            </w:pPr>
          </w:p>
        </w:tc>
        <w:tc>
          <w:tcPr>
            <w:tcW w:w="1638" w:type="pct"/>
            <w:vMerge/>
            <w:vAlign w:val="center"/>
          </w:tcPr>
          <w:p w14:paraId="769DEC60" w14:textId="77777777" w:rsidR="001C15E2" w:rsidRPr="00C66FEF" w:rsidRDefault="001C15E2" w:rsidP="00800E96">
            <w:pPr>
              <w:ind w:firstLine="0"/>
              <w:jc w:val="center"/>
              <w:rPr>
                <w:sz w:val="21"/>
                <w:szCs w:val="21"/>
              </w:rPr>
            </w:pPr>
          </w:p>
        </w:tc>
        <w:tc>
          <w:tcPr>
            <w:tcW w:w="1294" w:type="pct"/>
            <w:vAlign w:val="center"/>
          </w:tcPr>
          <w:p w14:paraId="2382036E" w14:textId="77777777" w:rsidR="001C15E2" w:rsidRPr="005829C6" w:rsidRDefault="001C15E2" w:rsidP="00800E96">
            <w:pPr>
              <w:ind w:firstLine="0"/>
              <w:jc w:val="center"/>
              <w:rPr>
                <w:sz w:val="21"/>
                <w:szCs w:val="21"/>
              </w:rPr>
            </w:pPr>
            <w:r>
              <w:rPr>
                <w:rFonts w:hint="eastAsia"/>
                <w:sz w:val="21"/>
                <w:szCs w:val="21"/>
              </w:rPr>
              <w:t>sampleFraction</w:t>
            </w:r>
          </w:p>
        </w:tc>
        <w:tc>
          <w:tcPr>
            <w:tcW w:w="1292" w:type="pct"/>
            <w:vAlign w:val="center"/>
          </w:tcPr>
          <w:p w14:paraId="4DCA63CF" w14:textId="77777777" w:rsidR="001C15E2" w:rsidRPr="005829C6" w:rsidRDefault="001C15E2" w:rsidP="00800E96">
            <w:pPr>
              <w:ind w:firstLine="0"/>
              <w:jc w:val="center"/>
              <w:rPr>
                <w:sz w:val="21"/>
                <w:szCs w:val="21"/>
              </w:rPr>
            </w:pPr>
            <w:r>
              <w:rPr>
                <w:sz w:val="21"/>
                <w:szCs w:val="21"/>
              </w:rPr>
              <w:t>采样率</w:t>
            </w:r>
          </w:p>
        </w:tc>
      </w:tr>
      <w:tr w:rsidR="001C15E2" w:rsidRPr="005829C6" w14:paraId="6DC525BA" w14:textId="77777777" w:rsidTr="00800E96">
        <w:trPr>
          <w:trHeight w:val="125"/>
        </w:trPr>
        <w:tc>
          <w:tcPr>
            <w:tcW w:w="776" w:type="pct"/>
            <w:vMerge/>
            <w:vAlign w:val="center"/>
          </w:tcPr>
          <w:p w14:paraId="5908AFF3" w14:textId="77777777" w:rsidR="001C15E2" w:rsidRPr="00B553B1" w:rsidRDefault="001C15E2" w:rsidP="00800E96">
            <w:pPr>
              <w:ind w:firstLine="0"/>
              <w:jc w:val="center"/>
              <w:rPr>
                <w:b/>
                <w:sz w:val="21"/>
                <w:szCs w:val="21"/>
              </w:rPr>
            </w:pPr>
          </w:p>
        </w:tc>
        <w:tc>
          <w:tcPr>
            <w:tcW w:w="1638" w:type="pct"/>
            <w:vMerge/>
            <w:vAlign w:val="center"/>
          </w:tcPr>
          <w:p w14:paraId="3D52EB46" w14:textId="77777777" w:rsidR="001C15E2" w:rsidRPr="00C66FEF" w:rsidRDefault="001C15E2" w:rsidP="00800E96">
            <w:pPr>
              <w:ind w:firstLine="0"/>
              <w:jc w:val="center"/>
              <w:rPr>
                <w:sz w:val="21"/>
                <w:szCs w:val="21"/>
              </w:rPr>
            </w:pPr>
          </w:p>
        </w:tc>
        <w:tc>
          <w:tcPr>
            <w:tcW w:w="1294" w:type="pct"/>
            <w:vAlign w:val="center"/>
          </w:tcPr>
          <w:p w14:paraId="3118A8C8" w14:textId="77777777" w:rsidR="001C15E2" w:rsidRPr="005829C6" w:rsidRDefault="001C15E2" w:rsidP="00800E96">
            <w:pPr>
              <w:ind w:firstLine="0"/>
              <w:jc w:val="center"/>
              <w:rPr>
                <w:sz w:val="21"/>
                <w:szCs w:val="21"/>
              </w:rPr>
            </w:pPr>
            <w:r>
              <w:rPr>
                <w:rFonts w:hint="eastAsia"/>
                <w:sz w:val="21"/>
                <w:szCs w:val="21"/>
              </w:rPr>
              <w:t>numIteration</w:t>
            </w:r>
          </w:p>
        </w:tc>
        <w:tc>
          <w:tcPr>
            <w:tcW w:w="1292" w:type="pct"/>
            <w:vAlign w:val="center"/>
          </w:tcPr>
          <w:p w14:paraId="1A0FDE05" w14:textId="77777777" w:rsidR="001C15E2" w:rsidRPr="005829C6" w:rsidRDefault="001C15E2" w:rsidP="00800E96">
            <w:pPr>
              <w:ind w:firstLine="0"/>
              <w:jc w:val="center"/>
              <w:rPr>
                <w:sz w:val="21"/>
                <w:szCs w:val="21"/>
              </w:rPr>
            </w:pPr>
            <w:r>
              <w:rPr>
                <w:sz w:val="21"/>
                <w:szCs w:val="21"/>
              </w:rPr>
              <w:t>最大迭代次数</w:t>
            </w:r>
          </w:p>
        </w:tc>
      </w:tr>
      <w:tr w:rsidR="001C15E2" w:rsidRPr="009E3F4D" w14:paraId="69B0D5FB" w14:textId="77777777" w:rsidTr="00800E96">
        <w:trPr>
          <w:trHeight w:val="152"/>
        </w:trPr>
        <w:tc>
          <w:tcPr>
            <w:tcW w:w="776" w:type="pct"/>
            <w:vMerge/>
            <w:vAlign w:val="center"/>
          </w:tcPr>
          <w:p w14:paraId="3F454E73" w14:textId="77777777" w:rsidR="001C15E2" w:rsidRPr="00B553B1" w:rsidRDefault="001C15E2" w:rsidP="00800E96">
            <w:pPr>
              <w:ind w:firstLine="0"/>
              <w:jc w:val="center"/>
              <w:rPr>
                <w:b/>
                <w:sz w:val="21"/>
                <w:szCs w:val="21"/>
              </w:rPr>
            </w:pPr>
          </w:p>
        </w:tc>
        <w:tc>
          <w:tcPr>
            <w:tcW w:w="1638" w:type="pct"/>
            <w:vMerge w:val="restart"/>
            <w:vAlign w:val="center"/>
          </w:tcPr>
          <w:p w14:paraId="60DF719C" w14:textId="77777777" w:rsidR="001C15E2" w:rsidRPr="00C66FEF" w:rsidRDefault="001C15E2" w:rsidP="00800E96">
            <w:pPr>
              <w:ind w:firstLine="0"/>
              <w:jc w:val="center"/>
              <w:rPr>
                <w:sz w:val="21"/>
                <w:szCs w:val="21"/>
              </w:rPr>
            </w:pPr>
            <w:r w:rsidRPr="00C66FEF">
              <w:rPr>
                <w:rFonts w:hint="eastAsia"/>
                <w:sz w:val="21"/>
                <w:szCs w:val="21"/>
              </w:rPr>
              <w:t>SVM</w:t>
            </w:r>
          </w:p>
        </w:tc>
        <w:tc>
          <w:tcPr>
            <w:tcW w:w="1294" w:type="pct"/>
            <w:vAlign w:val="center"/>
          </w:tcPr>
          <w:p w14:paraId="771653B9" w14:textId="77777777" w:rsidR="001C15E2" w:rsidRPr="00E2142F" w:rsidRDefault="001C15E2" w:rsidP="00800E96">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14:paraId="2E96C92F" w14:textId="77777777" w:rsidR="001C15E2" w:rsidRPr="00E2142F" w:rsidRDefault="001C15E2" w:rsidP="00800E96">
            <w:pPr>
              <w:ind w:firstLine="0"/>
              <w:jc w:val="center"/>
              <w:rPr>
                <w:sz w:val="21"/>
                <w:szCs w:val="21"/>
              </w:rPr>
            </w:pPr>
            <w:r>
              <w:rPr>
                <w:sz w:val="21"/>
                <w:szCs w:val="21"/>
              </w:rPr>
              <w:t>特征数量</w:t>
            </w:r>
          </w:p>
        </w:tc>
      </w:tr>
      <w:tr w:rsidR="001C15E2" w:rsidRPr="009E3F4D" w14:paraId="4EBC9557" w14:textId="77777777" w:rsidTr="00800E96">
        <w:trPr>
          <w:trHeight w:val="150"/>
        </w:trPr>
        <w:tc>
          <w:tcPr>
            <w:tcW w:w="776" w:type="pct"/>
            <w:vMerge/>
            <w:vAlign w:val="center"/>
          </w:tcPr>
          <w:p w14:paraId="400DEA15" w14:textId="77777777" w:rsidR="001C15E2" w:rsidRPr="00B553B1" w:rsidRDefault="001C15E2" w:rsidP="00800E96">
            <w:pPr>
              <w:ind w:firstLine="0"/>
              <w:jc w:val="center"/>
              <w:rPr>
                <w:b/>
                <w:sz w:val="21"/>
                <w:szCs w:val="21"/>
              </w:rPr>
            </w:pPr>
          </w:p>
        </w:tc>
        <w:tc>
          <w:tcPr>
            <w:tcW w:w="1638" w:type="pct"/>
            <w:vMerge/>
            <w:vAlign w:val="center"/>
          </w:tcPr>
          <w:p w14:paraId="70D9F0AE" w14:textId="77777777" w:rsidR="001C15E2" w:rsidRPr="009E3F4D" w:rsidRDefault="001C15E2" w:rsidP="00800E96">
            <w:pPr>
              <w:ind w:firstLine="0"/>
              <w:jc w:val="center"/>
              <w:rPr>
                <w:sz w:val="21"/>
                <w:szCs w:val="21"/>
                <w:highlight w:val="yellow"/>
              </w:rPr>
            </w:pPr>
          </w:p>
        </w:tc>
        <w:tc>
          <w:tcPr>
            <w:tcW w:w="1294" w:type="pct"/>
            <w:vAlign w:val="center"/>
          </w:tcPr>
          <w:p w14:paraId="73F3473B" w14:textId="77777777" w:rsidR="001C15E2" w:rsidRPr="00EE4729" w:rsidRDefault="001C15E2" w:rsidP="00800E96">
            <w:pPr>
              <w:ind w:firstLine="0"/>
              <w:jc w:val="center"/>
              <w:rPr>
                <w:sz w:val="21"/>
                <w:szCs w:val="21"/>
              </w:rPr>
            </w:pPr>
            <w:r>
              <w:rPr>
                <w:rFonts w:hint="eastAsia"/>
                <w:sz w:val="21"/>
                <w:szCs w:val="21"/>
              </w:rPr>
              <w:t>sampleFraction</w:t>
            </w:r>
          </w:p>
        </w:tc>
        <w:tc>
          <w:tcPr>
            <w:tcW w:w="1292" w:type="pct"/>
            <w:vAlign w:val="center"/>
          </w:tcPr>
          <w:p w14:paraId="5700A4BC" w14:textId="77777777" w:rsidR="001C15E2" w:rsidRPr="00E2142F" w:rsidRDefault="001C15E2" w:rsidP="00800E96">
            <w:pPr>
              <w:ind w:firstLine="0"/>
              <w:jc w:val="center"/>
              <w:rPr>
                <w:sz w:val="21"/>
                <w:szCs w:val="21"/>
              </w:rPr>
            </w:pPr>
            <w:r>
              <w:rPr>
                <w:sz w:val="21"/>
                <w:szCs w:val="21"/>
              </w:rPr>
              <w:t>采样率</w:t>
            </w:r>
          </w:p>
        </w:tc>
      </w:tr>
      <w:tr w:rsidR="001C15E2" w:rsidRPr="009E3F4D" w14:paraId="5061B866" w14:textId="77777777" w:rsidTr="00800E96">
        <w:trPr>
          <w:trHeight w:val="150"/>
        </w:trPr>
        <w:tc>
          <w:tcPr>
            <w:tcW w:w="776" w:type="pct"/>
            <w:vMerge/>
            <w:vAlign w:val="center"/>
          </w:tcPr>
          <w:p w14:paraId="33BA0AAA" w14:textId="77777777" w:rsidR="001C15E2" w:rsidRPr="00B553B1" w:rsidRDefault="001C15E2" w:rsidP="00800E96">
            <w:pPr>
              <w:ind w:firstLine="0"/>
              <w:jc w:val="center"/>
              <w:rPr>
                <w:b/>
                <w:sz w:val="21"/>
                <w:szCs w:val="21"/>
              </w:rPr>
            </w:pPr>
          </w:p>
        </w:tc>
        <w:tc>
          <w:tcPr>
            <w:tcW w:w="1638" w:type="pct"/>
            <w:vMerge/>
            <w:vAlign w:val="center"/>
          </w:tcPr>
          <w:p w14:paraId="0337F05B" w14:textId="77777777" w:rsidR="001C15E2" w:rsidRPr="009E3F4D" w:rsidRDefault="001C15E2" w:rsidP="00800E96">
            <w:pPr>
              <w:ind w:firstLine="0"/>
              <w:jc w:val="center"/>
              <w:rPr>
                <w:sz w:val="21"/>
                <w:szCs w:val="21"/>
                <w:highlight w:val="yellow"/>
              </w:rPr>
            </w:pPr>
          </w:p>
        </w:tc>
        <w:tc>
          <w:tcPr>
            <w:tcW w:w="1294" w:type="pct"/>
            <w:vAlign w:val="center"/>
          </w:tcPr>
          <w:p w14:paraId="140C894F" w14:textId="77777777" w:rsidR="001C15E2" w:rsidRPr="00EE4729" w:rsidRDefault="001C15E2" w:rsidP="00800E96">
            <w:pPr>
              <w:ind w:firstLine="0"/>
              <w:jc w:val="center"/>
              <w:rPr>
                <w:sz w:val="21"/>
                <w:szCs w:val="21"/>
              </w:rPr>
            </w:pPr>
            <w:r>
              <w:rPr>
                <w:rFonts w:hint="eastAsia"/>
                <w:sz w:val="21"/>
                <w:szCs w:val="21"/>
              </w:rPr>
              <w:t>seed</w:t>
            </w:r>
          </w:p>
        </w:tc>
        <w:tc>
          <w:tcPr>
            <w:tcW w:w="1292" w:type="pct"/>
            <w:vAlign w:val="center"/>
          </w:tcPr>
          <w:p w14:paraId="3FFC62A9" w14:textId="77777777" w:rsidR="001C15E2" w:rsidRPr="00E2142F" w:rsidRDefault="001C15E2" w:rsidP="00800E96">
            <w:pPr>
              <w:ind w:firstLine="0"/>
              <w:jc w:val="center"/>
              <w:rPr>
                <w:sz w:val="21"/>
                <w:szCs w:val="21"/>
              </w:rPr>
            </w:pPr>
            <w:r>
              <w:rPr>
                <w:rFonts w:hint="eastAsia"/>
                <w:sz w:val="21"/>
                <w:szCs w:val="21"/>
              </w:rPr>
              <w:t>采样种子</w:t>
            </w:r>
          </w:p>
        </w:tc>
      </w:tr>
      <w:tr w:rsidR="001C15E2" w:rsidRPr="009E3F4D" w14:paraId="3DE1B814" w14:textId="77777777" w:rsidTr="00800E96">
        <w:trPr>
          <w:trHeight w:val="150"/>
        </w:trPr>
        <w:tc>
          <w:tcPr>
            <w:tcW w:w="776" w:type="pct"/>
            <w:vMerge/>
            <w:vAlign w:val="center"/>
          </w:tcPr>
          <w:p w14:paraId="4FEBF413" w14:textId="77777777" w:rsidR="001C15E2" w:rsidRPr="00B553B1" w:rsidRDefault="001C15E2" w:rsidP="00800E96">
            <w:pPr>
              <w:ind w:firstLine="0"/>
              <w:jc w:val="center"/>
              <w:rPr>
                <w:b/>
                <w:sz w:val="21"/>
                <w:szCs w:val="21"/>
              </w:rPr>
            </w:pPr>
          </w:p>
        </w:tc>
        <w:tc>
          <w:tcPr>
            <w:tcW w:w="1638" w:type="pct"/>
            <w:vMerge/>
            <w:vAlign w:val="center"/>
          </w:tcPr>
          <w:p w14:paraId="29FF60A2" w14:textId="77777777" w:rsidR="001C15E2" w:rsidRPr="009E3F4D" w:rsidRDefault="001C15E2" w:rsidP="00800E96">
            <w:pPr>
              <w:ind w:firstLine="0"/>
              <w:jc w:val="center"/>
              <w:rPr>
                <w:sz w:val="21"/>
                <w:szCs w:val="21"/>
                <w:highlight w:val="yellow"/>
              </w:rPr>
            </w:pPr>
          </w:p>
        </w:tc>
        <w:tc>
          <w:tcPr>
            <w:tcW w:w="1294" w:type="pct"/>
            <w:vAlign w:val="center"/>
          </w:tcPr>
          <w:p w14:paraId="452AF7A0" w14:textId="77777777" w:rsidR="001C15E2" w:rsidRPr="00EE4729" w:rsidRDefault="001C15E2" w:rsidP="00800E96">
            <w:pPr>
              <w:ind w:firstLine="0"/>
              <w:jc w:val="center"/>
              <w:rPr>
                <w:sz w:val="21"/>
                <w:szCs w:val="21"/>
              </w:rPr>
            </w:pPr>
            <w:r>
              <w:rPr>
                <w:rFonts w:hint="eastAsia"/>
                <w:sz w:val="21"/>
                <w:szCs w:val="21"/>
              </w:rPr>
              <w:t>numIteration</w:t>
            </w:r>
          </w:p>
        </w:tc>
        <w:tc>
          <w:tcPr>
            <w:tcW w:w="1292" w:type="pct"/>
            <w:vAlign w:val="center"/>
          </w:tcPr>
          <w:p w14:paraId="1C6A87A0" w14:textId="77777777" w:rsidR="001C15E2" w:rsidRPr="00EE4729" w:rsidRDefault="001C15E2" w:rsidP="00800E96">
            <w:pPr>
              <w:ind w:firstLine="0"/>
              <w:jc w:val="center"/>
              <w:rPr>
                <w:sz w:val="21"/>
                <w:szCs w:val="21"/>
              </w:rPr>
            </w:pPr>
            <w:r>
              <w:rPr>
                <w:sz w:val="21"/>
                <w:szCs w:val="21"/>
              </w:rPr>
              <w:t>最大迭代次数</w:t>
            </w:r>
          </w:p>
        </w:tc>
      </w:tr>
    </w:tbl>
    <w:p w14:paraId="3524AB82" w14:textId="5244002E" w:rsidR="001C15E2" w:rsidRDefault="00D136F2" w:rsidP="00CD1E52">
      <w:pPr>
        <w:pStyle w:val="3"/>
        <w:numPr>
          <w:ilvl w:val="2"/>
          <w:numId w:val="6"/>
        </w:numPr>
        <w:ind w:left="855" w:hanging="855"/>
        <w:jc w:val="left"/>
      </w:pPr>
      <w:bookmarkStart w:id="42" w:name="_Toc479627558"/>
      <w:r>
        <w:rPr>
          <w:rFonts w:hint="eastAsia"/>
        </w:rPr>
        <w:t>组合测试</w:t>
      </w:r>
      <w:bookmarkEnd w:id="42"/>
    </w:p>
    <w:p w14:paraId="2368FF32" w14:textId="0E12D7B7" w:rsidR="00FE7BB9" w:rsidRDefault="00FE7BB9" w:rsidP="002753B1">
      <w:r>
        <w:rPr>
          <w:rFonts w:hint="eastAsia"/>
        </w:rPr>
        <w:t>本小节接下来将介绍可靠性测试框架使用的测试方式以及在测试中遇到的问题，而具体的解决方案将在</w:t>
      </w:r>
      <w:r>
        <w:rPr>
          <w:rFonts w:hint="eastAsia"/>
        </w:rPr>
        <w:t>4.2</w:t>
      </w:r>
      <w:r>
        <w:rPr>
          <w:rFonts w:hint="eastAsia"/>
        </w:rPr>
        <w:t>节中详细介绍。</w:t>
      </w:r>
    </w:p>
    <w:p w14:paraId="14C1901B" w14:textId="14A395C6" w:rsidR="00804754" w:rsidRPr="00CF3A84" w:rsidRDefault="008A2FE5" w:rsidP="00804754">
      <w:r>
        <w:rPr>
          <w:rFonts w:hint="eastAsia"/>
        </w:rPr>
        <w:lastRenderedPageBreak/>
        <w:t>极端的配置参数可能会导致错误的发生，</w:t>
      </w:r>
      <w:r w:rsidR="002753B1">
        <w:rPr>
          <w:rFonts w:hint="eastAsia"/>
        </w:rPr>
        <w:t>而在有多个参数（包括系统参数和应用参数）的情况下，极端的参数组合起来进行测试会加剧错误的发生。因此，</w:t>
      </w:r>
      <w:r w:rsidR="00804754">
        <w:rPr>
          <w:rFonts w:hint="eastAsia"/>
        </w:rPr>
        <w:t>针对</w:t>
      </w:r>
      <w:r w:rsidR="004D474C">
        <w:rPr>
          <w:rFonts w:hint="eastAsia"/>
        </w:rPr>
        <w:t>3</w:t>
      </w:r>
      <w:r w:rsidR="004D474C">
        <w:t>.4.1</w:t>
      </w:r>
      <w:r w:rsidR="00943C30">
        <w:rPr>
          <w:rFonts w:hint="eastAsia"/>
        </w:rPr>
        <w:t>节中</w:t>
      </w:r>
      <w:r w:rsidR="00AB59F5">
        <w:rPr>
          <w:rFonts w:hint="eastAsia"/>
        </w:rPr>
        <w:t>介绍</w:t>
      </w:r>
      <w:r w:rsidR="00804754">
        <w:rPr>
          <w:rFonts w:hint="eastAsia"/>
        </w:rPr>
        <w:t>的</w:t>
      </w:r>
      <w:r w:rsidR="00B91531">
        <w:rPr>
          <w:rFonts w:hint="eastAsia"/>
        </w:rPr>
        <w:t>配置参数</w:t>
      </w:r>
      <w:r w:rsidR="008E6AE4">
        <w:rPr>
          <w:rFonts w:hint="eastAsia"/>
        </w:rPr>
        <w:t>，</w:t>
      </w:r>
      <w:r w:rsidR="006E394F">
        <w:rPr>
          <w:rFonts w:hint="eastAsia"/>
        </w:rPr>
        <w:t>需要对这些系统参数和应用参数进行组合测试，来覆盖更大范围的测试用例，尽可能多地发现其中的可靠性问题。</w:t>
      </w:r>
    </w:p>
    <w:p w14:paraId="1AEE1B1F" w14:textId="77777777" w:rsidR="00E53D50" w:rsidRDefault="00E53D50" w:rsidP="00E53D50">
      <w:r>
        <w:rPr>
          <w:rFonts w:hint="eastAsia"/>
        </w:rPr>
        <w:t>组合测试</w:t>
      </w:r>
      <w:r w:rsidRPr="00CF4690">
        <w:rPr>
          <w:rFonts w:hint="eastAsia"/>
          <w:vertAlign w:val="superscript"/>
        </w:rPr>
        <w:t>[43]</w:t>
      </w:r>
      <w:r>
        <w:rPr>
          <w:rFonts w:hint="eastAsia"/>
        </w:rPr>
        <w:t>使用由某些抽样机制生成的覆盖数组来检测待测系统（</w:t>
      </w:r>
      <w:r>
        <w:rPr>
          <w:rFonts w:hint="eastAsia"/>
        </w:rPr>
        <w:t>SUT</w:t>
      </w:r>
      <w:r>
        <w:rPr>
          <w:rFonts w:hint="eastAsia"/>
        </w:rPr>
        <w:t>）在参数组合作用下触发的错误。通过组合测试，测试人员可以在确保错误检出率的前提下，使用较少的测试用例来测试系统</w:t>
      </w:r>
      <w:r w:rsidRPr="00CF4690">
        <w:rPr>
          <w:rFonts w:hint="eastAsia"/>
          <w:vertAlign w:val="superscript"/>
        </w:rPr>
        <w:t>[44]</w:t>
      </w:r>
      <w:r>
        <w:rPr>
          <w:rFonts w:hint="eastAsia"/>
        </w:rPr>
        <w:t>。通常，组合测试用例集可以通过矩阵来表示。其中矩阵的一行代表一个测试用例；矩阵中的一列代表一个参数；矩阵中的</w:t>
      </w:r>
      <w:proofErr w:type="gramStart"/>
      <w:r>
        <w:rPr>
          <w:rFonts w:hint="eastAsia"/>
        </w:rPr>
        <w:t>一</w:t>
      </w:r>
      <w:proofErr w:type="gramEnd"/>
      <w:r>
        <w:rPr>
          <w:rFonts w:hint="eastAsia"/>
        </w:rPr>
        <w:t>项代表参数的取值。据此，</w:t>
      </w:r>
      <w:r>
        <w:rPr>
          <w:rFonts w:hint="eastAsia"/>
        </w:rPr>
        <w:t>Cehen</w:t>
      </w:r>
      <w:r>
        <w:rPr>
          <w:rFonts w:hint="eastAsia"/>
        </w:rPr>
        <w:t>等人</w:t>
      </w:r>
      <w:r w:rsidRPr="00CF4690">
        <w:rPr>
          <w:rFonts w:hint="eastAsia"/>
          <w:vertAlign w:val="superscript"/>
        </w:rPr>
        <w:t>[45]</w:t>
      </w:r>
      <w:r>
        <w:rPr>
          <w:rFonts w:hint="eastAsia"/>
        </w:rPr>
        <w:t>给出了覆盖数组的概念，用来描述组合测试用例集。下面给出了</w:t>
      </w:r>
      <w:r w:rsidRPr="006438F3">
        <w:rPr>
          <w:rFonts w:hint="eastAsia"/>
          <w:b/>
        </w:rPr>
        <w:t>覆盖数组</w:t>
      </w:r>
      <w:r>
        <w:rPr>
          <w:rFonts w:hint="eastAsia"/>
        </w:rPr>
        <w:t>的定义。</w:t>
      </w:r>
    </w:p>
    <w:p w14:paraId="185124DC" w14:textId="77777777" w:rsidR="00E53D50" w:rsidRDefault="00E53D50" w:rsidP="00E53D50">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14:paraId="7BFFCA69" w14:textId="77777777" w:rsidR="00E53D50" w:rsidRDefault="00E53D50" w:rsidP="00E53D50">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14:paraId="1F050AB8" w14:textId="77777777" w:rsidR="00E53D50" w:rsidRDefault="00E53D50" w:rsidP="00E53D50">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proofErr w:type="gramStart"/>
      <w:r>
        <w:t>个</w:t>
      </w:r>
      <w:proofErr w:type="gramEnd"/>
      <w:r>
        <w:rPr>
          <w:rFonts w:hint="eastAsia"/>
        </w:rPr>
        <w:t>列的所有</w:t>
      </w:r>
      <m:oMath>
        <m:r>
          <m:rPr>
            <m:sty m:val="p"/>
          </m:rPr>
          <w:rPr>
            <w:rFonts w:ascii="Cambria Math" w:hAnsi="Cambria Math"/>
          </w:rPr>
          <m:t>τ</m:t>
        </m:r>
      </m:oMath>
      <w:r>
        <w:rPr>
          <w:rFonts w:hint="eastAsia"/>
        </w:rPr>
        <w:t>元组至少一次；</w:t>
      </w:r>
    </w:p>
    <w:p w14:paraId="1F78EFF7" w14:textId="77777777" w:rsidR="00E53D50" w:rsidRDefault="00E53D50" w:rsidP="00E53D50">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14:paraId="7D9A9644" w14:textId="77777777" w:rsidR="00E53D50" w:rsidRDefault="00E53D50" w:rsidP="00E53D50">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proofErr w:type="gramStart"/>
      <w:r>
        <w:rPr>
          <w:rFonts w:hint="eastAsia"/>
        </w:rPr>
        <w:t>个</w:t>
      </w:r>
      <w:proofErr w:type="gramEnd"/>
      <w:r>
        <w:rPr>
          <w:rFonts w:hint="eastAsia"/>
        </w:rPr>
        <w:t>参数所有的组合都需要被覆盖住，因此测试用例数仍然很多。</w:t>
      </w:r>
    </w:p>
    <w:p w14:paraId="3E01C8FB" w14:textId="00F09C55" w:rsidR="00314F69" w:rsidRPr="00BA7EA6" w:rsidRDefault="00314F69" w:rsidP="00CD1E52">
      <w:pPr>
        <w:pStyle w:val="ae"/>
        <w:numPr>
          <w:ilvl w:val="0"/>
          <w:numId w:val="28"/>
        </w:numPr>
        <w:ind w:firstLineChars="0"/>
        <w:rPr>
          <w:b/>
        </w:rPr>
      </w:pPr>
      <w:r w:rsidRPr="00BA7EA6">
        <w:rPr>
          <w:b/>
        </w:rPr>
        <w:t>组合空间</w:t>
      </w:r>
      <w:r w:rsidR="00251A3E">
        <w:rPr>
          <w:rFonts w:hint="eastAsia"/>
          <w:b/>
        </w:rPr>
        <w:t>爆炸</w:t>
      </w:r>
      <w:r w:rsidR="00836900">
        <w:rPr>
          <w:rFonts w:hint="eastAsia"/>
          <w:b/>
        </w:rPr>
        <w:t>问题</w:t>
      </w:r>
    </w:p>
    <w:p w14:paraId="2E83B01B" w14:textId="77777777" w:rsidR="00E53D50" w:rsidRDefault="00E53D50" w:rsidP="00E53D50">
      <w:r>
        <w:rPr>
          <w:rFonts w:hint="eastAsia"/>
        </w:rPr>
        <w:t>对于一个具有</w:t>
      </w:r>
      <w:r w:rsidRPr="001B1040">
        <w:rPr>
          <w:rFonts w:hint="eastAsia"/>
          <w:i/>
        </w:rPr>
        <w:t>n</w:t>
      </w:r>
      <w:proofErr w:type="gramStart"/>
      <w:r>
        <w:rPr>
          <w:rFonts w:hint="eastAsia"/>
        </w:rPr>
        <w:t>个</w:t>
      </w:r>
      <w:proofErr w:type="gramEnd"/>
      <w:r>
        <w:rPr>
          <w:rFonts w:hint="eastAsia"/>
        </w:rPr>
        <w:t>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proofErr w:type="gramStart"/>
      <w:r>
        <w:rPr>
          <w:rFonts w:hint="eastAsia"/>
        </w:rPr>
        <w:t>个</w:t>
      </w:r>
      <w:proofErr w:type="gramEnd"/>
      <w:r>
        <w:rPr>
          <w:rFonts w:hint="eastAsia"/>
        </w:rPr>
        <w:t>可选值，那么完成所有组合来测试这个系统需要的参数组合空间为：</w:t>
      </w:r>
    </w:p>
    <w:p w14:paraId="0D07C9F6" w14:textId="77777777" w:rsidR="00E53D50" w:rsidRPr="00BC5351" w:rsidRDefault="0018371E" w:rsidP="00E53D50">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14:paraId="7EDBA726" w14:textId="4353F03A" w:rsidR="00E53D50" w:rsidRDefault="00016B9F" w:rsidP="00E53D50">
      <w:r>
        <w:rPr>
          <w:rFonts w:hint="eastAsia"/>
        </w:rPr>
        <w:t>在</w:t>
      </w:r>
      <w:r w:rsidR="007E67EB">
        <w:rPr>
          <w:rFonts w:hint="eastAsia"/>
        </w:rPr>
        <w:t>上述</w:t>
      </w:r>
      <w:r>
        <w:rPr>
          <w:rFonts w:hint="eastAsia"/>
        </w:rPr>
        <w:t>对</w:t>
      </w:r>
      <w:r w:rsidR="00E53D50">
        <w:rPr>
          <w:rFonts w:hint="eastAsia"/>
        </w:rPr>
        <w:t>所有参数</w:t>
      </w:r>
      <w:r>
        <w:rPr>
          <w:rFonts w:hint="eastAsia"/>
        </w:rPr>
        <w:t>进行</w:t>
      </w:r>
      <w:r w:rsidR="00E53D50">
        <w:rPr>
          <w:rFonts w:hint="eastAsia"/>
        </w:rPr>
        <w:t>组合测试的方式</w:t>
      </w:r>
      <w:r>
        <w:rPr>
          <w:rFonts w:hint="eastAsia"/>
        </w:rPr>
        <w:t>中</w:t>
      </w:r>
      <w:r w:rsidR="00E53D50">
        <w:rPr>
          <w:rFonts w:hint="eastAsia"/>
        </w:rPr>
        <w:t>，当</w:t>
      </w:r>
      <w:r w:rsidR="00E53D50">
        <w:rPr>
          <w:rFonts w:ascii="宋体" w:hAnsi="宋体" w:hint="eastAsia"/>
        </w:rPr>
        <w:t>参数种类过</w:t>
      </w:r>
      <w:r w:rsidR="00407B15">
        <w:rPr>
          <w:rFonts w:ascii="宋体" w:hAnsi="宋体" w:hint="eastAsia"/>
        </w:rPr>
        <w:t>多</w:t>
      </w:r>
      <w:r w:rsidR="001555F9">
        <w:rPr>
          <w:rFonts w:ascii="宋体" w:hAnsi="宋体" w:hint="eastAsia"/>
        </w:rPr>
        <w:t>或</w:t>
      </w:r>
      <w:r w:rsidR="00407B15">
        <w:rPr>
          <w:rFonts w:ascii="宋体" w:hAnsi="宋体" w:hint="eastAsia"/>
        </w:rPr>
        <w:t>单个参数的取值范围</w:t>
      </w:r>
      <w:r w:rsidR="00783D80">
        <w:rPr>
          <w:rFonts w:ascii="宋体" w:hAnsi="宋体" w:hint="eastAsia"/>
        </w:rPr>
        <w:t>过大</w:t>
      </w:r>
      <w:r w:rsidR="00547E6F">
        <w:rPr>
          <w:rFonts w:ascii="宋体" w:hAnsi="宋体" w:hint="eastAsia"/>
        </w:rPr>
        <w:t>时</w:t>
      </w:r>
      <w:r w:rsidR="00E53D50">
        <w:rPr>
          <w:rFonts w:ascii="宋体" w:hAnsi="宋体" w:hint="eastAsia"/>
        </w:rPr>
        <w:t>，这个组合数将是一个非常庞大的数字，容易产生</w:t>
      </w:r>
      <w:r w:rsidR="00E53D50" w:rsidRPr="00AE1C48">
        <w:rPr>
          <w:rFonts w:ascii="宋体" w:hAnsi="宋体" w:hint="eastAsia"/>
        </w:rPr>
        <w:t>组合空间爆炸</w:t>
      </w:r>
      <w:r w:rsidR="00E53D50">
        <w:rPr>
          <w:rFonts w:ascii="宋体" w:hAnsi="宋体" w:hint="eastAsia"/>
        </w:rPr>
        <w:t>的问题。因此</w:t>
      </w:r>
      <w:r w:rsidR="00E53D50">
        <w:rPr>
          <w:rFonts w:hint="eastAsia"/>
        </w:rPr>
        <w:t>，</w:t>
      </w:r>
      <w:r w:rsidR="00E53D50" w:rsidRPr="001E7A9B">
        <w:rPr>
          <w:rFonts w:hint="eastAsia"/>
          <w:b/>
        </w:rPr>
        <w:t>如何削减测试的</w:t>
      </w:r>
      <w:r w:rsidR="00775BE7" w:rsidRPr="001E7A9B">
        <w:rPr>
          <w:rFonts w:hint="eastAsia"/>
          <w:b/>
        </w:rPr>
        <w:t>参数</w:t>
      </w:r>
      <w:r w:rsidR="00E53D50" w:rsidRPr="001E7A9B">
        <w:rPr>
          <w:rFonts w:hint="eastAsia"/>
          <w:b/>
        </w:rPr>
        <w:t>组合空间</w:t>
      </w:r>
      <w:r w:rsidR="006B1006">
        <w:rPr>
          <w:rFonts w:hint="eastAsia"/>
          <w:b/>
        </w:rPr>
        <w:t>，是可靠性测试中需要解决的一个关键问题，同时也是降低测试开销的重要</w:t>
      </w:r>
      <w:r w:rsidR="00E53D50" w:rsidRPr="001E7A9B">
        <w:rPr>
          <w:rFonts w:hint="eastAsia"/>
          <w:b/>
        </w:rPr>
        <w:t>手段</w:t>
      </w:r>
      <w:r w:rsidR="00E53D50">
        <w:rPr>
          <w:rFonts w:hint="eastAsia"/>
        </w:rPr>
        <w:t>。</w:t>
      </w:r>
    </w:p>
    <w:p w14:paraId="0362E462" w14:textId="6D0852D3" w:rsidR="004469D9" w:rsidRDefault="004A499C" w:rsidP="00E95B30">
      <w:r>
        <w:rPr>
          <w:rFonts w:hint="eastAsia"/>
        </w:rPr>
        <w:t>可靠性测试框架应该如何解决组合测试过程中遇到的参数组合空间爆炸的问题呢？</w:t>
      </w:r>
      <w:r w:rsidR="001074A4" w:rsidRPr="005F1FA3">
        <w:rPr>
          <w:rFonts w:hint="eastAsia"/>
        </w:rPr>
        <w:t>本文将在</w:t>
      </w:r>
      <w:r w:rsidR="001074A4" w:rsidRPr="005F1FA3">
        <w:rPr>
          <w:rFonts w:hint="eastAsia"/>
        </w:rPr>
        <w:t>4.2</w:t>
      </w:r>
      <w:r w:rsidR="001074A4" w:rsidRPr="005F1FA3">
        <w:rPr>
          <w:rFonts w:hint="eastAsia"/>
        </w:rPr>
        <w:t>节中详细</w:t>
      </w:r>
      <w:r w:rsidR="00EE6C37">
        <w:rPr>
          <w:rFonts w:hint="eastAsia"/>
        </w:rPr>
        <w:t>的</w:t>
      </w:r>
      <w:r w:rsidR="001074A4" w:rsidRPr="005F1FA3">
        <w:rPr>
          <w:rFonts w:hint="eastAsia"/>
        </w:rPr>
        <w:t>介绍基于贪心算法的参数组合空间削减方法</w:t>
      </w:r>
      <w:r w:rsidR="001E1668">
        <w:rPr>
          <w:rFonts w:hint="eastAsia"/>
        </w:rPr>
        <w:t>。</w:t>
      </w:r>
      <w:r w:rsidR="00B4270C">
        <w:rPr>
          <w:rFonts w:hint="eastAsia"/>
        </w:rPr>
        <w:t>该方法</w:t>
      </w:r>
      <w:r w:rsidR="00E95B30">
        <w:rPr>
          <w:rFonts w:hint="eastAsia"/>
        </w:rPr>
        <w:t>首先分析了参数的相关性，并在两个假设的基础上，提出了组合空间削减算法，</w:t>
      </w:r>
      <w:r w:rsidR="0044616E">
        <w:rPr>
          <w:rFonts w:hint="eastAsia"/>
        </w:rPr>
        <w:t>同时针对不符合假设的条件提出了探测性参数验证方法。</w:t>
      </w:r>
    </w:p>
    <w:p w14:paraId="170CD2D0" w14:textId="14B4C0E7" w:rsidR="00C802C3" w:rsidRDefault="00C802C3" w:rsidP="00CD1E52">
      <w:pPr>
        <w:pStyle w:val="2"/>
        <w:numPr>
          <w:ilvl w:val="1"/>
          <w:numId w:val="6"/>
        </w:numPr>
        <w:ind w:left="581" w:hangingChars="241" w:hanging="581"/>
      </w:pPr>
      <w:bookmarkStart w:id="43" w:name="_Toc479627559"/>
      <w:r w:rsidRPr="00DB56CA">
        <w:lastRenderedPageBreak/>
        <w:t>测试报告生成</w:t>
      </w:r>
      <w:bookmarkEnd w:id="43"/>
    </w:p>
    <w:p w14:paraId="4C1AB953" w14:textId="7D9D3979" w:rsidR="00350EE6" w:rsidRDefault="00433C97" w:rsidP="00650BE8">
      <w:r>
        <w:t>在选定待测应用类型</w:t>
      </w:r>
      <w:r>
        <w:rPr>
          <w:rFonts w:hint="eastAsia"/>
        </w:rPr>
        <w:t>，并给定</w:t>
      </w:r>
      <w:r>
        <w:t>测试数据以及参数配置后</w:t>
      </w:r>
      <w:r>
        <w:rPr>
          <w:rFonts w:hint="eastAsia"/>
        </w:rPr>
        <w:t>，</w:t>
      </w:r>
      <w:r>
        <w:t>可靠性测试框架执行参数</w:t>
      </w:r>
      <w:r w:rsidR="00FD36D5">
        <w:t>组合测试</w:t>
      </w:r>
      <w:r w:rsidR="00722490">
        <w:rPr>
          <w:rFonts w:hint="eastAsia"/>
        </w:rPr>
        <w:t>，</w:t>
      </w:r>
      <w:r w:rsidR="00722490">
        <w:t>并在</w:t>
      </w:r>
      <w:r w:rsidR="00FD36D5">
        <w:t>执行结束之后</w:t>
      </w:r>
      <w:r w:rsidR="00FD36D5">
        <w:rPr>
          <w:rFonts w:hint="eastAsia"/>
        </w:rPr>
        <w:t>，</w:t>
      </w:r>
      <w:r w:rsidR="00650BE8">
        <w:rPr>
          <w:rFonts w:hint="eastAsia"/>
        </w:rPr>
        <w:t>提供测试报告</w:t>
      </w:r>
      <w:r w:rsidR="008B25B1">
        <w:rPr>
          <w:rFonts w:hint="eastAsia"/>
        </w:rPr>
        <w:t>。</w:t>
      </w:r>
    </w:p>
    <w:p w14:paraId="1C9E42A8" w14:textId="35B75537" w:rsidR="00D6607B" w:rsidRDefault="00BC42AD" w:rsidP="00650BE8">
      <w:r>
        <w:rPr>
          <w:rFonts w:hint="eastAsia"/>
        </w:rPr>
        <w:t>测试报告的主要内容包括：</w:t>
      </w:r>
    </w:p>
    <w:p w14:paraId="554CFA04" w14:textId="5CD60AAC" w:rsidR="00BC42AD" w:rsidRDefault="00BC42AD" w:rsidP="00CD1E52">
      <w:pPr>
        <w:pStyle w:val="ae"/>
        <w:numPr>
          <w:ilvl w:val="0"/>
          <w:numId w:val="39"/>
        </w:numPr>
        <w:ind w:firstLineChars="0"/>
      </w:pPr>
      <w:r>
        <w:rPr>
          <w:rFonts w:hint="eastAsia"/>
        </w:rPr>
        <w:t>配置信息：如应用名称、测试数据、系统参数以及系统参数等。</w:t>
      </w:r>
    </w:p>
    <w:p w14:paraId="136D22A0" w14:textId="32589A08" w:rsidR="00BC42AD" w:rsidRDefault="00BC42AD" w:rsidP="00CD1E52">
      <w:pPr>
        <w:pStyle w:val="ae"/>
        <w:numPr>
          <w:ilvl w:val="0"/>
          <w:numId w:val="39"/>
        </w:numPr>
        <w:ind w:firstLineChars="0"/>
      </w:pPr>
      <w:r>
        <w:t>运行指标</w:t>
      </w:r>
      <w:r>
        <w:rPr>
          <w:rFonts w:hint="eastAsia"/>
        </w:rPr>
        <w:t>：应用</w:t>
      </w:r>
      <w:r>
        <w:t>运行过程中使用的最大内存</w:t>
      </w:r>
      <w:r>
        <w:rPr>
          <w:rFonts w:hint="eastAsia"/>
        </w:rPr>
        <w:t>、</w:t>
      </w:r>
      <w:r>
        <w:t>CPU</w:t>
      </w:r>
      <w:r>
        <w:t>等资源占用情况</w:t>
      </w:r>
      <w:r>
        <w:rPr>
          <w:rFonts w:hint="eastAsia"/>
        </w:rPr>
        <w:t>。</w:t>
      </w:r>
    </w:p>
    <w:p w14:paraId="61659CB1" w14:textId="71C6C4D1" w:rsidR="00BC42AD" w:rsidRDefault="00BC42AD" w:rsidP="00CD1E52">
      <w:pPr>
        <w:pStyle w:val="ae"/>
        <w:numPr>
          <w:ilvl w:val="0"/>
          <w:numId w:val="39"/>
        </w:numPr>
        <w:ind w:firstLineChars="0"/>
      </w:pPr>
      <w:r>
        <w:t>错误信息</w:t>
      </w:r>
      <w:r>
        <w:rPr>
          <w:rFonts w:hint="eastAsia"/>
        </w:rPr>
        <w:t>：</w:t>
      </w:r>
      <w:r>
        <w:t>应用运行过程中是否出现异常</w:t>
      </w:r>
      <w:r>
        <w:rPr>
          <w:rFonts w:hint="eastAsia"/>
        </w:rPr>
        <w:t>。</w:t>
      </w:r>
    </w:p>
    <w:p w14:paraId="11B88CAA" w14:textId="6072B243" w:rsidR="00087DE2" w:rsidRDefault="00136555" w:rsidP="00227C22">
      <w:r>
        <w:rPr>
          <w:rFonts w:hint="eastAsia"/>
        </w:rPr>
        <w:t>通过上述报告内容，</w:t>
      </w:r>
      <w:r w:rsidR="00D35D37">
        <w:rPr>
          <w:rFonts w:hint="eastAsia"/>
        </w:rPr>
        <w:t>可靠性测试框架</w:t>
      </w:r>
      <w:r w:rsidR="00FC3045">
        <w:rPr>
          <w:rFonts w:hint="eastAsia"/>
        </w:rPr>
        <w:t>给出测试结果以及简单的测试分析。</w:t>
      </w:r>
      <w:r w:rsidR="0004579C">
        <w:rPr>
          <w:rFonts w:hint="eastAsia"/>
        </w:rPr>
        <w:t>测试人员可以从测试报告中分析得出：</w:t>
      </w:r>
    </w:p>
    <w:p w14:paraId="2B2DAD6D" w14:textId="681642B8" w:rsidR="0004579C" w:rsidRDefault="007042E4" w:rsidP="00CD1E52">
      <w:pPr>
        <w:pStyle w:val="ae"/>
        <w:numPr>
          <w:ilvl w:val="0"/>
          <w:numId w:val="40"/>
        </w:numPr>
        <w:ind w:firstLineChars="0"/>
      </w:pPr>
      <w:r w:rsidRPr="007042E4">
        <w:rPr>
          <w:rFonts w:hint="eastAsia"/>
        </w:rPr>
        <w:t>如果出现了异常，</w:t>
      </w:r>
      <w:r w:rsidR="00526275">
        <w:rPr>
          <w:rFonts w:hint="eastAsia"/>
        </w:rPr>
        <w:t>可以</w:t>
      </w:r>
      <w:r w:rsidRPr="007042E4">
        <w:rPr>
          <w:rFonts w:hint="eastAsia"/>
        </w:rPr>
        <w:t>得到该应用出现错误的数据集</w:t>
      </w:r>
      <w:r w:rsidR="004A5A8F">
        <w:rPr>
          <w:rFonts w:hint="eastAsia"/>
        </w:rPr>
        <w:t>以及</w:t>
      </w:r>
      <w:r w:rsidRPr="007042E4">
        <w:rPr>
          <w:rFonts w:hint="eastAsia"/>
        </w:rPr>
        <w:t>具体的参数配置信息</w:t>
      </w:r>
      <w:r w:rsidR="005967AB">
        <w:rPr>
          <w:rFonts w:hint="eastAsia"/>
        </w:rPr>
        <w:t>。</w:t>
      </w:r>
    </w:p>
    <w:p w14:paraId="2F5B374F" w14:textId="0A727F11" w:rsidR="00D24A4A" w:rsidRDefault="007042E4" w:rsidP="00CD1E52">
      <w:pPr>
        <w:pStyle w:val="ae"/>
        <w:numPr>
          <w:ilvl w:val="0"/>
          <w:numId w:val="40"/>
        </w:numPr>
        <w:ind w:firstLineChars="0"/>
      </w:pPr>
      <w:r w:rsidRPr="007042E4">
        <w:rPr>
          <w:rFonts w:hint="eastAsia"/>
        </w:rPr>
        <w:t>如果没有发现异常，可以得到能够使该应用具有最差资源使用情况下的数据集和参数配置信息</w:t>
      </w:r>
      <w:r w:rsidR="00A46E62">
        <w:rPr>
          <w:rFonts w:hint="eastAsia"/>
        </w:rPr>
        <w:t>。</w:t>
      </w:r>
    </w:p>
    <w:p w14:paraId="3B4366ED" w14:textId="6B6A32DB" w:rsidR="00705D7C" w:rsidRDefault="009F4BD3" w:rsidP="002C1196">
      <w:r>
        <w:rPr>
          <w:rFonts w:hint="eastAsia"/>
        </w:rPr>
        <w:t>测试人员可以根据测试报告</w:t>
      </w:r>
      <w:r w:rsidR="00BE49EA">
        <w:rPr>
          <w:rFonts w:hint="eastAsia"/>
        </w:rPr>
        <w:t>找到</w:t>
      </w:r>
      <w:r w:rsidR="00E13A8E">
        <w:rPr>
          <w:rFonts w:hint="eastAsia"/>
        </w:rPr>
        <w:t>出现问题的</w:t>
      </w:r>
      <w:r w:rsidR="003A3224">
        <w:rPr>
          <w:rFonts w:hint="eastAsia"/>
        </w:rPr>
        <w:t>配置</w:t>
      </w:r>
      <w:r w:rsidR="00E13A8E">
        <w:rPr>
          <w:rFonts w:hint="eastAsia"/>
        </w:rPr>
        <w:t>参数</w:t>
      </w:r>
      <w:r w:rsidR="003A3224">
        <w:rPr>
          <w:rFonts w:hint="eastAsia"/>
        </w:rPr>
        <w:t>组合</w:t>
      </w:r>
      <w:r w:rsidR="00E13A8E">
        <w:rPr>
          <w:rFonts w:hint="eastAsia"/>
        </w:rPr>
        <w:t>，</w:t>
      </w:r>
      <w:r w:rsidR="006A769F">
        <w:rPr>
          <w:rFonts w:hint="eastAsia"/>
        </w:rPr>
        <w:t>以及具有异常特征的数据集</w:t>
      </w:r>
      <w:r w:rsidR="00FE0702">
        <w:rPr>
          <w:rFonts w:hint="eastAsia"/>
        </w:rPr>
        <w:t>。</w:t>
      </w:r>
      <w:r w:rsidR="00712B4F">
        <w:rPr>
          <w:rFonts w:hint="eastAsia"/>
        </w:rPr>
        <w:t>那么在系统上线后的应用执行过程中，可以通过加强输入数据格式检测、避免极端配置参数组合等方式，尽可能的避免错误的出现。</w:t>
      </w:r>
    </w:p>
    <w:p w14:paraId="34CEB9F4" w14:textId="2E554283" w:rsidR="00A947C3" w:rsidRDefault="00A947C3" w:rsidP="002E205D">
      <w:pPr>
        <w:pStyle w:val="2"/>
        <w:numPr>
          <w:ilvl w:val="1"/>
          <w:numId w:val="6"/>
        </w:numPr>
        <w:ind w:left="581" w:hangingChars="241" w:hanging="581"/>
      </w:pPr>
      <w:r>
        <w:t>小结</w:t>
      </w:r>
    </w:p>
    <w:p w14:paraId="1AF0BBAA" w14:textId="6C9757A2" w:rsidR="00475CC7" w:rsidRPr="00475CC7" w:rsidRDefault="00475CC7" w:rsidP="00475CC7">
      <w:pPr>
        <w:rPr>
          <w:rFonts w:hint="eastAsia"/>
        </w:rPr>
      </w:pPr>
      <w:r>
        <w:t>本章通过实证分析</w:t>
      </w:r>
      <w:r>
        <w:rPr>
          <w:rFonts w:hint="eastAsia"/>
        </w:rPr>
        <w:t>，</w:t>
      </w:r>
      <w:r>
        <w:t>从数据</w:t>
      </w:r>
      <w:r>
        <w:rPr>
          <w:rFonts w:hint="eastAsia"/>
        </w:rPr>
        <w:t>、</w:t>
      </w:r>
      <w:r>
        <w:t>测试以及平台三个角度分析了可靠性测试框架的设计需求</w:t>
      </w:r>
      <w:r>
        <w:rPr>
          <w:rFonts w:hint="eastAsia"/>
        </w:rPr>
        <w:t>。在此需求基础上，</w:t>
      </w:r>
      <w:r w:rsidR="00E86CC2">
        <w:rPr>
          <w:rFonts w:hint="eastAsia"/>
        </w:rPr>
        <w:t>本文介绍了</w:t>
      </w:r>
      <w:r w:rsidR="00FB3250">
        <w:rPr>
          <w:rFonts w:hint="eastAsia"/>
        </w:rPr>
        <w:t>可靠性测试框架</w:t>
      </w:r>
      <w:r w:rsidR="00E86CC2">
        <w:rPr>
          <w:rFonts w:hint="eastAsia"/>
        </w:rPr>
        <w:t>的</w:t>
      </w:r>
      <w:r w:rsidR="00FB3250">
        <w:rPr>
          <w:rFonts w:hint="eastAsia"/>
        </w:rPr>
        <w:t>四</w:t>
      </w:r>
      <w:r w:rsidR="00E86CC2">
        <w:rPr>
          <w:rFonts w:hint="eastAsia"/>
        </w:rPr>
        <w:t>个组成部分</w:t>
      </w:r>
      <w:r w:rsidR="00FB3250">
        <w:rPr>
          <w:rFonts w:hint="eastAsia"/>
        </w:rPr>
        <w:t>：（</w:t>
      </w:r>
      <w:r w:rsidR="00FB3250">
        <w:rPr>
          <w:rFonts w:hint="eastAsia"/>
        </w:rPr>
        <w:t>1</w:t>
      </w:r>
      <w:r w:rsidR="00FB3250">
        <w:rPr>
          <w:rFonts w:hint="eastAsia"/>
        </w:rPr>
        <w:t>）典型应用选取</w:t>
      </w:r>
      <w:r w:rsidR="00AF1F34">
        <w:rPr>
          <w:rFonts w:hint="eastAsia"/>
        </w:rPr>
        <w:t>：</w:t>
      </w:r>
      <w:r w:rsidR="005C40F8">
        <w:rPr>
          <w:rFonts w:hint="eastAsia"/>
        </w:rPr>
        <w:t>选取</w:t>
      </w:r>
      <w:r w:rsidR="005C40F8">
        <w:rPr>
          <w:rFonts w:hint="eastAsia"/>
        </w:rPr>
        <w:t>SQL</w:t>
      </w:r>
      <w:r w:rsidR="005C40F8">
        <w:rPr>
          <w:rFonts w:hint="eastAsia"/>
        </w:rPr>
        <w:t>、</w:t>
      </w:r>
      <w:r w:rsidR="005C40F8">
        <w:rPr>
          <w:rFonts w:hint="eastAsia"/>
        </w:rPr>
        <w:t>Graph</w:t>
      </w:r>
      <w:r w:rsidR="005C40F8">
        <w:rPr>
          <w:rFonts w:hint="eastAsia"/>
        </w:rPr>
        <w:t>以及</w:t>
      </w:r>
      <w:r w:rsidR="005C40F8">
        <w:rPr>
          <w:rFonts w:hint="eastAsia"/>
        </w:rPr>
        <w:t>Machine</w:t>
      </w:r>
      <w:r w:rsidR="005C40F8">
        <w:t xml:space="preserve"> Learning</w:t>
      </w:r>
      <w:r w:rsidR="005C40F8">
        <w:t>中</w:t>
      </w:r>
      <w:r w:rsidR="0005725F">
        <w:t>使用广泛并且具有一定计算特性的应用作为典型应用</w:t>
      </w:r>
      <w:r w:rsidR="0005725F">
        <w:rPr>
          <w:rFonts w:hint="eastAsia"/>
        </w:rPr>
        <w:t>。（</w:t>
      </w:r>
      <w:r w:rsidR="0005725F">
        <w:rPr>
          <w:rFonts w:hint="eastAsia"/>
        </w:rPr>
        <w:t>2</w:t>
      </w:r>
      <w:r w:rsidR="0005725F">
        <w:rPr>
          <w:rFonts w:hint="eastAsia"/>
        </w:rPr>
        <w:t>）异常数据生成</w:t>
      </w:r>
      <w:r w:rsidR="00AF1F34">
        <w:rPr>
          <w:rFonts w:hint="eastAsia"/>
        </w:rPr>
        <w:t>：</w:t>
      </w:r>
      <w:r w:rsidR="004E5088">
        <w:rPr>
          <w:rFonts w:hint="eastAsia"/>
        </w:rPr>
        <w:t>定义了不同应用类型的数据格式，并</w:t>
      </w:r>
      <w:r w:rsidR="00291B4E">
        <w:rPr>
          <w:rFonts w:hint="eastAsia"/>
        </w:rPr>
        <w:t>通过</w:t>
      </w:r>
      <w:r w:rsidR="00291B4E">
        <w:rPr>
          <w:rFonts w:hint="eastAsia"/>
        </w:rPr>
        <w:t>分布式集群并发</w:t>
      </w:r>
      <w:r w:rsidR="00291B4E">
        <w:rPr>
          <w:rFonts w:hint="eastAsia"/>
        </w:rPr>
        <w:t>执行数据生成</w:t>
      </w:r>
      <w:r w:rsidR="006C2DB5">
        <w:rPr>
          <w:rFonts w:hint="eastAsia"/>
        </w:rPr>
        <w:t>。</w:t>
      </w:r>
      <w:r w:rsidR="007A3EC6">
        <w:rPr>
          <w:rFonts w:hint="eastAsia"/>
        </w:rPr>
        <w:t>异常数据生成的具体方法将在下一章中具体介绍。</w:t>
      </w:r>
      <w:r w:rsidR="0055797E">
        <w:rPr>
          <w:rFonts w:hint="eastAsia"/>
        </w:rPr>
        <w:t>（</w:t>
      </w:r>
      <w:r w:rsidR="0055797E">
        <w:rPr>
          <w:rFonts w:hint="eastAsia"/>
        </w:rPr>
        <w:t>3</w:t>
      </w:r>
      <w:r w:rsidR="0055797E">
        <w:rPr>
          <w:rFonts w:hint="eastAsia"/>
        </w:rPr>
        <w:t>）组合参数测试</w:t>
      </w:r>
      <w:r w:rsidR="00AF1F34">
        <w:rPr>
          <w:rFonts w:hint="eastAsia"/>
        </w:rPr>
        <w:t>：</w:t>
      </w:r>
      <w:r w:rsidR="00A918CB">
        <w:rPr>
          <w:rFonts w:hint="eastAsia"/>
        </w:rPr>
        <w:t>对测试中使用到的系统参数和应用参数进行了汇总，并给出了组合测试方法。组合测试中遇到的组合空间爆炸问题将在下一章中具体介绍。</w:t>
      </w:r>
      <w:r w:rsidR="00A252CF">
        <w:rPr>
          <w:rFonts w:hint="eastAsia"/>
        </w:rPr>
        <w:t>（</w:t>
      </w:r>
      <w:r w:rsidR="00A252CF">
        <w:rPr>
          <w:rFonts w:hint="eastAsia"/>
        </w:rPr>
        <w:t>4</w:t>
      </w:r>
      <w:r w:rsidR="00A252CF">
        <w:rPr>
          <w:rFonts w:hint="eastAsia"/>
        </w:rPr>
        <w:t>）测试报告生成</w:t>
      </w:r>
      <w:r w:rsidR="00AF1F34">
        <w:rPr>
          <w:rFonts w:hint="eastAsia"/>
        </w:rPr>
        <w:t>：</w:t>
      </w:r>
      <w:r w:rsidR="00E56358">
        <w:rPr>
          <w:rFonts w:hint="eastAsia"/>
        </w:rPr>
        <w:t>对测试过程中的信息收集汇总，</w:t>
      </w:r>
      <w:r w:rsidR="00474640">
        <w:rPr>
          <w:rFonts w:hint="eastAsia"/>
        </w:rPr>
        <w:t>在测试结束后，展示配置信息、运行指标、错误信息等内容，同时可以简单的分析出应用出现错误或资源使用最差情况下的数据集和参数组合情况。</w:t>
      </w:r>
    </w:p>
    <w:p w14:paraId="4429DCCF" w14:textId="77777777" w:rsidR="00705D7C" w:rsidRDefault="00705D7C">
      <w:pPr>
        <w:widowControl/>
        <w:spacing w:line="240" w:lineRule="auto"/>
        <w:ind w:firstLine="0"/>
        <w:jc w:val="left"/>
      </w:pPr>
      <w:r>
        <w:br w:type="page"/>
      </w:r>
    </w:p>
    <w:p w14:paraId="469E0CEE" w14:textId="77777777" w:rsidR="00E50A17" w:rsidRPr="00BC42AD" w:rsidRDefault="00E50A17" w:rsidP="002C1196"/>
    <w:p w14:paraId="4D8BDFFB" w14:textId="77777777" w:rsidR="00C802C3" w:rsidRDefault="00C802C3" w:rsidP="00E95B30"/>
    <w:p w14:paraId="53FA33AE" w14:textId="77777777" w:rsidR="00AC383F" w:rsidRDefault="00AC383F" w:rsidP="004469D9">
      <w:pPr>
        <w:sectPr w:rsidR="00AC383F" w:rsidSect="006013E5">
          <w:headerReference w:type="default" r:id="rId42"/>
          <w:pgSz w:w="11906" w:h="16838"/>
          <w:pgMar w:top="1440" w:right="1800" w:bottom="1440" w:left="1800" w:header="851" w:footer="992" w:gutter="0"/>
          <w:cols w:space="425"/>
          <w:docGrid w:type="lines" w:linePitch="326"/>
        </w:sectPr>
      </w:pPr>
    </w:p>
    <w:p w14:paraId="409D84D6" w14:textId="14CD651F" w:rsidR="006F1307" w:rsidRDefault="006F1307" w:rsidP="0067114F">
      <w:pPr>
        <w:pStyle w:val="1"/>
      </w:pPr>
      <w:bookmarkStart w:id="44" w:name="_Toc478388620"/>
      <w:bookmarkStart w:id="45" w:name="_Toc479627560"/>
      <w:r>
        <w:rPr>
          <w:rFonts w:hint="eastAsia"/>
        </w:rPr>
        <w:lastRenderedPageBreak/>
        <w:t>可靠性测试关键技术</w:t>
      </w:r>
      <w:bookmarkEnd w:id="44"/>
      <w:bookmarkEnd w:id="45"/>
    </w:p>
    <w:p w14:paraId="75FDCB6C" w14:textId="4AF2B225" w:rsidR="006F1307" w:rsidRPr="000954C0" w:rsidRDefault="006F1307" w:rsidP="006F1307">
      <w:pPr>
        <w:pStyle w:val="aff1"/>
      </w:pPr>
      <w:r>
        <w:rPr>
          <w:rFonts w:hint="eastAsia"/>
        </w:rPr>
        <w:t>本章就可靠性测试</w:t>
      </w:r>
      <w:r w:rsidR="00346F85">
        <w:rPr>
          <w:rFonts w:hint="eastAsia"/>
        </w:rPr>
        <w:t>框架</w:t>
      </w:r>
      <w:r>
        <w:rPr>
          <w:rFonts w:hint="eastAsia"/>
        </w:rPr>
        <w:t>中的关键技术及方法进行研究。首先，研究了</w:t>
      </w:r>
      <w:r w:rsidR="00B01FF9">
        <w:rPr>
          <w:rFonts w:hint="eastAsia"/>
        </w:rPr>
        <w:t>基于应用特征分析的</w:t>
      </w:r>
      <w:r w:rsidR="008778C7">
        <w:rPr>
          <w:rFonts w:hint="eastAsia"/>
        </w:rPr>
        <w:t>异常</w:t>
      </w:r>
      <w:r>
        <w:rPr>
          <w:rFonts w:hint="eastAsia"/>
        </w:rPr>
        <w:t>数据生成方法，</w:t>
      </w:r>
      <w:r w:rsidR="00312583">
        <w:rPr>
          <w:rFonts w:hint="eastAsia"/>
        </w:rPr>
        <w:t>该方法</w:t>
      </w:r>
      <w:r>
        <w:rPr>
          <w:rFonts w:hint="eastAsia"/>
        </w:rPr>
        <w:t>通过分析</w:t>
      </w:r>
      <w:r w:rsidR="00582DD0">
        <w:rPr>
          <w:rFonts w:hint="eastAsia"/>
        </w:rPr>
        <w:t>典型</w:t>
      </w:r>
      <w:r>
        <w:rPr>
          <w:rFonts w:hint="eastAsia"/>
        </w:rPr>
        <w:t>应用的计算特性</w:t>
      </w:r>
      <w:r w:rsidR="00381771">
        <w:rPr>
          <w:rFonts w:hint="eastAsia"/>
        </w:rPr>
        <w:t>，</w:t>
      </w:r>
      <w:r w:rsidR="00AA6E94">
        <w:rPr>
          <w:rFonts w:hint="eastAsia"/>
        </w:rPr>
        <w:t>并</w:t>
      </w:r>
      <w:r w:rsidR="00777306">
        <w:rPr>
          <w:rFonts w:hint="eastAsia"/>
        </w:rPr>
        <w:t>结合</w:t>
      </w:r>
      <w:r w:rsidR="00AA6E94">
        <w:rPr>
          <w:rFonts w:hint="eastAsia"/>
        </w:rPr>
        <w:t>第三章中提出的异常数据特征，</w:t>
      </w:r>
      <w:r>
        <w:rPr>
          <w:rFonts w:hint="eastAsia"/>
        </w:rPr>
        <w:t>给出了不同应用的异常数据生成规则；其次，研究了</w:t>
      </w:r>
      <w:r w:rsidR="00B9575F">
        <w:rPr>
          <w:rFonts w:hint="eastAsia"/>
        </w:rPr>
        <w:t>基于贪心算法的</w:t>
      </w:r>
      <w:r>
        <w:rPr>
          <w:rFonts w:hint="eastAsia"/>
        </w:rPr>
        <w:t>参数组合</w:t>
      </w:r>
      <w:r w:rsidR="00AA7BCC">
        <w:rPr>
          <w:rFonts w:hint="eastAsia"/>
        </w:rPr>
        <w:t>空间削减</w:t>
      </w:r>
      <w:r>
        <w:rPr>
          <w:rFonts w:hint="eastAsia"/>
        </w:rPr>
        <w:t>方法，</w:t>
      </w:r>
      <w:r w:rsidR="0072002D">
        <w:rPr>
          <w:rFonts w:hint="eastAsia"/>
        </w:rPr>
        <w:t>该方法首先对应用参数进行分析，在给定的两个假设前提下，</w:t>
      </w:r>
      <w:r w:rsidR="007D1AAB">
        <w:rPr>
          <w:rFonts w:hint="eastAsia"/>
        </w:rPr>
        <w:t>提出了一种类似于贪心算法的空间削减策略</w:t>
      </w:r>
      <w:r w:rsidR="00D134E3">
        <w:rPr>
          <w:rFonts w:hint="eastAsia"/>
        </w:rPr>
        <w:t>和一种探测性参数验证方法</w:t>
      </w:r>
      <w:r>
        <w:rPr>
          <w:rFonts w:hint="eastAsia"/>
        </w:rPr>
        <w:t>。</w:t>
      </w:r>
    </w:p>
    <w:p w14:paraId="2471EB97" w14:textId="38D3B2CD" w:rsidR="006F1307" w:rsidRPr="0092474C" w:rsidRDefault="00EB7116" w:rsidP="00CD1E52">
      <w:pPr>
        <w:pStyle w:val="2"/>
        <w:numPr>
          <w:ilvl w:val="1"/>
          <w:numId w:val="31"/>
        </w:numPr>
        <w:ind w:left="581" w:hangingChars="241" w:hanging="581"/>
      </w:pPr>
      <w:bookmarkStart w:id="46" w:name="_Toc478388621"/>
      <w:bookmarkStart w:id="47" w:name="_Toc479627561"/>
      <w:r w:rsidRPr="0092474C">
        <w:rPr>
          <w:rFonts w:hint="eastAsia"/>
        </w:rPr>
        <w:t>基于</w:t>
      </w:r>
      <w:r w:rsidR="00D407C4" w:rsidRPr="0092474C">
        <w:rPr>
          <w:rFonts w:hint="eastAsia"/>
        </w:rPr>
        <w:t>应用特征分析</w:t>
      </w:r>
      <w:r w:rsidRPr="0092474C">
        <w:rPr>
          <w:rFonts w:hint="eastAsia"/>
        </w:rPr>
        <w:t>的</w:t>
      </w:r>
      <w:bookmarkEnd w:id="46"/>
      <w:r w:rsidR="00DD052B" w:rsidRPr="0092474C">
        <w:rPr>
          <w:rFonts w:hint="eastAsia"/>
        </w:rPr>
        <w:t>异常数据生成</w:t>
      </w:r>
      <w:r w:rsidR="00592A44">
        <w:rPr>
          <w:rFonts w:hint="eastAsia"/>
        </w:rPr>
        <w:t>方法</w:t>
      </w:r>
      <w:bookmarkEnd w:id="47"/>
    </w:p>
    <w:p w14:paraId="4167D559" w14:textId="0E1AD881" w:rsidR="006F1307" w:rsidRPr="007B0201" w:rsidRDefault="006F1307" w:rsidP="006F1307">
      <w:r w:rsidRPr="004F30A1">
        <w:rPr>
          <w:rFonts w:hint="eastAsia"/>
        </w:rPr>
        <w:t>本节</w:t>
      </w:r>
      <w:r w:rsidR="000C0371" w:rsidRPr="004F30A1">
        <w:rPr>
          <w:rFonts w:hint="eastAsia"/>
        </w:rPr>
        <w:t>首先</w:t>
      </w:r>
      <w:r w:rsidR="00960C15" w:rsidRPr="004F30A1">
        <w:rPr>
          <w:rFonts w:hint="eastAsia"/>
        </w:rPr>
        <w:t>对</w:t>
      </w:r>
      <w:r w:rsidR="000C0371" w:rsidRPr="004F30A1">
        <w:rPr>
          <w:rFonts w:hint="eastAsia"/>
        </w:rPr>
        <w:t>典型应用</w:t>
      </w:r>
      <w:r w:rsidR="00960C15" w:rsidRPr="004F30A1">
        <w:rPr>
          <w:rFonts w:hint="eastAsia"/>
        </w:rPr>
        <w:t>进行</w:t>
      </w:r>
      <w:r w:rsidR="000C0371" w:rsidRPr="004F30A1">
        <w:rPr>
          <w:rFonts w:hint="eastAsia"/>
        </w:rPr>
        <w:t>应用特征</w:t>
      </w:r>
      <w:r w:rsidR="00960C15" w:rsidRPr="004F30A1">
        <w:rPr>
          <w:rFonts w:hint="eastAsia"/>
        </w:rPr>
        <w:t>分析</w:t>
      </w:r>
      <w:r w:rsidR="000C0371" w:rsidRPr="004F30A1">
        <w:rPr>
          <w:rFonts w:hint="eastAsia"/>
        </w:rPr>
        <w:t>，</w:t>
      </w:r>
      <w:r w:rsidR="007B0316" w:rsidRPr="004F30A1">
        <w:rPr>
          <w:rFonts w:hint="eastAsia"/>
        </w:rPr>
        <w:t>并定义</w:t>
      </w:r>
      <w:r w:rsidR="00B17760" w:rsidRPr="004F30A1">
        <w:rPr>
          <w:rFonts w:hint="eastAsia"/>
        </w:rPr>
        <w:t>了相应</w:t>
      </w:r>
      <w:r w:rsidR="007B0316" w:rsidRPr="004F30A1">
        <w:rPr>
          <w:rFonts w:hint="eastAsia"/>
        </w:rPr>
        <w:t>的异常数据生成规则</w:t>
      </w:r>
      <w:r w:rsidR="007056AF" w:rsidRPr="004F30A1">
        <w:rPr>
          <w:rFonts w:hint="eastAsia"/>
        </w:rPr>
        <w:t>；</w:t>
      </w:r>
      <w:r w:rsidR="006B0A08" w:rsidRPr="004F30A1">
        <w:rPr>
          <w:rFonts w:hint="eastAsia"/>
        </w:rPr>
        <w:t>然后</w:t>
      </w:r>
      <w:r w:rsidR="007056AF" w:rsidRPr="004F30A1">
        <w:rPr>
          <w:rFonts w:hint="eastAsia"/>
        </w:rPr>
        <w:t>，</w:t>
      </w:r>
      <w:r w:rsidR="006B0A08" w:rsidRPr="004F30A1">
        <w:rPr>
          <w:rFonts w:hint="eastAsia"/>
        </w:rPr>
        <w:t>介绍了数据生成中使用到的数据分布方式；最后，</w:t>
      </w:r>
      <w:r w:rsidRPr="004F30A1">
        <w:rPr>
          <w:rFonts w:hint="eastAsia"/>
        </w:rPr>
        <w:t>根据</w:t>
      </w:r>
      <w:r w:rsidR="006F78FF" w:rsidRPr="004F30A1">
        <w:rPr>
          <w:rFonts w:hint="eastAsia"/>
        </w:rPr>
        <w:t>异常数据规则生成</w:t>
      </w:r>
      <w:r w:rsidR="00914FEA" w:rsidRPr="004F30A1">
        <w:rPr>
          <w:rFonts w:hint="eastAsia"/>
        </w:rPr>
        <w:t>满足不同异常特征</w:t>
      </w:r>
      <w:r w:rsidR="006F78FF" w:rsidRPr="004F30A1">
        <w:rPr>
          <w:rFonts w:hint="eastAsia"/>
        </w:rPr>
        <w:t>的异常数据</w:t>
      </w:r>
      <w:r w:rsidR="009F03CA" w:rsidRPr="004F30A1">
        <w:rPr>
          <w:rFonts w:hint="eastAsia"/>
        </w:rPr>
        <w:t>。</w:t>
      </w:r>
    </w:p>
    <w:p w14:paraId="74889B3F" w14:textId="5AF29DAD" w:rsidR="006F1307" w:rsidRDefault="006F1307" w:rsidP="00CD1E52">
      <w:pPr>
        <w:pStyle w:val="3"/>
        <w:numPr>
          <w:ilvl w:val="2"/>
          <w:numId w:val="41"/>
        </w:numPr>
        <w:ind w:firstLineChars="0"/>
      </w:pPr>
      <w:bookmarkStart w:id="48" w:name="_Toc479627562"/>
      <w:r>
        <w:rPr>
          <w:rFonts w:hint="eastAsia"/>
        </w:rPr>
        <w:t>应用特征分析</w:t>
      </w:r>
      <w:bookmarkEnd w:id="48"/>
    </w:p>
    <w:p w14:paraId="37B8A6EA" w14:textId="3B0F1FEE" w:rsidR="006F1307" w:rsidRDefault="004D0A7A" w:rsidP="006F1307">
      <w:r>
        <w:rPr>
          <w:rFonts w:hint="eastAsia"/>
        </w:rPr>
        <w:t>可靠性测试的目的是发现应用或系统中潜在的问题</w:t>
      </w:r>
      <w:r w:rsidR="00041992">
        <w:rPr>
          <w:rFonts w:hint="eastAsia"/>
        </w:rPr>
        <w:t>。</w:t>
      </w:r>
      <w:r w:rsidR="00B1375A">
        <w:rPr>
          <w:rFonts w:hint="eastAsia"/>
        </w:rPr>
        <w:t>因此，</w:t>
      </w:r>
      <w:r w:rsidR="00453872">
        <w:rPr>
          <w:rFonts w:hint="eastAsia"/>
        </w:rPr>
        <w:t>测试数据应该</w:t>
      </w:r>
      <w:r w:rsidR="00C72F27">
        <w:rPr>
          <w:rFonts w:hint="eastAsia"/>
        </w:rPr>
        <w:t>尽可能的</w:t>
      </w:r>
      <w:r w:rsidR="00453872">
        <w:rPr>
          <w:rFonts w:hint="eastAsia"/>
        </w:rPr>
        <w:t>与应用的计算特性相关，那些</w:t>
      </w:r>
      <w:r w:rsidR="003A26A4">
        <w:rPr>
          <w:rFonts w:hint="eastAsia"/>
        </w:rPr>
        <w:t>分布异常或影响应用计算复杂度</w:t>
      </w:r>
      <w:r w:rsidR="00453872">
        <w:rPr>
          <w:rFonts w:hint="eastAsia"/>
        </w:rPr>
        <w:t>的数据，容易使应用在计算过程中出现错误。</w:t>
      </w:r>
    </w:p>
    <w:p w14:paraId="35A58C8D" w14:textId="6F6A34FD" w:rsidR="001C006F" w:rsidRDefault="001C006F" w:rsidP="001C006F">
      <w:r>
        <w:rPr>
          <w:rFonts w:hint="eastAsia"/>
        </w:rPr>
        <w:t>为了能够使生成的数据更加贴近应用本身的计算特性，本文针对可靠性测试框架提供的典型应用，</w:t>
      </w:r>
      <w:r w:rsidR="00D002C0">
        <w:rPr>
          <w:rFonts w:hint="eastAsia"/>
        </w:rPr>
        <w:t>首先</w:t>
      </w:r>
      <w:r w:rsidRPr="00D731E0">
        <w:rPr>
          <w:rFonts w:hint="eastAsia"/>
        </w:rPr>
        <w:t>抽取其数据操作特征</w:t>
      </w:r>
      <w:r>
        <w:rPr>
          <w:rFonts w:hint="eastAsia"/>
        </w:rPr>
        <w:t>（如操作顺序、依赖关系等）</w:t>
      </w:r>
      <w:r w:rsidR="005D791B">
        <w:rPr>
          <w:rFonts w:hint="eastAsia"/>
        </w:rPr>
        <w:t>。</w:t>
      </w:r>
      <w:r w:rsidR="00A66A7A">
        <w:t xml:space="preserve"> </w:t>
      </w:r>
    </w:p>
    <w:p w14:paraId="26D57789" w14:textId="4520B7E5" w:rsidR="00D11F87" w:rsidRPr="009A2EEB" w:rsidRDefault="00D11F87" w:rsidP="00CD1E52">
      <w:pPr>
        <w:pStyle w:val="ae"/>
        <w:numPr>
          <w:ilvl w:val="0"/>
          <w:numId w:val="28"/>
        </w:numPr>
        <w:ind w:firstLineChars="0"/>
        <w:rPr>
          <w:b/>
        </w:rPr>
      </w:pPr>
      <w:r w:rsidRPr="009A2EEB">
        <w:rPr>
          <w:b/>
        </w:rPr>
        <w:t>数据操作特征抽取</w:t>
      </w:r>
    </w:p>
    <w:p w14:paraId="294C550A" w14:textId="3EEF9B56" w:rsidR="007C50AE" w:rsidRDefault="007C50AE" w:rsidP="0037317A">
      <w:pPr>
        <w:ind w:firstLine="357"/>
      </w:pPr>
      <w:r>
        <w:rPr>
          <w:rFonts w:hint="eastAsia"/>
        </w:rPr>
        <w:t>SQL</w:t>
      </w:r>
      <w:r w:rsidR="00E868CE">
        <w:rPr>
          <w:rFonts w:hint="eastAsia"/>
        </w:rPr>
        <w:t>查询</w:t>
      </w:r>
      <w:r w:rsidR="00F902D3">
        <w:rPr>
          <w:rFonts w:hint="eastAsia"/>
        </w:rPr>
        <w:t>中</w:t>
      </w:r>
      <w:r w:rsidR="004312EC">
        <w:rPr>
          <w:rFonts w:hint="eastAsia"/>
        </w:rPr>
        <w:t>的基本操作语句</w:t>
      </w:r>
      <w:r w:rsidR="00BB05E2">
        <w:rPr>
          <w:rFonts w:hint="eastAsia"/>
        </w:rPr>
        <w:t>在</w:t>
      </w:r>
      <w:r w:rsidR="00EB1389" w:rsidRPr="00EB1389">
        <w:rPr>
          <w:rFonts w:hint="eastAsia"/>
        </w:rPr>
        <w:t>处理</w:t>
      </w:r>
      <w:r w:rsidR="00832AB3">
        <w:rPr>
          <w:rFonts w:hint="eastAsia"/>
        </w:rPr>
        <w:t>key</w:t>
      </w:r>
      <w:r w:rsidR="00832AB3">
        <w:t>/value</w:t>
      </w:r>
      <w:r w:rsidR="003D7A60">
        <w:t>对</w:t>
      </w:r>
      <w:r w:rsidR="00EB1389" w:rsidRPr="00EB1389">
        <w:rPr>
          <w:rFonts w:hint="eastAsia"/>
        </w:rPr>
        <w:t>时，其计算复杂度与</w:t>
      </w:r>
      <w:r w:rsidR="00832AB3">
        <w:rPr>
          <w:rFonts w:hint="eastAsia"/>
        </w:rPr>
        <w:t>k</w:t>
      </w:r>
      <w:r w:rsidR="00832AB3">
        <w:t>ey</w:t>
      </w:r>
      <w:r w:rsidR="009F6631">
        <w:rPr>
          <w:rFonts w:hint="eastAsia"/>
        </w:rPr>
        <w:t>的分布相关。</w:t>
      </w:r>
      <w:r w:rsidR="00832AB3">
        <w:rPr>
          <w:rFonts w:hint="eastAsia"/>
        </w:rPr>
        <w:t>当</w:t>
      </w:r>
      <w:r w:rsidR="00832AB3">
        <w:rPr>
          <w:rFonts w:hint="eastAsia"/>
        </w:rPr>
        <w:t>k</w:t>
      </w:r>
      <w:r w:rsidR="00832AB3">
        <w:t>ey</w:t>
      </w:r>
      <w:r w:rsidR="00832AB3">
        <w:rPr>
          <w:rFonts w:hint="eastAsia"/>
        </w:rPr>
        <w:t>分布不均匀（如，一个</w:t>
      </w:r>
      <w:r w:rsidR="00C72A9D">
        <w:rPr>
          <w:rFonts w:hint="eastAsia"/>
        </w:rPr>
        <w:t>k</w:t>
      </w:r>
      <w:r w:rsidR="00C72A9D">
        <w:t>ey</w:t>
      </w:r>
      <w:r w:rsidR="00832AB3">
        <w:rPr>
          <w:rFonts w:hint="eastAsia"/>
        </w:rPr>
        <w:t>出现的次数过多）</w:t>
      </w:r>
      <w:r w:rsidR="002A1536">
        <w:rPr>
          <w:rFonts w:hint="eastAsia"/>
        </w:rPr>
        <w:t>时</w:t>
      </w:r>
      <w:r w:rsidR="001F6202">
        <w:rPr>
          <w:rFonts w:hint="eastAsia"/>
        </w:rPr>
        <w:t>，</w:t>
      </w:r>
      <w:r w:rsidR="00C700E4">
        <w:rPr>
          <w:rFonts w:hint="eastAsia"/>
        </w:rPr>
        <w:t>会影响</w:t>
      </w:r>
      <w:r w:rsidR="00C700E4">
        <w:rPr>
          <w:rFonts w:hint="eastAsia"/>
        </w:rPr>
        <w:t>SQL</w:t>
      </w:r>
      <w:r w:rsidR="00C700E4">
        <w:rPr>
          <w:rFonts w:hint="eastAsia"/>
        </w:rPr>
        <w:t>查询的空间或时间复杂度</w:t>
      </w:r>
      <w:r w:rsidR="004E0FE5">
        <w:rPr>
          <w:rFonts w:hint="eastAsia"/>
        </w:rPr>
        <w:t>。</w:t>
      </w:r>
      <w:r>
        <w:rPr>
          <w:rFonts w:hint="eastAsia"/>
        </w:rPr>
        <w:t>因此</w:t>
      </w:r>
      <w:r w:rsidR="005234CB">
        <w:rPr>
          <w:rFonts w:hint="eastAsia"/>
        </w:rPr>
        <w:t>，</w:t>
      </w:r>
      <w:r w:rsidR="0010212F">
        <w:rPr>
          <w:rFonts w:hint="eastAsia"/>
        </w:rPr>
        <w:t>SQL</w:t>
      </w:r>
      <w:r w:rsidR="0010212F">
        <w:rPr>
          <w:rFonts w:hint="eastAsia"/>
        </w:rPr>
        <w:t>的数据生成</w:t>
      </w:r>
      <w:r w:rsidR="008E65B7">
        <w:rPr>
          <w:rFonts w:hint="eastAsia"/>
        </w:rPr>
        <w:t>需要</w:t>
      </w:r>
      <w:r>
        <w:rPr>
          <w:rFonts w:hint="eastAsia"/>
        </w:rPr>
        <w:t>考虑数据倾斜</w:t>
      </w:r>
      <w:r w:rsidR="008E65B7">
        <w:rPr>
          <w:rFonts w:hint="eastAsia"/>
        </w:rPr>
        <w:t>带来的</w:t>
      </w:r>
      <w:r w:rsidR="008769BE">
        <w:rPr>
          <w:rFonts w:hint="eastAsia"/>
        </w:rPr>
        <w:t>key</w:t>
      </w:r>
      <w:r w:rsidR="008769BE">
        <w:rPr>
          <w:rFonts w:hint="eastAsia"/>
        </w:rPr>
        <w:t>值分布不均匀的</w:t>
      </w:r>
      <w:r w:rsidR="00B37EB9">
        <w:rPr>
          <w:rFonts w:hint="eastAsia"/>
        </w:rPr>
        <w:t>问题</w:t>
      </w:r>
      <w:r>
        <w:rPr>
          <w:rFonts w:hint="eastAsia"/>
        </w:rPr>
        <w:t>。</w:t>
      </w:r>
    </w:p>
    <w:p w14:paraId="61A1A3F5" w14:textId="13C42B07" w:rsidR="00C96AFB" w:rsidRDefault="00C96AFB" w:rsidP="0037317A">
      <w:pPr>
        <w:ind w:firstLine="357"/>
      </w:pPr>
      <w:r>
        <w:t>Graph</w:t>
      </w:r>
      <w:r>
        <w:t>中</w:t>
      </w:r>
      <w:r>
        <w:rPr>
          <w:rFonts w:hint="eastAsia"/>
        </w:rPr>
        <w:t>的应用通常需要迭代计算。</w:t>
      </w:r>
      <w:r w:rsidR="00A668B9">
        <w:rPr>
          <w:rFonts w:hint="eastAsia"/>
        </w:rPr>
        <w:t>例如，</w:t>
      </w:r>
      <w:r w:rsidR="00A668B9">
        <w:rPr>
          <w:rFonts w:hint="eastAsia"/>
        </w:rPr>
        <w:t>PageRank</w:t>
      </w:r>
      <w:r w:rsidR="00A668B9">
        <w:rPr>
          <w:rFonts w:hint="eastAsia"/>
        </w:rPr>
        <w:t>需要由顶点向相邻顶点发送其贡献值，当出现数据倾斜时（即某一顶点的相邻顶点格外多），对单个顶点的压力过大，</w:t>
      </w:r>
      <w:r w:rsidR="00457711">
        <w:rPr>
          <w:rFonts w:hint="eastAsia"/>
        </w:rPr>
        <w:t>容易出现内存溢出等</w:t>
      </w:r>
      <w:r w:rsidR="00B071B0">
        <w:rPr>
          <w:rFonts w:hint="eastAsia"/>
        </w:rPr>
        <w:t>可靠性</w:t>
      </w:r>
      <w:r w:rsidR="00457711">
        <w:rPr>
          <w:rFonts w:hint="eastAsia"/>
        </w:rPr>
        <w:t>问题</w:t>
      </w:r>
      <w:r w:rsidR="00A668B9">
        <w:rPr>
          <w:rFonts w:hint="eastAsia"/>
        </w:rPr>
        <w:t>。</w:t>
      </w:r>
      <w:r w:rsidR="001E2A2E">
        <w:rPr>
          <w:rFonts w:hint="eastAsia"/>
        </w:rPr>
        <w:t>又如，</w:t>
      </w:r>
      <w:r w:rsidR="00A668B9">
        <w:rPr>
          <w:rFonts w:hint="eastAsia"/>
        </w:rPr>
        <w:t>TriangleCount</w:t>
      </w:r>
      <w:r w:rsidR="00A668B9">
        <w:rPr>
          <w:rFonts w:hint="eastAsia"/>
        </w:rPr>
        <w:t>在有重复的边及指向自己的环的情况下，会导致计算结果不正确。</w:t>
      </w:r>
      <w:r w:rsidR="008541D2">
        <w:rPr>
          <w:rFonts w:hint="eastAsia"/>
        </w:rPr>
        <w:t>因此，</w:t>
      </w:r>
      <w:r w:rsidR="00027CCD">
        <w:rPr>
          <w:rFonts w:hint="eastAsia"/>
        </w:rPr>
        <w:t>Graph</w:t>
      </w:r>
      <w:r w:rsidR="00027CCD">
        <w:rPr>
          <w:rFonts w:hint="eastAsia"/>
        </w:rPr>
        <w:t>的数据生成</w:t>
      </w:r>
      <w:r w:rsidR="00AA39B7">
        <w:rPr>
          <w:rFonts w:hint="eastAsia"/>
        </w:rPr>
        <w:t>需要考虑数据稀疏性带来的</w:t>
      </w:r>
      <w:r w:rsidR="004B33CC">
        <w:rPr>
          <w:rFonts w:hint="eastAsia"/>
        </w:rPr>
        <w:t>顶点</w:t>
      </w:r>
      <w:r w:rsidR="00AA39B7">
        <w:rPr>
          <w:rFonts w:hint="eastAsia"/>
        </w:rPr>
        <w:t>度分布异常的问题，同时还需要考虑数据重复性可能造成的计算结果错误</w:t>
      </w:r>
      <w:r w:rsidR="009D1E1F">
        <w:rPr>
          <w:rFonts w:hint="eastAsia"/>
        </w:rPr>
        <w:t>。</w:t>
      </w:r>
    </w:p>
    <w:p w14:paraId="238F4AF6" w14:textId="0EDAECAE" w:rsidR="007C50AE" w:rsidRDefault="006D202D" w:rsidP="007C50AE">
      <w:pPr>
        <w:ind w:firstLine="357"/>
      </w:pPr>
      <w:r>
        <w:t>Machine Learning</w:t>
      </w:r>
      <w:r>
        <w:t>中的应用</w:t>
      </w:r>
      <w:r w:rsidR="00535431">
        <w:t>中</w:t>
      </w:r>
      <w:r w:rsidR="000A5C99">
        <w:rPr>
          <w:rFonts w:hint="eastAsia"/>
        </w:rPr>
        <w:t>，</w:t>
      </w:r>
      <w:r w:rsidR="00972709">
        <w:rPr>
          <w:rFonts w:hint="eastAsia"/>
        </w:rPr>
        <w:t>有些需要</w:t>
      </w:r>
      <w:r w:rsidR="00822AF6">
        <w:rPr>
          <w:rFonts w:hint="eastAsia"/>
        </w:rPr>
        <w:t>进行</w:t>
      </w:r>
      <w:r w:rsidR="00972709">
        <w:rPr>
          <w:rFonts w:hint="eastAsia"/>
        </w:rPr>
        <w:t>迭代计算，</w:t>
      </w:r>
      <w:r w:rsidR="00822AF6">
        <w:rPr>
          <w:rFonts w:hint="eastAsia"/>
        </w:rPr>
        <w:t>有些</w:t>
      </w:r>
      <w:r w:rsidR="00972709">
        <w:rPr>
          <w:rFonts w:hint="eastAsia"/>
        </w:rPr>
        <w:t>需要生成宽度优先树</w:t>
      </w:r>
      <w:r w:rsidR="00822AF6">
        <w:rPr>
          <w:rFonts w:hint="eastAsia"/>
        </w:rPr>
        <w:t>。</w:t>
      </w:r>
      <w:r w:rsidR="0061009E">
        <w:rPr>
          <w:rFonts w:hint="eastAsia"/>
        </w:rPr>
        <w:t>例如，</w:t>
      </w:r>
      <w:r w:rsidR="007C50AE">
        <w:rPr>
          <w:rFonts w:hint="eastAsia"/>
        </w:rPr>
        <w:t>LogisticsRegression</w:t>
      </w:r>
      <w:r w:rsidR="00333603">
        <w:rPr>
          <w:rFonts w:hint="eastAsia"/>
        </w:rPr>
        <w:t>、</w:t>
      </w:r>
      <w:r w:rsidR="00333603">
        <w:rPr>
          <w:rFonts w:hint="eastAsia"/>
        </w:rPr>
        <w:t>K-means</w:t>
      </w:r>
      <w:r w:rsidR="00333603">
        <w:rPr>
          <w:rFonts w:hint="eastAsia"/>
        </w:rPr>
        <w:t>等</w:t>
      </w:r>
      <w:r w:rsidR="007C50AE">
        <w:rPr>
          <w:rFonts w:hint="eastAsia"/>
        </w:rPr>
        <w:t>应用</w:t>
      </w:r>
      <w:r w:rsidR="00B60941">
        <w:rPr>
          <w:rFonts w:hint="eastAsia"/>
        </w:rPr>
        <w:t>的</w:t>
      </w:r>
      <w:r w:rsidR="007C50AE">
        <w:rPr>
          <w:rFonts w:hint="eastAsia"/>
        </w:rPr>
        <w:t>特征是迭代，</w:t>
      </w:r>
      <w:r w:rsidR="005D3DBB">
        <w:rPr>
          <w:rFonts w:hint="eastAsia"/>
        </w:rPr>
        <w:t>且以矩阵作为</w:t>
      </w:r>
      <w:r w:rsidR="005D3DBB">
        <w:rPr>
          <w:rFonts w:hint="eastAsia"/>
        </w:rPr>
        <w:lastRenderedPageBreak/>
        <w:t>输入数据，</w:t>
      </w:r>
      <w:r w:rsidR="00450F9A">
        <w:rPr>
          <w:rFonts w:hint="eastAsia"/>
        </w:rPr>
        <w:t>因此需要考虑矩阵特征对应用带来的影响</w:t>
      </w:r>
      <w:r w:rsidR="0060421C">
        <w:rPr>
          <w:rFonts w:hint="eastAsia"/>
        </w:rPr>
        <w:t>；</w:t>
      </w:r>
      <w:r w:rsidR="00E950C9">
        <w:rPr>
          <w:rFonts w:hint="eastAsia"/>
        </w:rPr>
        <w:t>同时，</w:t>
      </w:r>
      <w:r w:rsidR="00B66BCB">
        <w:rPr>
          <w:rFonts w:hint="eastAsia"/>
        </w:rPr>
        <w:t>矩阵特征会在迭代中表现的更为明显</w:t>
      </w:r>
      <w:r w:rsidR="007C50AE">
        <w:rPr>
          <w:rFonts w:hint="eastAsia"/>
        </w:rPr>
        <w:t>。</w:t>
      </w:r>
      <w:r w:rsidR="00123394">
        <w:rPr>
          <w:rFonts w:hint="eastAsia"/>
        </w:rPr>
        <w:t>又如，</w:t>
      </w:r>
      <w:r w:rsidR="00BF595A">
        <w:rPr>
          <w:rFonts w:hint="eastAsia"/>
        </w:rPr>
        <w:t>RandomFo</w:t>
      </w:r>
      <w:r w:rsidR="007C50AE">
        <w:rPr>
          <w:rFonts w:hint="eastAsia"/>
        </w:rPr>
        <w:t>rest</w:t>
      </w:r>
      <w:r w:rsidR="005377AB">
        <w:rPr>
          <w:rFonts w:hint="eastAsia"/>
        </w:rPr>
        <w:t>等应用在计算过程中，需要保存宽</w:t>
      </w:r>
      <w:r w:rsidR="007C50AE">
        <w:rPr>
          <w:rFonts w:hint="eastAsia"/>
        </w:rPr>
        <w:t>度优先树</w:t>
      </w:r>
      <w:r w:rsidR="00BB08A0">
        <w:rPr>
          <w:rFonts w:hint="eastAsia"/>
        </w:rPr>
        <w:t>，</w:t>
      </w:r>
      <w:r w:rsidR="002512A9">
        <w:rPr>
          <w:rFonts w:hint="eastAsia"/>
        </w:rPr>
        <w:t>当</w:t>
      </w:r>
      <w:r w:rsidR="007C50AE">
        <w:rPr>
          <w:rFonts w:hint="eastAsia"/>
        </w:rPr>
        <w:t>数据维度</w:t>
      </w:r>
      <w:r w:rsidR="002512A9">
        <w:rPr>
          <w:rFonts w:hint="eastAsia"/>
        </w:rPr>
        <w:t>过</w:t>
      </w:r>
      <w:r w:rsidR="007C50AE">
        <w:rPr>
          <w:rFonts w:hint="eastAsia"/>
        </w:rPr>
        <w:t>高时，每个节点存储的信息也会相应增多，</w:t>
      </w:r>
      <w:r w:rsidR="002512A9">
        <w:rPr>
          <w:rFonts w:hint="eastAsia"/>
        </w:rPr>
        <w:t>容易出现</w:t>
      </w:r>
      <w:r w:rsidR="007C50AE">
        <w:rPr>
          <w:rFonts w:hint="eastAsia"/>
        </w:rPr>
        <w:t>内存溢出</w:t>
      </w:r>
      <w:r w:rsidR="002512A9">
        <w:rPr>
          <w:rFonts w:hint="eastAsia"/>
        </w:rPr>
        <w:t>等可靠性问题</w:t>
      </w:r>
      <w:r w:rsidR="007C50AE">
        <w:rPr>
          <w:rFonts w:hint="eastAsia"/>
        </w:rPr>
        <w:t>。</w:t>
      </w:r>
      <w:r w:rsidR="00816012">
        <w:rPr>
          <w:rFonts w:hint="eastAsia"/>
        </w:rPr>
        <w:t>因此，</w:t>
      </w:r>
      <w:r w:rsidR="00243C0B">
        <w:rPr>
          <w:rFonts w:hint="eastAsia"/>
        </w:rPr>
        <w:t>Machine</w:t>
      </w:r>
      <w:r w:rsidR="00243C0B">
        <w:t xml:space="preserve"> Learning</w:t>
      </w:r>
      <w:r w:rsidR="00243C0B">
        <w:t>的数据生成</w:t>
      </w:r>
      <w:r w:rsidR="008D711F">
        <w:rPr>
          <w:rFonts w:hint="eastAsia"/>
        </w:rPr>
        <w:t>需要考虑</w:t>
      </w:r>
      <w:r w:rsidR="000A5CFF">
        <w:rPr>
          <w:rFonts w:hint="eastAsia"/>
        </w:rPr>
        <w:t>数据维度、数据稀疏性等带来的内存占用问题。</w:t>
      </w:r>
    </w:p>
    <w:p w14:paraId="451748B4" w14:textId="0B4E8117" w:rsidR="00B840F2" w:rsidRPr="00B840F2" w:rsidRDefault="00B840F2" w:rsidP="00CD1E52">
      <w:pPr>
        <w:pStyle w:val="ae"/>
        <w:numPr>
          <w:ilvl w:val="0"/>
          <w:numId w:val="28"/>
        </w:numPr>
        <w:ind w:firstLineChars="0"/>
        <w:rPr>
          <w:b/>
        </w:rPr>
      </w:pPr>
      <w:r w:rsidRPr="00B840F2">
        <w:rPr>
          <w:b/>
        </w:rPr>
        <w:t>异常规则选取</w:t>
      </w:r>
    </w:p>
    <w:p w14:paraId="5AE627C7" w14:textId="68F31DE7" w:rsidR="00A66A7A" w:rsidRDefault="00A66A7A" w:rsidP="007C50AE">
      <w:r>
        <w:rPr>
          <w:rFonts w:hint="eastAsia"/>
        </w:rPr>
        <w:t>通过对</w:t>
      </w:r>
      <w:r w:rsidR="00FA1078">
        <w:rPr>
          <w:rFonts w:hint="eastAsia"/>
        </w:rPr>
        <w:t>上述对各类应用的数据操作特征抽取</w:t>
      </w:r>
      <w:r>
        <w:rPr>
          <w:rFonts w:hint="eastAsia"/>
        </w:rPr>
        <w:t>，</w:t>
      </w:r>
      <w:r w:rsidR="003254E4">
        <w:rPr>
          <w:rFonts w:hint="eastAsia"/>
        </w:rPr>
        <w:t>接下来，</w:t>
      </w:r>
      <w:r w:rsidR="001E3A27">
        <w:rPr>
          <w:rFonts w:hint="eastAsia"/>
        </w:rPr>
        <w:t>需要根据这些特征进行异常规则选取。</w:t>
      </w:r>
      <w:r w:rsidR="00FA1078">
        <w:rPr>
          <w:rFonts w:hint="eastAsia"/>
        </w:rPr>
        <w:t>本文</w:t>
      </w:r>
      <w:r>
        <w:rPr>
          <w:rFonts w:hint="eastAsia"/>
        </w:rPr>
        <w:t>总结</w:t>
      </w:r>
      <w:r w:rsidR="00AB7194">
        <w:rPr>
          <w:rFonts w:hint="eastAsia"/>
        </w:rPr>
        <w:t>应用的计算特性及其</w:t>
      </w:r>
      <w:r>
        <w:rPr>
          <w:rFonts w:hint="eastAsia"/>
        </w:rPr>
        <w:t>对应</w:t>
      </w:r>
      <w:r w:rsidRPr="00223A5F">
        <w:rPr>
          <w:rFonts w:hint="eastAsia"/>
        </w:rPr>
        <w:t>的</w:t>
      </w:r>
      <w:r>
        <w:rPr>
          <w:rFonts w:hint="eastAsia"/>
        </w:rPr>
        <w:t>异常规则，如</w:t>
      </w:r>
      <w:r w:rsidRPr="00C02351">
        <w:rPr>
          <w:rFonts w:hint="eastAsia"/>
        </w:rPr>
        <w:t>表</w:t>
      </w:r>
      <w:r w:rsidRPr="00C02351">
        <w:rPr>
          <w:rFonts w:hint="eastAsia"/>
        </w:rPr>
        <w:t>4-1</w:t>
      </w:r>
      <w:r>
        <w:rPr>
          <w:rFonts w:hint="eastAsia"/>
        </w:rPr>
        <w:t>所示。</w:t>
      </w:r>
    </w:p>
    <w:p w14:paraId="41E82F8E" w14:textId="5A5C3CCA" w:rsidR="006F1307" w:rsidRDefault="00F46B18" w:rsidP="006F1307">
      <w:pPr>
        <w:pStyle w:val="a9"/>
      </w:pPr>
      <w:r>
        <w:rPr>
          <w:rFonts w:hint="eastAsia"/>
        </w:rPr>
        <w:t>表</w:t>
      </w:r>
      <w:r w:rsidR="006F1307">
        <w:rPr>
          <w:rFonts w:hint="eastAsia"/>
        </w:rPr>
        <w:t xml:space="preserve"> 4-1 </w:t>
      </w:r>
      <w:r w:rsidR="006F1307">
        <w:rPr>
          <w:rFonts w:hint="eastAsia"/>
        </w:rPr>
        <w:t>应用特征分析</w:t>
      </w:r>
    </w:p>
    <w:tbl>
      <w:tblPr>
        <w:tblStyle w:val="af0"/>
        <w:tblW w:w="0" w:type="auto"/>
        <w:tblInd w:w="208" w:type="dxa"/>
        <w:tblLook w:val="04A0" w:firstRow="1" w:lastRow="0" w:firstColumn="1" w:lastColumn="0" w:noHBand="0" w:noVBand="1"/>
      </w:tblPr>
      <w:tblGrid>
        <w:gridCol w:w="1460"/>
        <w:gridCol w:w="4560"/>
        <w:gridCol w:w="2060"/>
      </w:tblGrid>
      <w:tr w:rsidR="006F1307" w14:paraId="0781B51B" w14:textId="77777777" w:rsidTr="006A3D30">
        <w:tc>
          <w:tcPr>
            <w:tcW w:w="1460" w:type="dxa"/>
            <w:vAlign w:val="center"/>
          </w:tcPr>
          <w:p w14:paraId="03753E8B" w14:textId="77777777" w:rsidR="006F1307" w:rsidRPr="00660413" w:rsidRDefault="006F1307" w:rsidP="001D358D">
            <w:pPr>
              <w:ind w:firstLine="0"/>
              <w:jc w:val="center"/>
              <w:rPr>
                <w:b/>
                <w:sz w:val="21"/>
                <w:szCs w:val="21"/>
              </w:rPr>
            </w:pPr>
            <w:r w:rsidRPr="00660413">
              <w:rPr>
                <w:rFonts w:hint="eastAsia"/>
                <w:b/>
                <w:sz w:val="21"/>
                <w:szCs w:val="21"/>
              </w:rPr>
              <w:t>应用类型</w:t>
            </w:r>
          </w:p>
        </w:tc>
        <w:tc>
          <w:tcPr>
            <w:tcW w:w="4560" w:type="dxa"/>
            <w:vAlign w:val="center"/>
          </w:tcPr>
          <w:p w14:paraId="43ED19D0" w14:textId="77777777" w:rsidR="006F1307" w:rsidRPr="00660413" w:rsidRDefault="006F1307" w:rsidP="001D358D">
            <w:pPr>
              <w:ind w:firstLine="0"/>
              <w:jc w:val="center"/>
              <w:rPr>
                <w:b/>
                <w:sz w:val="21"/>
                <w:szCs w:val="21"/>
              </w:rPr>
            </w:pPr>
            <w:r w:rsidRPr="00660413">
              <w:rPr>
                <w:rFonts w:hint="eastAsia"/>
                <w:b/>
                <w:sz w:val="21"/>
                <w:szCs w:val="21"/>
              </w:rPr>
              <w:t>计算特性</w:t>
            </w:r>
          </w:p>
        </w:tc>
        <w:tc>
          <w:tcPr>
            <w:tcW w:w="2060" w:type="dxa"/>
            <w:vAlign w:val="center"/>
          </w:tcPr>
          <w:p w14:paraId="7A0406B1" w14:textId="2E2F2721" w:rsidR="006F1307" w:rsidRPr="00660413" w:rsidRDefault="006F1307" w:rsidP="001D358D">
            <w:pPr>
              <w:ind w:firstLine="0"/>
              <w:jc w:val="center"/>
              <w:rPr>
                <w:b/>
                <w:sz w:val="21"/>
                <w:szCs w:val="21"/>
              </w:rPr>
            </w:pPr>
            <w:r w:rsidRPr="00660413">
              <w:rPr>
                <w:rFonts w:hint="eastAsia"/>
                <w:b/>
                <w:sz w:val="21"/>
                <w:szCs w:val="21"/>
              </w:rPr>
              <w:t>异常</w:t>
            </w:r>
            <w:r w:rsidR="001960BD">
              <w:rPr>
                <w:rFonts w:hint="eastAsia"/>
                <w:b/>
                <w:sz w:val="21"/>
                <w:szCs w:val="21"/>
              </w:rPr>
              <w:t>规则</w:t>
            </w:r>
          </w:p>
        </w:tc>
      </w:tr>
      <w:tr w:rsidR="006F1307" w14:paraId="11CB9E2C" w14:textId="77777777" w:rsidTr="006A3D30">
        <w:tc>
          <w:tcPr>
            <w:tcW w:w="1460" w:type="dxa"/>
            <w:vAlign w:val="center"/>
          </w:tcPr>
          <w:p w14:paraId="160D8994" w14:textId="77777777" w:rsidR="006F1307" w:rsidRPr="00660413" w:rsidRDefault="006F1307" w:rsidP="001D358D">
            <w:pPr>
              <w:ind w:firstLine="0"/>
              <w:jc w:val="center"/>
              <w:rPr>
                <w:b/>
                <w:sz w:val="21"/>
                <w:szCs w:val="21"/>
              </w:rPr>
            </w:pPr>
            <w:r w:rsidRPr="00660413">
              <w:rPr>
                <w:rFonts w:hint="eastAsia"/>
                <w:b/>
                <w:sz w:val="21"/>
                <w:szCs w:val="21"/>
              </w:rPr>
              <w:t>SQL</w:t>
            </w:r>
          </w:p>
        </w:tc>
        <w:tc>
          <w:tcPr>
            <w:tcW w:w="4560" w:type="dxa"/>
            <w:vAlign w:val="center"/>
          </w:tcPr>
          <w:p w14:paraId="2063B228" w14:textId="44915A50" w:rsidR="006F1307" w:rsidRPr="00D714FF" w:rsidRDefault="006F1307" w:rsidP="00E961F8">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w:t>
            </w:r>
            <w:r w:rsidR="00B16402">
              <w:rPr>
                <w:rFonts w:hint="eastAsia"/>
                <w:sz w:val="21"/>
                <w:szCs w:val="21"/>
              </w:rPr>
              <w:t>时</w:t>
            </w:r>
            <w:r w:rsidRPr="006810B7">
              <w:rPr>
                <w:rFonts w:hint="eastAsia"/>
                <w:sz w:val="21"/>
                <w:szCs w:val="21"/>
              </w:rPr>
              <w:t>，其计算复杂度与</w:t>
            </w:r>
            <w:r w:rsidRPr="006810B7">
              <w:rPr>
                <w:rFonts w:hint="eastAsia"/>
                <w:sz w:val="21"/>
                <w:szCs w:val="21"/>
              </w:rPr>
              <w:t>key</w:t>
            </w:r>
            <w:r w:rsidRPr="006810B7">
              <w:rPr>
                <w:rFonts w:hint="eastAsia"/>
                <w:sz w:val="21"/>
                <w:szCs w:val="21"/>
              </w:rPr>
              <w:t>的分布相关</w:t>
            </w:r>
            <w:r w:rsidR="00F8201F">
              <w:rPr>
                <w:rFonts w:hint="eastAsia"/>
                <w:sz w:val="21"/>
                <w:szCs w:val="21"/>
              </w:rPr>
              <w:t>。</w:t>
            </w:r>
          </w:p>
        </w:tc>
        <w:tc>
          <w:tcPr>
            <w:tcW w:w="2060" w:type="dxa"/>
            <w:vAlign w:val="center"/>
          </w:tcPr>
          <w:p w14:paraId="2BB675A2" w14:textId="77777777" w:rsidR="006F1307" w:rsidRPr="00D714FF" w:rsidRDefault="006F1307" w:rsidP="00B16712">
            <w:pPr>
              <w:ind w:firstLine="0"/>
              <w:jc w:val="center"/>
              <w:rPr>
                <w:sz w:val="21"/>
                <w:szCs w:val="21"/>
              </w:rPr>
            </w:pPr>
            <w:r w:rsidRPr="00034D95">
              <w:rPr>
                <w:rFonts w:hint="eastAsia"/>
                <w:sz w:val="21"/>
                <w:szCs w:val="21"/>
              </w:rPr>
              <w:t>数据量大、数据倾斜</w:t>
            </w:r>
          </w:p>
        </w:tc>
      </w:tr>
      <w:tr w:rsidR="006F1307" w14:paraId="04B9FCF0" w14:textId="77777777" w:rsidTr="006A3D30">
        <w:tc>
          <w:tcPr>
            <w:tcW w:w="1460" w:type="dxa"/>
            <w:vAlign w:val="center"/>
          </w:tcPr>
          <w:p w14:paraId="4B7FBB0D" w14:textId="77777777" w:rsidR="006F1307" w:rsidRPr="00660413" w:rsidRDefault="006F1307" w:rsidP="001D358D">
            <w:pPr>
              <w:ind w:firstLine="0"/>
              <w:jc w:val="center"/>
              <w:rPr>
                <w:b/>
                <w:sz w:val="21"/>
                <w:szCs w:val="21"/>
              </w:rPr>
            </w:pPr>
            <w:r w:rsidRPr="00660413">
              <w:rPr>
                <w:rFonts w:hint="eastAsia"/>
                <w:b/>
                <w:sz w:val="21"/>
                <w:szCs w:val="21"/>
              </w:rPr>
              <w:t>Graph</w:t>
            </w:r>
          </w:p>
        </w:tc>
        <w:tc>
          <w:tcPr>
            <w:tcW w:w="4560" w:type="dxa"/>
            <w:vAlign w:val="center"/>
          </w:tcPr>
          <w:p w14:paraId="7E37BCFB" w14:textId="2DD4C5C3" w:rsidR="00312D75" w:rsidRPr="00312D75" w:rsidRDefault="00312D75" w:rsidP="00312D75">
            <w:pPr>
              <w:ind w:firstLineChars="200"/>
              <w:rPr>
                <w:sz w:val="21"/>
                <w:szCs w:val="21"/>
              </w:rPr>
            </w:pPr>
            <w:r w:rsidRPr="00312D75">
              <w:rPr>
                <w:sz w:val="21"/>
                <w:szCs w:val="21"/>
              </w:rPr>
              <w:t>Graph</w:t>
            </w:r>
            <w:r w:rsidRPr="00312D75">
              <w:rPr>
                <w:sz w:val="21"/>
                <w:szCs w:val="21"/>
              </w:rPr>
              <w:t>中的应用</w:t>
            </w:r>
            <w:r>
              <w:rPr>
                <w:rFonts w:hint="eastAsia"/>
                <w:sz w:val="21"/>
                <w:szCs w:val="21"/>
              </w:rPr>
              <w:t>通常</w:t>
            </w:r>
            <w:r w:rsidRPr="00312D75">
              <w:rPr>
                <w:sz w:val="21"/>
                <w:szCs w:val="21"/>
              </w:rPr>
              <w:t>需要迭代计算，在以顶点为中心的迭代模型中，如果顶点收集消息阶段有很重的操作时，单个顶点的计算压力会增大。</w:t>
            </w:r>
          </w:p>
        </w:tc>
        <w:tc>
          <w:tcPr>
            <w:tcW w:w="2060" w:type="dxa"/>
            <w:vAlign w:val="center"/>
          </w:tcPr>
          <w:p w14:paraId="3B59F287" w14:textId="77777777" w:rsidR="006F1307" w:rsidRPr="00D714FF" w:rsidRDefault="006F1307" w:rsidP="001D358D">
            <w:pPr>
              <w:ind w:firstLine="0"/>
              <w:jc w:val="center"/>
              <w:rPr>
                <w:sz w:val="21"/>
                <w:szCs w:val="21"/>
              </w:rPr>
            </w:pPr>
            <w:r w:rsidRPr="00034D95">
              <w:rPr>
                <w:rFonts w:hint="eastAsia"/>
                <w:sz w:val="21"/>
                <w:szCs w:val="21"/>
              </w:rPr>
              <w:t>数据量大、数据稀疏、数据分布异常</w:t>
            </w:r>
          </w:p>
        </w:tc>
      </w:tr>
      <w:tr w:rsidR="006F1307" w14:paraId="22A7537C" w14:textId="77777777" w:rsidTr="006A3D30">
        <w:tc>
          <w:tcPr>
            <w:tcW w:w="1460" w:type="dxa"/>
            <w:vAlign w:val="center"/>
          </w:tcPr>
          <w:p w14:paraId="6E293922" w14:textId="77777777" w:rsidR="006F1307" w:rsidRPr="00660413" w:rsidRDefault="006F1307" w:rsidP="001D358D">
            <w:pPr>
              <w:ind w:firstLine="0"/>
              <w:jc w:val="center"/>
              <w:rPr>
                <w:b/>
                <w:sz w:val="21"/>
                <w:szCs w:val="21"/>
              </w:rPr>
            </w:pPr>
            <w:r w:rsidRPr="00660413">
              <w:rPr>
                <w:rFonts w:hint="eastAsia"/>
                <w:b/>
                <w:sz w:val="21"/>
                <w:szCs w:val="21"/>
              </w:rPr>
              <w:t>Machine Learning</w:t>
            </w:r>
          </w:p>
        </w:tc>
        <w:tc>
          <w:tcPr>
            <w:tcW w:w="4560" w:type="dxa"/>
            <w:vAlign w:val="center"/>
          </w:tcPr>
          <w:p w14:paraId="7814284A" w14:textId="77777777" w:rsidR="00A87216" w:rsidRPr="00A87216" w:rsidRDefault="00A87216" w:rsidP="00A87216">
            <w:pPr>
              <w:ind w:firstLineChars="200"/>
              <w:rPr>
                <w:sz w:val="21"/>
                <w:szCs w:val="21"/>
              </w:rPr>
            </w:pPr>
            <w:r w:rsidRPr="00A87216">
              <w:rPr>
                <w:sz w:val="21"/>
                <w:szCs w:val="21"/>
              </w:rPr>
              <w:t>Machine Learning</w:t>
            </w:r>
            <w:r w:rsidRPr="00A87216">
              <w:rPr>
                <w:sz w:val="21"/>
                <w:szCs w:val="21"/>
              </w:rPr>
              <w:t>中的应用，如</w:t>
            </w:r>
            <w:r w:rsidRPr="00A87216">
              <w:rPr>
                <w:sz w:val="21"/>
                <w:szCs w:val="21"/>
              </w:rPr>
              <w:t>LogisticRegression</w:t>
            </w:r>
            <w:r w:rsidRPr="00A87216">
              <w:rPr>
                <w:sz w:val="21"/>
                <w:szCs w:val="21"/>
              </w:rPr>
              <w:t>和</w:t>
            </w:r>
            <w:r w:rsidRPr="00A87216">
              <w:rPr>
                <w:sz w:val="21"/>
                <w:szCs w:val="21"/>
              </w:rPr>
              <w:t>K-means</w:t>
            </w:r>
            <w:r w:rsidRPr="00A87216">
              <w:rPr>
                <w:sz w:val="21"/>
                <w:szCs w:val="21"/>
              </w:rPr>
              <w:t>等采用矩阵</w:t>
            </w:r>
            <w:proofErr w:type="gramStart"/>
            <w:r w:rsidRPr="00A87216">
              <w:rPr>
                <w:sz w:val="21"/>
                <w:szCs w:val="21"/>
              </w:rPr>
              <w:t>征作为</w:t>
            </w:r>
            <w:proofErr w:type="gramEnd"/>
            <w:r w:rsidRPr="00A87216">
              <w:rPr>
                <w:sz w:val="21"/>
                <w:szCs w:val="21"/>
              </w:rPr>
              <w:t>输入数据，因此其计算与矩阵特征（</w:t>
            </w:r>
            <w:r w:rsidRPr="00A87216">
              <w:rPr>
                <w:sz w:val="21"/>
                <w:szCs w:val="21"/>
              </w:rPr>
              <w:t>1</w:t>
            </w:r>
            <w:r w:rsidRPr="00A87216">
              <w:rPr>
                <w:sz w:val="21"/>
                <w:szCs w:val="21"/>
              </w:rPr>
              <w:t>）矩阵总大小，（</w:t>
            </w:r>
            <w:r w:rsidRPr="00A87216">
              <w:rPr>
                <w:sz w:val="21"/>
                <w:szCs w:val="21"/>
              </w:rPr>
              <w:t>2</w:t>
            </w:r>
            <w:r w:rsidRPr="00A87216">
              <w:rPr>
                <w:sz w:val="21"/>
                <w:szCs w:val="21"/>
              </w:rPr>
              <w:t>）矩阵维度，（</w:t>
            </w:r>
            <w:r w:rsidRPr="00A87216">
              <w:rPr>
                <w:sz w:val="21"/>
                <w:szCs w:val="21"/>
              </w:rPr>
              <w:t>3</w:t>
            </w:r>
            <w:r w:rsidRPr="00A87216">
              <w:rPr>
                <w:sz w:val="21"/>
                <w:szCs w:val="21"/>
              </w:rPr>
              <w:t>）每个矩阵列的分布，（</w:t>
            </w:r>
            <w:r w:rsidRPr="00A87216">
              <w:rPr>
                <w:sz w:val="21"/>
                <w:szCs w:val="21"/>
              </w:rPr>
              <w:t>4</w:t>
            </w:r>
            <w:r w:rsidRPr="00A87216">
              <w:rPr>
                <w:sz w:val="21"/>
                <w:szCs w:val="21"/>
              </w:rPr>
              <w:t>）矩阵稀疏性，等有关系。</w:t>
            </w:r>
          </w:p>
          <w:p w14:paraId="3E81C52A" w14:textId="2BE7BBC8" w:rsidR="006F1307" w:rsidRPr="00A87216" w:rsidRDefault="00A87216" w:rsidP="00835B17">
            <w:pPr>
              <w:ind w:firstLineChars="200"/>
              <w:rPr>
                <w:sz w:val="21"/>
                <w:szCs w:val="21"/>
              </w:rPr>
            </w:pPr>
            <w:r w:rsidRPr="00A87216">
              <w:rPr>
                <w:sz w:val="21"/>
                <w:szCs w:val="21"/>
              </w:rPr>
              <w:t>其他的应用，如</w:t>
            </w:r>
            <w:r w:rsidRPr="00A87216">
              <w:rPr>
                <w:sz w:val="21"/>
                <w:szCs w:val="21"/>
              </w:rPr>
              <w:t>RandomForest</w:t>
            </w:r>
            <w:r w:rsidRPr="00A87216">
              <w:rPr>
                <w:sz w:val="21"/>
                <w:szCs w:val="21"/>
              </w:rPr>
              <w:t>等，需要在内存中保存宽度优先树，并使用随机采样来训练树。当数据维度过高时，资源利用率也高。</w:t>
            </w:r>
          </w:p>
        </w:tc>
        <w:tc>
          <w:tcPr>
            <w:tcW w:w="2060" w:type="dxa"/>
            <w:vAlign w:val="center"/>
          </w:tcPr>
          <w:p w14:paraId="1375A0D2" w14:textId="77777777" w:rsidR="006F1307" w:rsidRPr="00D714FF" w:rsidRDefault="006F1307" w:rsidP="001D358D">
            <w:pPr>
              <w:ind w:firstLine="0"/>
              <w:jc w:val="center"/>
              <w:rPr>
                <w:sz w:val="21"/>
                <w:szCs w:val="21"/>
              </w:rPr>
            </w:pPr>
            <w:r w:rsidRPr="00F54F0D">
              <w:rPr>
                <w:rFonts w:hint="eastAsia"/>
                <w:sz w:val="21"/>
                <w:szCs w:val="21"/>
              </w:rPr>
              <w:t>数据量大、数据稀疏、数据维度高、数据分布异常</w:t>
            </w:r>
          </w:p>
        </w:tc>
      </w:tr>
    </w:tbl>
    <w:p w14:paraId="083A828F" w14:textId="6C16EF39" w:rsidR="006F1307" w:rsidRDefault="00105B65" w:rsidP="00093431">
      <w:r>
        <w:rPr>
          <w:rFonts w:hint="eastAsia"/>
        </w:rPr>
        <w:t>根据</w:t>
      </w:r>
      <w:r w:rsidR="0091798E">
        <w:rPr>
          <w:rFonts w:hint="eastAsia"/>
        </w:rPr>
        <w:t>上述</w:t>
      </w:r>
      <w:r w:rsidR="00123034">
        <w:rPr>
          <w:rFonts w:hint="eastAsia"/>
        </w:rPr>
        <w:t>分析</w:t>
      </w:r>
      <w:r w:rsidR="0091798E">
        <w:rPr>
          <w:rFonts w:hint="eastAsia"/>
        </w:rPr>
        <w:t>以及</w:t>
      </w:r>
      <w:r w:rsidR="00123034">
        <w:rPr>
          <w:rFonts w:hint="eastAsia"/>
        </w:rPr>
        <w:t>总结的异常数据规则，</w:t>
      </w:r>
      <w:r w:rsidR="0091798E">
        <w:rPr>
          <w:rFonts w:hint="eastAsia"/>
        </w:rPr>
        <w:t>发现数据分布是</w:t>
      </w:r>
      <w:r w:rsidR="001915BA">
        <w:rPr>
          <w:rFonts w:hint="eastAsia"/>
        </w:rPr>
        <w:t>影响应用执行的</w:t>
      </w:r>
      <w:r w:rsidR="0091798E">
        <w:rPr>
          <w:rFonts w:hint="eastAsia"/>
        </w:rPr>
        <w:t>一个关键的因素</w:t>
      </w:r>
      <w:r w:rsidR="00FC43CD">
        <w:rPr>
          <w:rFonts w:hint="eastAsia"/>
        </w:rPr>
        <w:t>。</w:t>
      </w:r>
      <w:r w:rsidR="00122747">
        <w:rPr>
          <w:rFonts w:hint="eastAsia"/>
        </w:rPr>
        <w:t>由于数据稀疏或数据倾斜造成的数据分布</w:t>
      </w:r>
      <w:r w:rsidR="00C07578">
        <w:rPr>
          <w:rFonts w:hint="eastAsia"/>
        </w:rPr>
        <w:t>异常</w:t>
      </w:r>
      <w:r w:rsidR="008F448B">
        <w:rPr>
          <w:rFonts w:hint="eastAsia"/>
        </w:rPr>
        <w:t>能够</w:t>
      </w:r>
      <w:r w:rsidR="00122747">
        <w:rPr>
          <w:rFonts w:hint="eastAsia"/>
        </w:rPr>
        <w:t>影响</w:t>
      </w:r>
      <w:r w:rsidR="00735311">
        <w:rPr>
          <w:rFonts w:hint="eastAsia"/>
        </w:rPr>
        <w:t>应用的计算复杂度</w:t>
      </w:r>
      <w:r w:rsidR="00A7226B">
        <w:rPr>
          <w:rFonts w:hint="eastAsia"/>
        </w:rPr>
        <w:t>；除了上述两种情况外，数据分布异常还包含</w:t>
      </w:r>
      <w:r w:rsidR="00317E41">
        <w:rPr>
          <w:rFonts w:hint="eastAsia"/>
        </w:rPr>
        <w:t>数据混合分布等更为复杂的分布方式。因此，本文将在接下来的小节中介绍数据分布方式。</w:t>
      </w:r>
    </w:p>
    <w:p w14:paraId="47AF5881" w14:textId="1584AD6E" w:rsidR="006F1307" w:rsidRDefault="006F1307" w:rsidP="00CD1E52">
      <w:pPr>
        <w:pStyle w:val="3"/>
        <w:numPr>
          <w:ilvl w:val="2"/>
          <w:numId w:val="41"/>
        </w:numPr>
        <w:ind w:firstLineChars="0"/>
      </w:pPr>
      <w:bookmarkStart w:id="49" w:name="_Toc478388623"/>
      <w:bookmarkStart w:id="50" w:name="_Toc479627563"/>
      <w:r>
        <w:rPr>
          <w:rFonts w:hint="eastAsia"/>
        </w:rPr>
        <w:t>数据分布</w:t>
      </w:r>
      <w:bookmarkEnd w:id="49"/>
      <w:r w:rsidR="00E07CA3">
        <w:rPr>
          <w:rFonts w:hint="eastAsia"/>
        </w:rPr>
        <w:t>方式</w:t>
      </w:r>
      <w:bookmarkEnd w:id="50"/>
    </w:p>
    <w:p w14:paraId="2CE31B51" w14:textId="4B610E80" w:rsidR="006F1307" w:rsidRDefault="006F1307" w:rsidP="006F1307">
      <w:r>
        <w:rPr>
          <w:rFonts w:hint="eastAsia"/>
        </w:rPr>
        <w:t>针对数据分布这一数据特征，本文</w:t>
      </w:r>
      <w:r w:rsidR="00273B18">
        <w:rPr>
          <w:rFonts w:hint="eastAsia"/>
        </w:rPr>
        <w:t>将</w:t>
      </w:r>
      <w:r>
        <w:rPr>
          <w:rFonts w:hint="eastAsia"/>
        </w:rPr>
        <w:t>就几种典型的数据分布形式进行了如下概述和应用场景分析</w:t>
      </w:r>
      <w:r w:rsidRPr="00000253">
        <w:rPr>
          <w:rFonts w:cs="Times New Roman" w:hint="eastAsia"/>
          <w:vertAlign w:val="superscript"/>
        </w:rPr>
        <w:t>[40]</w:t>
      </w:r>
      <w:r>
        <w:rPr>
          <w:rFonts w:hint="eastAsia"/>
        </w:rPr>
        <w:t>。</w:t>
      </w:r>
    </w:p>
    <w:p w14:paraId="1F9BACB9" w14:textId="77777777" w:rsidR="006F1307" w:rsidRDefault="006F1307" w:rsidP="00CD1E52">
      <w:pPr>
        <w:pStyle w:val="ae"/>
        <w:numPr>
          <w:ilvl w:val="0"/>
          <w:numId w:val="10"/>
        </w:numPr>
        <w:ind w:firstLineChars="0"/>
      </w:pPr>
      <w:r>
        <w:rPr>
          <w:rFonts w:hint="eastAsia"/>
        </w:rPr>
        <w:t>均匀分布</w:t>
      </w:r>
    </w:p>
    <w:p w14:paraId="323DF4D3" w14:textId="77777777" w:rsidR="006F1307" w:rsidRDefault="006F1307" w:rsidP="006F1307">
      <w:pPr>
        <w:jc w:val="left"/>
      </w:pPr>
      <w:r>
        <w:rPr>
          <w:rFonts w:hint="eastAsia"/>
        </w:rPr>
        <w:lastRenderedPageBreak/>
        <w:t>如果随机变量</w:t>
      </w:r>
      <w:r>
        <w:rPr>
          <w:rFonts w:hint="eastAsia"/>
        </w:rPr>
        <w:t>X</w:t>
      </w:r>
      <w:r>
        <w:rPr>
          <w:rFonts w:hint="eastAsia"/>
        </w:rPr>
        <w:t>的概率密度为</w:t>
      </w:r>
    </w:p>
    <w:p w14:paraId="0DE5FE4C" w14:textId="77777777" w:rsidR="006F1307" w:rsidRPr="00AE6FE2" w:rsidRDefault="006F1307" w:rsidP="006F1307">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14:paraId="4B597390" w14:textId="77777777" w:rsidR="006F1307" w:rsidRDefault="006F1307" w:rsidP="006F1307">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14:paraId="41B33FDE" w14:textId="3CFDC17A" w:rsidR="006F1307" w:rsidRPr="001575CE" w:rsidRDefault="006F1307" w:rsidP="006F1307">
      <w:pPr>
        <w:ind w:firstLine="0"/>
        <w:jc w:val="left"/>
      </w:pPr>
      <w:r>
        <w:rPr>
          <w:rFonts w:hint="eastAsia"/>
        </w:rPr>
        <w:tab/>
      </w:r>
      <w:r>
        <w:rPr>
          <w:rFonts w:hint="eastAsia"/>
        </w:rPr>
        <w:t>均匀分布可以用于以下</w:t>
      </w:r>
      <w:r w:rsidR="00DB17F7">
        <w:rPr>
          <w:rFonts w:hint="eastAsia"/>
        </w:rPr>
        <w:t>数据生成场景中</w:t>
      </w:r>
      <w:r>
        <w:rPr>
          <w:rFonts w:hint="eastAsia"/>
        </w:rPr>
        <w:t>：与应用相关性比较小的属性列；常规的数据生成中。</w:t>
      </w:r>
    </w:p>
    <w:p w14:paraId="14A5F859" w14:textId="77777777" w:rsidR="006F1307" w:rsidRDefault="006F1307" w:rsidP="00CD1E52">
      <w:pPr>
        <w:pStyle w:val="ae"/>
        <w:numPr>
          <w:ilvl w:val="0"/>
          <w:numId w:val="10"/>
        </w:numPr>
        <w:ind w:firstLineChars="0"/>
      </w:pPr>
      <w:r w:rsidRPr="003A43DA">
        <w:rPr>
          <w:rFonts w:hint="eastAsia"/>
        </w:rPr>
        <w:t>高斯分布</w:t>
      </w:r>
    </w:p>
    <w:p w14:paraId="3E3539DC"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1AF98A5C" w14:textId="77777777" w:rsidR="006F1307" w:rsidRPr="004D1E9A"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14:paraId="723DB24D" w14:textId="77777777" w:rsidR="006F1307" w:rsidRDefault="006F1307" w:rsidP="006F1307">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14:paraId="43EE2DBB" w14:textId="64D7BCB3" w:rsidR="006F1307" w:rsidRPr="003013EC" w:rsidRDefault="006F1307" w:rsidP="002E1983">
      <w:pPr>
        <w:ind w:firstLine="0"/>
      </w:pPr>
      <w:r>
        <w:rPr>
          <w:rFonts w:cs="Times New Roman" w:hint="eastAsia"/>
        </w:rPr>
        <w:tab/>
      </w:r>
      <w:r w:rsidRPr="00A46D98">
        <w:rPr>
          <w:rFonts w:cs="Times New Roman" w:hint="eastAsia"/>
        </w:rPr>
        <w:t>根据中心极限定理，</w:t>
      </w:r>
      <w:r w:rsidRPr="007C436B">
        <w:rPr>
          <w:rFonts w:cs="Times New Roman" w:hint="eastAsia"/>
          <w:i/>
        </w:rPr>
        <w:t>n</w:t>
      </w:r>
      <w:proofErr w:type="gramStart"/>
      <w:r w:rsidRPr="00A46D98">
        <w:rPr>
          <w:rFonts w:cs="Times New Roman" w:hint="eastAsia"/>
        </w:rPr>
        <w:t>个</w:t>
      </w:r>
      <w:proofErr w:type="gramEnd"/>
      <w:r w:rsidRPr="00A46D98">
        <w:rPr>
          <w:rFonts w:cs="Times New Roman" w:hint="eastAsia"/>
        </w:rPr>
        <w:t>随机过程的均值服从</w:t>
      </w:r>
      <w:r>
        <w:rPr>
          <w:rFonts w:cs="Times New Roman" w:hint="eastAsia"/>
        </w:rPr>
        <w:t>高斯分布</w:t>
      </w:r>
      <w:r w:rsidRPr="00A46D98">
        <w:rPr>
          <w:rFonts w:cs="Times New Roman" w:hint="eastAsia"/>
        </w:rPr>
        <w:t>，因此高斯分布</w:t>
      </w:r>
      <w:r>
        <w:rPr>
          <w:rFonts w:cs="Times New Roman" w:hint="eastAsia"/>
        </w:rPr>
        <w:t>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w:t>
      </w:r>
      <w:r w:rsidR="005C5078">
        <w:rPr>
          <w:rFonts w:cs="Times New Roman" w:hint="eastAsia"/>
        </w:rPr>
        <w:t>高斯</w:t>
      </w:r>
      <w:r>
        <w:rPr>
          <w:rFonts w:cs="Times New Roman" w:hint="eastAsia"/>
        </w:rPr>
        <w:t>分布来近似。所以，绝大多数</w:t>
      </w:r>
      <w:r w:rsidR="00741B55">
        <w:rPr>
          <w:rFonts w:cs="Times New Roman" w:hint="eastAsia"/>
        </w:rPr>
        <w:t>的</w:t>
      </w:r>
      <w:r>
        <w:rPr>
          <w:rFonts w:cs="Times New Roman" w:hint="eastAsia"/>
        </w:rPr>
        <w:t>数据处理场景都可以使用高斯分布。</w:t>
      </w:r>
    </w:p>
    <w:p w14:paraId="235D3F38" w14:textId="77777777" w:rsidR="006F1307" w:rsidRDefault="006F1307" w:rsidP="00CD1E52">
      <w:pPr>
        <w:pStyle w:val="ae"/>
        <w:numPr>
          <w:ilvl w:val="0"/>
          <w:numId w:val="10"/>
        </w:numPr>
        <w:ind w:firstLineChars="0"/>
      </w:pPr>
      <w:r w:rsidRPr="003A43DA">
        <w:rPr>
          <w:rFonts w:hint="eastAsia"/>
        </w:rPr>
        <w:t>伽马分布</w:t>
      </w:r>
    </w:p>
    <w:p w14:paraId="4B4F0A7B"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251E0EF" w14:textId="77777777" w:rsidR="006F1307"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14:paraId="54CF89B6" w14:textId="32E8F31E" w:rsidR="0058450D" w:rsidRDefault="006F1307" w:rsidP="006F1307">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 xml:space="preserve"> 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α</m:t>
        </m:r>
      </m:oMath>
      <w:r>
        <w:rPr>
          <w:rFonts w:cs="Times New Roman" w:hint="eastAsia"/>
        </w:rPr>
        <w:t>的伽马分布。</w:t>
      </w:r>
    </w:p>
    <w:p w14:paraId="470FAC14" w14:textId="38E2EC26" w:rsidR="006F1307" w:rsidRPr="0058450D" w:rsidRDefault="006F1307" w:rsidP="0058450D">
      <w:pPr>
        <w:rPr>
          <w:rFonts w:cs="Times New Roman"/>
        </w:rPr>
      </w:pPr>
      <w:r>
        <w:rPr>
          <w:rFonts w:cs="Times New Roman" w:hint="eastAsia"/>
        </w:rPr>
        <w:t>伽马分布经常作为共轭分布，出现在很多机器学习算法中。同时，伽马分布可以用来研究数据的倾斜分布，通常用于排队分析中。</w:t>
      </w:r>
    </w:p>
    <w:p w14:paraId="3F496643" w14:textId="77777777" w:rsidR="006F1307" w:rsidRDefault="006F1307" w:rsidP="00CD1E52">
      <w:pPr>
        <w:pStyle w:val="ae"/>
        <w:numPr>
          <w:ilvl w:val="0"/>
          <w:numId w:val="10"/>
        </w:numPr>
        <w:ind w:firstLineChars="0"/>
      </w:pPr>
      <w:r w:rsidRPr="003A43DA">
        <w:rPr>
          <w:rFonts w:hint="eastAsia"/>
        </w:rPr>
        <w:t>泊松分布</w:t>
      </w:r>
    </w:p>
    <w:p w14:paraId="7DE500DD"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555F070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14:paraId="44746DBC" w14:textId="77777777" w:rsidR="004C03FB"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73370DFB" w14:textId="41A2971E" w:rsidR="006F1307" w:rsidRDefault="006F1307" w:rsidP="004C03FB">
      <w:r>
        <w:rPr>
          <w:rFonts w:hint="eastAsia"/>
        </w:rPr>
        <w:t>泊松分布</w:t>
      </w:r>
      <w:r w:rsidRPr="00000253">
        <w:rPr>
          <w:rFonts w:hint="eastAsia"/>
          <w:vertAlign w:val="superscript"/>
        </w:rPr>
        <w:t>[41]</w:t>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14:paraId="2220405C" w14:textId="77777777" w:rsidR="006F1307" w:rsidRDefault="006F1307" w:rsidP="00CD1E52">
      <w:pPr>
        <w:pStyle w:val="ae"/>
        <w:numPr>
          <w:ilvl w:val="0"/>
          <w:numId w:val="10"/>
        </w:numPr>
        <w:ind w:firstLineChars="0"/>
      </w:pPr>
      <w:r w:rsidRPr="003A43DA">
        <w:rPr>
          <w:rFonts w:hint="eastAsia"/>
        </w:rPr>
        <w:lastRenderedPageBreak/>
        <w:t>指数分布</w:t>
      </w:r>
    </w:p>
    <w:p w14:paraId="4A51CBBC"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3F01BB9F" w14:textId="77777777" w:rsidR="006F1307" w:rsidRPr="001A68C2" w:rsidRDefault="006F1307" w:rsidP="006F1307">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14:paraId="48390E6A" w14:textId="77777777" w:rsidR="00017655" w:rsidRDefault="006F1307" w:rsidP="006F1307">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14:paraId="2BF1A43E" w14:textId="4FEAC16A" w:rsidR="006F1307" w:rsidRPr="0008674B" w:rsidRDefault="006F1307" w:rsidP="00017655">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sidRPr="007D3224">
        <w:rPr>
          <w:rFonts w:hint="eastAsia"/>
          <w:i/>
        </w:rPr>
        <w:t>s</w:t>
      </w:r>
      <w:r>
        <w:rPr>
          <w:rFonts w:hint="eastAsia"/>
        </w:rPr>
        <w:t>小时没有记忆）。</w:t>
      </w:r>
    </w:p>
    <w:p w14:paraId="7036A388" w14:textId="77777777" w:rsidR="006F1307" w:rsidRDefault="006F1307" w:rsidP="00CD1E52">
      <w:pPr>
        <w:pStyle w:val="ae"/>
        <w:numPr>
          <w:ilvl w:val="0"/>
          <w:numId w:val="10"/>
        </w:numPr>
        <w:ind w:firstLineChars="0"/>
      </w:pPr>
      <w:r>
        <w:rPr>
          <w:rFonts w:hint="eastAsia"/>
        </w:rPr>
        <w:t>几何分布</w:t>
      </w:r>
    </w:p>
    <w:p w14:paraId="7B2C7D68" w14:textId="77777777" w:rsidR="006F1307" w:rsidRDefault="006F1307" w:rsidP="006F1307">
      <w:pPr>
        <w:ind w:left="420" w:firstLine="0"/>
      </w:pPr>
      <w:r>
        <w:rPr>
          <w:rFonts w:hint="eastAsia"/>
        </w:rPr>
        <w:t>若随机变量</w:t>
      </w:r>
      <w:r>
        <w:rPr>
          <w:rFonts w:hint="eastAsia"/>
        </w:rPr>
        <w:t>X</w:t>
      </w:r>
      <w:r>
        <w:rPr>
          <w:rFonts w:hint="eastAsia"/>
        </w:rPr>
        <w:t>的概率密度为</w:t>
      </w:r>
    </w:p>
    <w:p w14:paraId="74D3F949" w14:textId="77777777" w:rsidR="006F1307" w:rsidRPr="00231E43" w:rsidRDefault="006F1307" w:rsidP="006F1307">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14:paraId="21CC0C06" w14:textId="77777777" w:rsidR="00DA300C" w:rsidRDefault="006F1307" w:rsidP="006F1307">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14:paraId="00A73CFE" w14:textId="2BF5F61B" w:rsidR="006F1307" w:rsidRDefault="006F1307" w:rsidP="00DA300C">
      <w:r>
        <w:rPr>
          <w:rFonts w:hint="eastAsia"/>
        </w:rPr>
        <w:t>几何分布可以应用于“无记忆性”的场景中。</w:t>
      </w:r>
    </w:p>
    <w:p w14:paraId="2ADB90E1" w14:textId="77777777" w:rsidR="006F1307" w:rsidRDefault="006F1307" w:rsidP="00CD1E52">
      <w:pPr>
        <w:pStyle w:val="ae"/>
        <w:numPr>
          <w:ilvl w:val="0"/>
          <w:numId w:val="10"/>
        </w:numPr>
        <w:ind w:firstLineChars="0"/>
      </w:pPr>
      <w:r w:rsidRPr="003A43DA">
        <w:rPr>
          <w:rFonts w:hint="eastAsia"/>
        </w:rPr>
        <w:t>Zipf</w:t>
      </w:r>
      <w:r w:rsidRPr="003A43DA">
        <w:rPr>
          <w:rFonts w:hint="eastAsia"/>
        </w:rPr>
        <w:t>分布</w:t>
      </w:r>
    </w:p>
    <w:p w14:paraId="4451BF7B" w14:textId="77777777" w:rsidR="006F1307" w:rsidRDefault="006F1307" w:rsidP="006F1307">
      <w:r>
        <w:rPr>
          <w:rFonts w:hint="eastAsia"/>
        </w:rPr>
        <w:t>Zipf</w:t>
      </w:r>
      <w:r>
        <w:rPr>
          <w:rFonts w:hint="eastAsia"/>
        </w:rPr>
        <w:t>分布</w:t>
      </w:r>
      <w:r w:rsidR="007224EA" w:rsidRPr="00000253">
        <w:rPr>
          <w:rFonts w:hint="eastAsia"/>
          <w:vertAlign w:val="superscript"/>
        </w:rPr>
        <w:t>[</w:t>
      </w:r>
      <w:r w:rsidR="00BD3F96" w:rsidRPr="00000253">
        <w:rPr>
          <w:rFonts w:hint="eastAsia"/>
          <w:vertAlign w:val="superscript"/>
        </w:rPr>
        <w:t>59</w:t>
      </w:r>
      <w:r w:rsidR="007224EA" w:rsidRPr="00000253">
        <w:rPr>
          <w:rFonts w:hint="eastAsia"/>
          <w:vertAlign w:val="superscript"/>
        </w:rPr>
        <w:t>]</w:t>
      </w:r>
      <w:r>
        <w:rPr>
          <w:rFonts w:hint="eastAsia"/>
        </w:rPr>
        <w:t>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14:paraId="0F2B9DC7" w14:textId="77777777" w:rsidR="006F1307" w:rsidRPr="00E32FC7" w:rsidRDefault="006F1307" w:rsidP="006F1307">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14:paraId="17508D0C" w14:textId="1EE87B2F" w:rsidR="006F1307" w:rsidRDefault="00130727" w:rsidP="00CD1E52">
      <w:pPr>
        <w:pStyle w:val="3"/>
        <w:numPr>
          <w:ilvl w:val="2"/>
          <w:numId w:val="41"/>
        </w:numPr>
        <w:ind w:left="855" w:hanging="855"/>
      </w:pPr>
      <w:bookmarkStart w:id="51" w:name="_Toc478388624"/>
      <w:bookmarkStart w:id="52" w:name="_Toc479627564"/>
      <w:r>
        <w:rPr>
          <w:rFonts w:hint="eastAsia"/>
        </w:rPr>
        <w:t>异常</w:t>
      </w:r>
      <w:r w:rsidR="006F1307">
        <w:rPr>
          <w:rFonts w:hint="eastAsia"/>
        </w:rPr>
        <w:t>数据生成</w:t>
      </w:r>
      <w:bookmarkEnd w:id="51"/>
      <w:bookmarkEnd w:id="52"/>
    </w:p>
    <w:p w14:paraId="3CB45229" w14:textId="46506452" w:rsidR="00665153" w:rsidRDefault="00A96DCF" w:rsidP="00A96DCF">
      <w:r w:rsidRPr="00495929">
        <w:rPr>
          <w:rFonts w:hint="eastAsia"/>
        </w:rPr>
        <w:t>上述</w:t>
      </w:r>
      <w:r w:rsidR="00784C34">
        <w:rPr>
          <w:rFonts w:hint="eastAsia"/>
        </w:rPr>
        <w:t>内容介绍了</w:t>
      </w:r>
      <w:r>
        <w:rPr>
          <w:rFonts w:hint="eastAsia"/>
        </w:rPr>
        <w:t>应用</w:t>
      </w:r>
      <w:r w:rsidR="00C23507">
        <w:rPr>
          <w:rFonts w:hint="eastAsia"/>
        </w:rPr>
        <w:t>特征</w:t>
      </w:r>
      <w:r w:rsidRPr="00495929">
        <w:rPr>
          <w:rFonts w:hint="eastAsia"/>
        </w:rPr>
        <w:t>分析以及</w:t>
      </w:r>
      <w:r w:rsidR="0054065F">
        <w:rPr>
          <w:rFonts w:hint="eastAsia"/>
        </w:rPr>
        <w:t>数据分布方式</w:t>
      </w:r>
      <w:r>
        <w:rPr>
          <w:rFonts w:hint="eastAsia"/>
        </w:rPr>
        <w:t>，</w:t>
      </w:r>
      <w:r w:rsidR="0036436E">
        <w:rPr>
          <w:rFonts w:hint="eastAsia"/>
        </w:rPr>
        <w:t>接下来，本节将就具体的数据生成方式进行</w:t>
      </w:r>
      <w:r w:rsidR="003F5E03">
        <w:rPr>
          <w:rFonts w:hint="eastAsia"/>
        </w:rPr>
        <w:t>详细的说明</w:t>
      </w:r>
      <w:r w:rsidR="0036436E">
        <w:rPr>
          <w:rFonts w:hint="eastAsia"/>
        </w:rPr>
        <w:t>。</w:t>
      </w:r>
      <w:r w:rsidR="000C6537">
        <w:rPr>
          <w:rFonts w:hint="eastAsia"/>
        </w:rPr>
        <w:t>首先，</w:t>
      </w:r>
      <w:r w:rsidR="00F1349B">
        <w:rPr>
          <w:rFonts w:hint="eastAsia"/>
        </w:rPr>
        <w:t>总结了</w:t>
      </w:r>
      <w:r w:rsidR="004C6247">
        <w:rPr>
          <w:rFonts w:hint="eastAsia"/>
        </w:rPr>
        <w:t>SQL</w:t>
      </w:r>
      <w:r w:rsidR="004C6247">
        <w:rPr>
          <w:rFonts w:hint="eastAsia"/>
        </w:rPr>
        <w:t>、</w:t>
      </w:r>
      <w:r w:rsidR="004C6247">
        <w:rPr>
          <w:rFonts w:hint="eastAsia"/>
        </w:rPr>
        <w:t>Graph</w:t>
      </w:r>
      <w:r w:rsidR="004C6247">
        <w:rPr>
          <w:rFonts w:hint="eastAsia"/>
        </w:rPr>
        <w:t>以及</w:t>
      </w:r>
      <w:r w:rsidR="004C6247">
        <w:rPr>
          <w:rFonts w:hint="eastAsia"/>
        </w:rPr>
        <w:t>Machine</w:t>
      </w:r>
      <w:r w:rsidR="004C6247">
        <w:t xml:space="preserve"> Learning</w:t>
      </w:r>
      <w:r w:rsidR="00FF6A7B">
        <w:t>等</w:t>
      </w:r>
      <w:r w:rsidR="004C6247">
        <w:t>不同应用类别的数据生成</w:t>
      </w:r>
      <w:r w:rsidR="00F30698">
        <w:rPr>
          <w:rFonts w:hint="eastAsia"/>
        </w:rPr>
        <w:t>（包括常规数据和异常数据）</w:t>
      </w:r>
      <w:r w:rsidR="004C6247">
        <w:rPr>
          <w:rFonts w:hint="eastAsia"/>
        </w:rPr>
        <w:t>；</w:t>
      </w:r>
      <w:r w:rsidR="004C6247">
        <w:t>然后</w:t>
      </w:r>
      <w:r w:rsidR="004C6247">
        <w:rPr>
          <w:rFonts w:hint="eastAsia"/>
        </w:rPr>
        <w:t>，</w:t>
      </w:r>
      <w:r w:rsidR="004C6247">
        <w:t>对这几种应用类别</w:t>
      </w:r>
      <w:r w:rsidR="00B568EF">
        <w:t>的</w:t>
      </w:r>
      <w:r w:rsidR="008D6F96">
        <w:t>异常数据生成</w:t>
      </w:r>
      <w:r w:rsidR="00C37924">
        <w:t>方法</w:t>
      </w:r>
      <w:r w:rsidR="00B568EF">
        <w:t>进行详细的介绍</w:t>
      </w:r>
      <w:r w:rsidR="00C37924">
        <w:rPr>
          <w:rFonts w:hint="eastAsia"/>
        </w:rPr>
        <w:t>。</w:t>
      </w:r>
    </w:p>
    <w:p w14:paraId="2163D076" w14:textId="2E17FE98" w:rsidR="00257736" w:rsidRPr="00D93EC1" w:rsidRDefault="00257736" w:rsidP="00CD1E52">
      <w:pPr>
        <w:pStyle w:val="ae"/>
        <w:numPr>
          <w:ilvl w:val="0"/>
          <w:numId w:val="28"/>
        </w:numPr>
        <w:ind w:firstLineChars="0"/>
        <w:rPr>
          <w:b/>
        </w:rPr>
      </w:pPr>
      <w:r w:rsidRPr="00D93EC1">
        <w:rPr>
          <w:b/>
        </w:rPr>
        <w:t>数据生成</w:t>
      </w:r>
    </w:p>
    <w:p w14:paraId="01B1809D" w14:textId="4CFFEEEC" w:rsidR="00A96DCF" w:rsidRPr="00A96DCF" w:rsidRDefault="00A96DCF" w:rsidP="00A96DCF">
      <w:r w:rsidRPr="008C724B">
        <w:rPr>
          <w:rFonts w:hint="eastAsia"/>
        </w:rPr>
        <w:t>表</w:t>
      </w:r>
      <w:r w:rsidRPr="008C724B">
        <w:rPr>
          <w:rFonts w:hint="eastAsia"/>
        </w:rPr>
        <w:t>4-2</w:t>
      </w:r>
      <w:r>
        <w:rPr>
          <w:rFonts w:hint="eastAsia"/>
        </w:rPr>
        <w:t>给出了不同应用类型的数据生成方法，包括常规数据生成以及异常数据生成。</w:t>
      </w:r>
      <w:r w:rsidR="00F30AB1" w:rsidRPr="00E609DD">
        <w:rPr>
          <w:rFonts w:hint="eastAsia"/>
          <w:b/>
        </w:rPr>
        <w:t>常规数据</w:t>
      </w:r>
      <w:r w:rsidR="00F30AB1">
        <w:rPr>
          <w:rFonts w:hint="eastAsia"/>
        </w:rPr>
        <w:t>指的是</w:t>
      </w:r>
      <w:r w:rsidR="005D48EB">
        <w:rPr>
          <w:rFonts w:hint="eastAsia"/>
        </w:rPr>
        <w:t>通常使用的、按照一般规则生成的数据</w:t>
      </w:r>
      <w:r w:rsidR="001A2432">
        <w:rPr>
          <w:rFonts w:hint="eastAsia"/>
        </w:rPr>
        <w:t>，</w:t>
      </w:r>
      <w:r w:rsidR="00903E66">
        <w:rPr>
          <w:rFonts w:hint="eastAsia"/>
        </w:rPr>
        <w:t>同时</w:t>
      </w:r>
      <w:r w:rsidR="001A2432">
        <w:rPr>
          <w:rFonts w:hint="eastAsia"/>
        </w:rPr>
        <w:t>这些数据</w:t>
      </w:r>
      <w:r w:rsidR="00FB042D">
        <w:rPr>
          <w:rFonts w:hint="eastAsia"/>
        </w:rPr>
        <w:t>满足</w:t>
      </w:r>
      <w:r w:rsidR="001A2432">
        <w:rPr>
          <w:rFonts w:hint="eastAsia"/>
        </w:rPr>
        <w:t>数据格式的需求</w:t>
      </w:r>
      <w:r w:rsidR="00F30AB1">
        <w:rPr>
          <w:rFonts w:hint="eastAsia"/>
        </w:rPr>
        <w:t>。</w:t>
      </w:r>
      <w:r w:rsidR="00F30AB1" w:rsidRPr="00776DBC">
        <w:rPr>
          <w:rFonts w:hint="eastAsia"/>
          <w:b/>
        </w:rPr>
        <w:t>异常数据</w:t>
      </w:r>
      <w:r w:rsidR="00F30AB1">
        <w:rPr>
          <w:rFonts w:hint="eastAsia"/>
        </w:rPr>
        <w:t>指的是</w:t>
      </w:r>
      <w:r w:rsidR="00D1129E">
        <w:rPr>
          <w:rFonts w:hint="eastAsia"/>
        </w:rPr>
        <w:t>满足</w:t>
      </w:r>
      <w:r w:rsidR="00B261CD" w:rsidRPr="00B261CD">
        <w:rPr>
          <w:rFonts w:hint="eastAsia"/>
        </w:rPr>
        <w:t>数据量大、数据倾斜、数据稀疏、数据维度高</w:t>
      </w:r>
      <w:r w:rsidR="00D1129E">
        <w:rPr>
          <w:rFonts w:hint="eastAsia"/>
        </w:rPr>
        <w:t>或</w:t>
      </w:r>
      <w:r w:rsidR="00B261CD" w:rsidRPr="00B261CD">
        <w:rPr>
          <w:rFonts w:hint="eastAsia"/>
        </w:rPr>
        <w:t>数据分布异常</w:t>
      </w:r>
      <w:r w:rsidR="00D1129E">
        <w:rPr>
          <w:rFonts w:hint="eastAsia"/>
        </w:rPr>
        <w:t>等异常特征的数据</w:t>
      </w:r>
      <w:r w:rsidR="005C1145">
        <w:rPr>
          <w:rFonts w:hint="eastAsia"/>
        </w:rPr>
        <w:t>，这些数据</w:t>
      </w:r>
      <w:r w:rsidR="00B4422C">
        <w:rPr>
          <w:rFonts w:hint="eastAsia"/>
        </w:rPr>
        <w:t>可能会对应用运行时的计</w:t>
      </w:r>
      <w:r w:rsidR="00B4422C">
        <w:rPr>
          <w:rFonts w:hint="eastAsia"/>
        </w:rPr>
        <w:lastRenderedPageBreak/>
        <w:t>算复杂度产生影响</w:t>
      </w:r>
      <w:r w:rsidR="00F30AB1">
        <w:rPr>
          <w:rFonts w:hint="eastAsia"/>
        </w:rPr>
        <w:t>。</w:t>
      </w:r>
    </w:p>
    <w:p w14:paraId="083FD037" w14:textId="1F94FB8F" w:rsidR="006F1307" w:rsidRDefault="006F1307" w:rsidP="006F1307">
      <w:pPr>
        <w:pStyle w:val="a9"/>
      </w:pPr>
      <w:r>
        <w:rPr>
          <w:rFonts w:hint="eastAsia"/>
        </w:rPr>
        <w:t>表</w:t>
      </w:r>
      <w:r>
        <w:rPr>
          <w:rFonts w:hint="eastAsia"/>
        </w:rPr>
        <w:t xml:space="preserve"> 4-2 </w:t>
      </w:r>
      <w:r>
        <w:rPr>
          <w:rFonts w:hint="eastAsia"/>
        </w:rPr>
        <w:t>数据生成方法</w:t>
      </w:r>
    </w:p>
    <w:tbl>
      <w:tblPr>
        <w:tblStyle w:val="af0"/>
        <w:tblW w:w="0" w:type="auto"/>
        <w:tblInd w:w="208" w:type="dxa"/>
        <w:tblLook w:val="04A0" w:firstRow="1" w:lastRow="0" w:firstColumn="1" w:lastColumn="0" w:noHBand="0" w:noVBand="1"/>
      </w:tblPr>
      <w:tblGrid>
        <w:gridCol w:w="1201"/>
        <w:gridCol w:w="3477"/>
        <w:gridCol w:w="3402"/>
      </w:tblGrid>
      <w:tr w:rsidR="006F1307" w14:paraId="297ECA89" w14:textId="77777777" w:rsidTr="00A5449A">
        <w:tc>
          <w:tcPr>
            <w:tcW w:w="1201" w:type="dxa"/>
            <w:vAlign w:val="center"/>
          </w:tcPr>
          <w:p w14:paraId="13239311" w14:textId="77777777" w:rsidR="006F1307" w:rsidRPr="00AF0645" w:rsidRDefault="006F1307" w:rsidP="001D358D">
            <w:pPr>
              <w:ind w:firstLine="0"/>
              <w:jc w:val="center"/>
              <w:rPr>
                <w:b/>
                <w:sz w:val="21"/>
                <w:szCs w:val="21"/>
              </w:rPr>
            </w:pPr>
            <w:r w:rsidRPr="00AF0645">
              <w:rPr>
                <w:b/>
                <w:sz w:val="21"/>
                <w:szCs w:val="21"/>
              </w:rPr>
              <w:t>应用类型</w:t>
            </w:r>
          </w:p>
        </w:tc>
        <w:tc>
          <w:tcPr>
            <w:tcW w:w="3477" w:type="dxa"/>
            <w:vAlign w:val="center"/>
          </w:tcPr>
          <w:p w14:paraId="56CDB8C8" w14:textId="77777777" w:rsidR="006F1307" w:rsidRPr="00AF0645" w:rsidRDefault="006F1307" w:rsidP="001D358D">
            <w:pPr>
              <w:ind w:firstLine="0"/>
              <w:jc w:val="center"/>
              <w:rPr>
                <w:b/>
                <w:sz w:val="21"/>
                <w:szCs w:val="21"/>
              </w:rPr>
            </w:pPr>
            <w:r w:rsidRPr="00AF0645">
              <w:rPr>
                <w:b/>
                <w:sz w:val="21"/>
                <w:szCs w:val="21"/>
              </w:rPr>
              <w:t>常规数据</w:t>
            </w:r>
          </w:p>
        </w:tc>
        <w:tc>
          <w:tcPr>
            <w:tcW w:w="3402" w:type="dxa"/>
            <w:vAlign w:val="center"/>
          </w:tcPr>
          <w:p w14:paraId="2D36C70B" w14:textId="77777777" w:rsidR="006F1307" w:rsidRPr="00AF0645" w:rsidRDefault="006F1307" w:rsidP="001D358D">
            <w:pPr>
              <w:ind w:firstLine="0"/>
              <w:jc w:val="center"/>
              <w:rPr>
                <w:b/>
                <w:sz w:val="21"/>
                <w:szCs w:val="21"/>
              </w:rPr>
            </w:pPr>
            <w:r w:rsidRPr="00AF0645">
              <w:rPr>
                <w:b/>
                <w:sz w:val="21"/>
                <w:szCs w:val="21"/>
              </w:rPr>
              <w:t>异常数据</w:t>
            </w:r>
          </w:p>
        </w:tc>
      </w:tr>
      <w:tr w:rsidR="006F1307" w14:paraId="3FB0B252" w14:textId="77777777" w:rsidTr="00A5449A">
        <w:tc>
          <w:tcPr>
            <w:tcW w:w="1201" w:type="dxa"/>
            <w:vAlign w:val="center"/>
          </w:tcPr>
          <w:p w14:paraId="002CC5F0" w14:textId="77777777" w:rsidR="006F1307" w:rsidRPr="00AF0645" w:rsidRDefault="006F1307" w:rsidP="001D358D">
            <w:pPr>
              <w:ind w:firstLine="0"/>
              <w:jc w:val="center"/>
              <w:rPr>
                <w:b/>
                <w:sz w:val="21"/>
                <w:szCs w:val="21"/>
              </w:rPr>
            </w:pPr>
            <w:r w:rsidRPr="00AF0645">
              <w:rPr>
                <w:b/>
                <w:sz w:val="21"/>
                <w:szCs w:val="21"/>
              </w:rPr>
              <w:t>SQL</w:t>
            </w:r>
          </w:p>
        </w:tc>
        <w:tc>
          <w:tcPr>
            <w:tcW w:w="3477" w:type="dxa"/>
            <w:vAlign w:val="center"/>
          </w:tcPr>
          <w:p w14:paraId="50B22555" w14:textId="77777777" w:rsidR="006F1307" w:rsidRPr="002F7951" w:rsidRDefault="006F1307" w:rsidP="001D358D">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14:paraId="5D4F20F8" w14:textId="77777777" w:rsidR="006F1307" w:rsidRPr="00A94DCD" w:rsidRDefault="006F1307" w:rsidP="001D358D">
            <w:pPr>
              <w:ind w:firstLineChars="200"/>
              <w:rPr>
                <w:sz w:val="21"/>
                <w:szCs w:val="21"/>
              </w:rPr>
            </w:pPr>
            <w:r w:rsidRPr="00A94DCD">
              <w:rPr>
                <w:rFonts w:hint="eastAsia"/>
                <w:sz w:val="21"/>
                <w:szCs w:val="21"/>
              </w:rPr>
              <w:t>生成</w:t>
            </w:r>
            <w:r w:rsidR="00374F75" w:rsidRPr="00A94DCD">
              <w:rPr>
                <w:rFonts w:hint="eastAsia"/>
                <w:sz w:val="21"/>
                <w:szCs w:val="21"/>
              </w:rPr>
              <w:t>满足</w:t>
            </w:r>
            <w:r w:rsidRPr="00A94DCD">
              <w:rPr>
                <w:rFonts w:hint="eastAsia"/>
                <w:sz w:val="21"/>
                <w:szCs w:val="21"/>
              </w:rPr>
              <w:t>异常分布（如，</w:t>
            </w:r>
            <w:r w:rsidRPr="00A94DCD">
              <w:rPr>
                <w:rFonts w:hint="eastAsia"/>
                <w:sz w:val="21"/>
                <w:szCs w:val="21"/>
              </w:rPr>
              <w:t>Zipf</w:t>
            </w:r>
            <w:r w:rsidRPr="00A94DCD">
              <w:rPr>
                <w:rFonts w:hint="eastAsia"/>
                <w:sz w:val="21"/>
                <w:szCs w:val="21"/>
              </w:rPr>
              <w:t>分布、泊松分布</w:t>
            </w:r>
            <w:r w:rsidR="00816B87" w:rsidRPr="00A94DCD">
              <w:rPr>
                <w:rFonts w:hint="eastAsia"/>
                <w:sz w:val="21"/>
                <w:szCs w:val="21"/>
              </w:rPr>
              <w:t>、泊松分布</w:t>
            </w:r>
            <w:r w:rsidRPr="00A94DCD">
              <w:rPr>
                <w:rFonts w:hint="eastAsia"/>
                <w:sz w:val="21"/>
                <w:szCs w:val="21"/>
              </w:rPr>
              <w:t>等混合）的随机数据；生成倾斜数据（</w:t>
            </w:r>
            <w:r w:rsidR="00293242" w:rsidRPr="00A94DCD">
              <w:rPr>
                <w:rFonts w:hint="eastAsia"/>
                <w:sz w:val="21"/>
                <w:szCs w:val="21"/>
              </w:rPr>
              <w:t>如，</w:t>
            </w:r>
            <w:r w:rsidRPr="00A94DCD">
              <w:rPr>
                <w:rFonts w:hint="eastAsia"/>
                <w:sz w:val="21"/>
                <w:szCs w:val="21"/>
              </w:rPr>
              <w:t>单个</w:t>
            </w:r>
            <w:r w:rsidRPr="00A94DCD">
              <w:rPr>
                <w:rFonts w:hint="eastAsia"/>
                <w:sz w:val="21"/>
                <w:szCs w:val="21"/>
              </w:rPr>
              <w:t>key</w:t>
            </w:r>
            <w:r w:rsidRPr="00A94DCD">
              <w:rPr>
                <w:rFonts w:hint="eastAsia"/>
                <w:sz w:val="21"/>
                <w:szCs w:val="21"/>
              </w:rPr>
              <w:t>多次出现）；数据大小异常（一行特别长，</w:t>
            </w:r>
            <w:r w:rsidRPr="00A94DCD">
              <w:rPr>
                <w:rFonts w:hint="eastAsia"/>
                <w:sz w:val="21"/>
                <w:szCs w:val="21"/>
              </w:rPr>
              <w:t>value</w:t>
            </w:r>
            <w:r w:rsidRPr="00A94DCD">
              <w:rPr>
                <w:rFonts w:hint="eastAsia"/>
                <w:sz w:val="21"/>
                <w:szCs w:val="21"/>
              </w:rPr>
              <w:t>值过大）等。</w:t>
            </w:r>
          </w:p>
        </w:tc>
      </w:tr>
      <w:tr w:rsidR="006F1307" w14:paraId="0783B49E" w14:textId="77777777" w:rsidTr="00A5449A">
        <w:tc>
          <w:tcPr>
            <w:tcW w:w="1201" w:type="dxa"/>
            <w:vAlign w:val="center"/>
          </w:tcPr>
          <w:p w14:paraId="78B5C0AA" w14:textId="77777777" w:rsidR="006F1307" w:rsidRPr="00AF0645" w:rsidRDefault="006F1307" w:rsidP="001D358D">
            <w:pPr>
              <w:ind w:firstLine="0"/>
              <w:jc w:val="center"/>
              <w:rPr>
                <w:b/>
                <w:sz w:val="21"/>
                <w:szCs w:val="21"/>
              </w:rPr>
            </w:pPr>
            <w:r w:rsidRPr="00AF0645">
              <w:rPr>
                <w:b/>
                <w:sz w:val="21"/>
                <w:szCs w:val="21"/>
              </w:rPr>
              <w:t>Graph</w:t>
            </w:r>
          </w:p>
        </w:tc>
        <w:tc>
          <w:tcPr>
            <w:tcW w:w="3477" w:type="dxa"/>
            <w:vAlign w:val="center"/>
          </w:tcPr>
          <w:p w14:paraId="6FAD2188" w14:textId="77777777" w:rsidR="006F1307" w:rsidRPr="005F297B" w:rsidRDefault="006F1307" w:rsidP="001D358D">
            <w:pPr>
              <w:ind w:firstLineChars="200"/>
              <w:rPr>
                <w:sz w:val="21"/>
                <w:szCs w:val="21"/>
              </w:rPr>
            </w:pPr>
            <w:r w:rsidRPr="005F297B">
              <w:rPr>
                <w:rFonts w:hint="eastAsia"/>
                <w:sz w:val="21"/>
                <w:szCs w:val="21"/>
              </w:rPr>
              <w:t>使用真实数据，如</w:t>
            </w:r>
            <w:r w:rsidRPr="005F297B">
              <w:rPr>
                <w:sz w:val="21"/>
                <w:szCs w:val="21"/>
              </w:rPr>
              <w:t>Amazon</w:t>
            </w:r>
            <w:r w:rsidRPr="005F297B">
              <w:rPr>
                <w:rFonts w:hint="eastAsia"/>
                <w:sz w:val="21"/>
                <w:szCs w:val="21"/>
              </w:rPr>
              <w:t>、</w:t>
            </w:r>
            <w:r w:rsidRPr="005F297B">
              <w:rPr>
                <w:sz w:val="21"/>
                <w:szCs w:val="21"/>
              </w:rPr>
              <w:t>WikiTalk</w:t>
            </w:r>
            <w:r w:rsidRPr="005F297B">
              <w:rPr>
                <w:rFonts w:hint="eastAsia"/>
                <w:sz w:val="21"/>
                <w:szCs w:val="21"/>
              </w:rPr>
              <w:t>、</w:t>
            </w:r>
            <w:r w:rsidRPr="005F297B">
              <w:rPr>
                <w:sz w:val="21"/>
                <w:szCs w:val="21"/>
              </w:rPr>
              <w:t>Friendster</w:t>
            </w:r>
            <w:r w:rsidRPr="005F297B">
              <w:rPr>
                <w:rFonts w:hint="eastAsia"/>
                <w:sz w:val="21"/>
                <w:szCs w:val="21"/>
              </w:rPr>
              <w:t>等数据集</w:t>
            </w:r>
            <w:r w:rsidRPr="005F297B">
              <w:rPr>
                <w:sz w:val="21"/>
                <w:szCs w:val="21"/>
                <w:vertAlign w:val="superscript"/>
              </w:rPr>
              <w:t>[</w:t>
            </w:r>
            <w:r w:rsidRPr="005F297B">
              <w:rPr>
                <w:rFonts w:hint="eastAsia"/>
                <w:sz w:val="21"/>
                <w:szCs w:val="21"/>
                <w:vertAlign w:val="superscript"/>
              </w:rPr>
              <w:t>42</w:t>
            </w:r>
            <w:r w:rsidRPr="005F297B">
              <w:rPr>
                <w:sz w:val="21"/>
                <w:szCs w:val="21"/>
                <w:vertAlign w:val="superscript"/>
              </w:rPr>
              <w:t>]</w:t>
            </w:r>
            <w:r w:rsidRPr="005F297B">
              <w:rPr>
                <w:rFonts w:hint="eastAsia"/>
                <w:sz w:val="21"/>
                <w:szCs w:val="21"/>
              </w:rPr>
              <w:t>；或使用</w:t>
            </w:r>
            <w:r w:rsidRPr="005F297B">
              <w:rPr>
                <w:sz w:val="21"/>
                <w:szCs w:val="21"/>
              </w:rPr>
              <w:t>LDBC</w:t>
            </w:r>
            <w:r w:rsidRPr="005F297B">
              <w:rPr>
                <w:rFonts w:hint="eastAsia"/>
                <w:sz w:val="21"/>
                <w:szCs w:val="21"/>
              </w:rPr>
              <w:t>社交网络基准（</w:t>
            </w:r>
            <w:r w:rsidRPr="005F297B">
              <w:rPr>
                <w:sz w:val="21"/>
                <w:szCs w:val="21"/>
              </w:rPr>
              <w:t>SNB</w:t>
            </w:r>
            <w:r w:rsidRPr="005F297B">
              <w:rPr>
                <w:rFonts w:hint="eastAsia"/>
                <w:sz w:val="21"/>
                <w:szCs w:val="21"/>
              </w:rPr>
              <w:t>）数据生成器（</w:t>
            </w:r>
            <w:r w:rsidRPr="005F297B">
              <w:rPr>
                <w:sz w:val="21"/>
                <w:szCs w:val="21"/>
              </w:rPr>
              <w:t>Datagen</w:t>
            </w:r>
            <w:r w:rsidRPr="005F297B">
              <w:rPr>
                <w:rFonts w:hint="eastAsia"/>
                <w:sz w:val="21"/>
                <w:szCs w:val="21"/>
              </w:rPr>
              <w:t>）生成的合成数据集。</w:t>
            </w:r>
          </w:p>
        </w:tc>
        <w:tc>
          <w:tcPr>
            <w:tcW w:w="3402" w:type="dxa"/>
            <w:vAlign w:val="center"/>
          </w:tcPr>
          <w:p w14:paraId="5FEC4E46" w14:textId="2C8C1C8C" w:rsidR="006F1307" w:rsidRPr="00FC105C" w:rsidRDefault="00FC105C" w:rsidP="00FC105C">
            <w:pPr>
              <w:ind w:firstLineChars="200"/>
              <w:rPr>
                <w:sz w:val="21"/>
                <w:szCs w:val="21"/>
              </w:rPr>
            </w:pPr>
            <w:r w:rsidRPr="00FC105C">
              <w:rPr>
                <w:rFonts w:hint="eastAsia"/>
                <w:sz w:val="21"/>
                <w:szCs w:val="21"/>
              </w:rPr>
              <w:t>使用泊松分布生成顶点离散的图；使用</w:t>
            </w:r>
            <w:r w:rsidRPr="00FC105C">
              <w:rPr>
                <w:rFonts w:hint="eastAsia"/>
                <w:sz w:val="21"/>
                <w:szCs w:val="21"/>
              </w:rPr>
              <w:t>Zipf</w:t>
            </w:r>
            <w:r w:rsidRPr="00FC105C">
              <w:rPr>
                <w:rFonts w:hint="eastAsia"/>
                <w:sz w:val="21"/>
                <w:szCs w:val="21"/>
              </w:rPr>
              <w:t>分布生成顶点度异常分布的稀疏图。</w:t>
            </w:r>
          </w:p>
        </w:tc>
      </w:tr>
      <w:tr w:rsidR="006F1307" w14:paraId="0A3DF932" w14:textId="77777777" w:rsidTr="00A5449A">
        <w:tc>
          <w:tcPr>
            <w:tcW w:w="1201" w:type="dxa"/>
            <w:vAlign w:val="center"/>
          </w:tcPr>
          <w:p w14:paraId="62B4B510" w14:textId="77777777" w:rsidR="006F1307" w:rsidRPr="00AF0645" w:rsidRDefault="006F1307" w:rsidP="001D358D">
            <w:pPr>
              <w:ind w:firstLine="0"/>
              <w:jc w:val="center"/>
              <w:rPr>
                <w:b/>
                <w:sz w:val="21"/>
                <w:szCs w:val="21"/>
              </w:rPr>
            </w:pPr>
            <w:r w:rsidRPr="00AF0645">
              <w:rPr>
                <w:b/>
                <w:sz w:val="21"/>
                <w:szCs w:val="21"/>
              </w:rPr>
              <w:t>Machine</w:t>
            </w:r>
            <w:r w:rsidRPr="00AF0645">
              <w:rPr>
                <w:rFonts w:hint="eastAsia"/>
                <w:b/>
                <w:sz w:val="21"/>
                <w:szCs w:val="21"/>
              </w:rPr>
              <w:t xml:space="preserve"> Learning</w:t>
            </w:r>
          </w:p>
        </w:tc>
        <w:tc>
          <w:tcPr>
            <w:tcW w:w="3477" w:type="dxa"/>
            <w:vAlign w:val="center"/>
          </w:tcPr>
          <w:p w14:paraId="49931256" w14:textId="77777777" w:rsidR="006F1307" w:rsidRPr="002F7951" w:rsidRDefault="006F1307" w:rsidP="001D358D">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14:paraId="2A3339D2" w14:textId="77777777" w:rsidR="006F1307" w:rsidRPr="002F7951" w:rsidRDefault="006F1307" w:rsidP="001D358D">
            <w:pPr>
              <w:ind w:firstLineChars="200"/>
              <w:rPr>
                <w:sz w:val="21"/>
                <w:szCs w:val="21"/>
              </w:rPr>
            </w:pPr>
            <w:r w:rsidRPr="002B7A0C">
              <w:rPr>
                <w:rFonts w:hint="eastAsia"/>
                <w:sz w:val="21"/>
                <w:szCs w:val="21"/>
              </w:rPr>
              <w:t>随机合成不同维度、稀疏度、</w:t>
            </w:r>
            <w:r w:rsidR="00674DEF">
              <w:rPr>
                <w:rFonts w:hint="eastAsia"/>
                <w:sz w:val="21"/>
                <w:szCs w:val="21"/>
              </w:rPr>
              <w:t>异常</w:t>
            </w:r>
            <w:r w:rsidRPr="002B7A0C">
              <w:rPr>
                <w:rFonts w:hint="eastAsia"/>
                <w:sz w:val="21"/>
                <w:szCs w:val="21"/>
              </w:rPr>
              <w:t>分布（</w:t>
            </w:r>
            <w:r w:rsidR="008D6576">
              <w:rPr>
                <w:rFonts w:hint="eastAsia"/>
                <w:sz w:val="21"/>
                <w:szCs w:val="21"/>
              </w:rPr>
              <w:t>如，</w:t>
            </w:r>
            <w:r w:rsidRPr="002B7A0C">
              <w:rPr>
                <w:rFonts w:hint="eastAsia"/>
                <w:sz w:val="21"/>
                <w:szCs w:val="21"/>
              </w:rPr>
              <w:t>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bl>
    <w:p w14:paraId="296DC57C" w14:textId="77777777" w:rsidR="00653C18" w:rsidRDefault="000A4D31" w:rsidP="00EF20FF">
      <w:r>
        <w:rPr>
          <w:rFonts w:hint="eastAsia"/>
        </w:rPr>
        <w:t>常规数据</w:t>
      </w:r>
      <w:r w:rsidR="00BA51E8">
        <w:rPr>
          <w:rFonts w:hint="eastAsia"/>
        </w:rPr>
        <w:t>生成使用的是真实数据集（如</w:t>
      </w:r>
      <w:r w:rsidR="00BA51E8">
        <w:rPr>
          <w:rFonts w:hint="eastAsia"/>
        </w:rPr>
        <w:t>Machine</w:t>
      </w:r>
      <w:r w:rsidR="00BA51E8">
        <w:t xml:space="preserve"> Learning</w:t>
      </w:r>
      <w:r w:rsidR="00BA51E8">
        <w:t>中使用的</w:t>
      </w:r>
      <w:r w:rsidR="00BA51E8">
        <w:t>KDD2010</w:t>
      </w:r>
      <w:r w:rsidR="00BA51E8">
        <w:rPr>
          <w:rFonts w:hint="eastAsia"/>
        </w:rPr>
        <w:t>、</w:t>
      </w:r>
      <w:r w:rsidR="00BA51E8">
        <w:t>SUSY</w:t>
      </w:r>
      <w:r w:rsidR="00BA51E8">
        <w:t>等</w:t>
      </w:r>
      <w:r w:rsidR="00BA51E8">
        <w:rPr>
          <w:rFonts w:hint="eastAsia"/>
        </w:rPr>
        <w:t>），或现有的大数据基准测试</w:t>
      </w:r>
      <w:r w:rsidR="002648B2">
        <w:rPr>
          <w:rFonts w:hint="eastAsia"/>
        </w:rPr>
        <w:t>（如</w:t>
      </w:r>
      <w:r w:rsidR="002648B2">
        <w:rPr>
          <w:rFonts w:hint="eastAsia"/>
        </w:rPr>
        <w:t>SQL</w:t>
      </w:r>
      <w:r w:rsidR="002648B2">
        <w:rPr>
          <w:rFonts w:hint="eastAsia"/>
        </w:rPr>
        <w:t>中常用</w:t>
      </w:r>
      <w:r w:rsidR="002648B2">
        <w:rPr>
          <w:rFonts w:hint="eastAsia"/>
        </w:rPr>
        <w:t>TPC-H</w:t>
      </w:r>
      <w:r w:rsidR="00F92BE5">
        <w:rPr>
          <w:rFonts w:hint="eastAsia"/>
        </w:rPr>
        <w:t>、</w:t>
      </w:r>
      <w:r w:rsidR="002648B2">
        <w:rPr>
          <w:rFonts w:hint="eastAsia"/>
        </w:rPr>
        <w:t>TPC-DH</w:t>
      </w:r>
      <w:r w:rsidR="00F92BE5">
        <w:rPr>
          <w:rFonts w:hint="eastAsia"/>
        </w:rPr>
        <w:t>等</w:t>
      </w:r>
      <w:r w:rsidR="002648B2">
        <w:rPr>
          <w:rFonts w:hint="eastAsia"/>
        </w:rPr>
        <w:t>）</w:t>
      </w:r>
      <w:r w:rsidR="00BA51E8">
        <w:rPr>
          <w:rFonts w:hint="eastAsia"/>
        </w:rPr>
        <w:t>提供数据生成</w:t>
      </w:r>
      <w:r w:rsidR="006B0D44">
        <w:rPr>
          <w:rFonts w:hint="eastAsia"/>
        </w:rPr>
        <w:t>。</w:t>
      </w:r>
      <w:r w:rsidR="005001CC">
        <w:rPr>
          <w:rFonts w:hint="eastAsia"/>
        </w:rPr>
        <w:t>异常数据生成是根据应用的异常数据规则进行的，这些异常数据符合应用的操作特性，且能更大程度的发现系统及应用可能存在的可靠性问题。</w:t>
      </w:r>
    </w:p>
    <w:p w14:paraId="0750C9C4" w14:textId="733DE476" w:rsidR="005001CC" w:rsidRPr="00EF20FF" w:rsidRDefault="00B12DD6" w:rsidP="00EF20FF">
      <w:pPr>
        <w:rPr>
          <w:rFonts w:hint="eastAsia"/>
          <w:b/>
        </w:rPr>
      </w:pPr>
      <w:r>
        <w:rPr>
          <w:rFonts w:hint="eastAsia"/>
        </w:rPr>
        <w:t>接下来将</w:t>
      </w:r>
      <w:r w:rsidR="00E80680">
        <w:rPr>
          <w:rFonts w:hint="eastAsia"/>
        </w:rPr>
        <w:t>针对</w:t>
      </w:r>
      <w:r w:rsidR="00E80680">
        <w:rPr>
          <w:rFonts w:hint="eastAsia"/>
        </w:rPr>
        <w:t>SQL</w:t>
      </w:r>
      <w:r w:rsidR="00E80680">
        <w:rPr>
          <w:rFonts w:hint="eastAsia"/>
        </w:rPr>
        <w:t>、</w:t>
      </w:r>
      <w:r w:rsidR="00E80680">
        <w:rPr>
          <w:rFonts w:hint="eastAsia"/>
        </w:rPr>
        <w:t>Graph</w:t>
      </w:r>
      <w:r w:rsidR="00E80680">
        <w:rPr>
          <w:rFonts w:hint="eastAsia"/>
        </w:rPr>
        <w:t>、</w:t>
      </w:r>
      <w:r w:rsidR="00E80680">
        <w:rPr>
          <w:rFonts w:hint="eastAsia"/>
        </w:rPr>
        <w:t>Machine Learning</w:t>
      </w:r>
      <w:r w:rsidR="00E80680">
        <w:rPr>
          <w:rFonts w:hint="eastAsia"/>
        </w:rPr>
        <w:t>这几种应用类型，给出具体的异常数据生成方式。</w:t>
      </w:r>
    </w:p>
    <w:p w14:paraId="28300A10" w14:textId="64E7D72B" w:rsidR="006F1307" w:rsidRPr="00621ED0" w:rsidRDefault="006F1307" w:rsidP="00CD1E52">
      <w:pPr>
        <w:pStyle w:val="ae"/>
        <w:numPr>
          <w:ilvl w:val="0"/>
          <w:numId w:val="28"/>
        </w:numPr>
        <w:ind w:firstLineChars="0"/>
        <w:rPr>
          <w:b/>
        </w:rPr>
      </w:pPr>
      <w:r w:rsidRPr="00621ED0">
        <w:rPr>
          <w:rFonts w:hint="eastAsia"/>
          <w:b/>
        </w:rPr>
        <w:t>SQL</w:t>
      </w:r>
      <w:r w:rsidRPr="00621ED0">
        <w:rPr>
          <w:rFonts w:hint="eastAsia"/>
          <w:b/>
        </w:rPr>
        <w:t>异常数据生成</w:t>
      </w:r>
    </w:p>
    <w:p w14:paraId="55FED999" w14:textId="77777777" w:rsidR="006F1307" w:rsidRDefault="006F1307" w:rsidP="006F1307">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14:paraId="2CEE933E" w14:textId="39343100" w:rsidR="006F1307" w:rsidRDefault="006F1307" w:rsidP="006F1307">
      <w:r>
        <w:rPr>
          <w:rFonts w:hint="eastAsia"/>
        </w:rPr>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w:t>
      </w:r>
      <w:r w:rsidR="004629FF">
        <w:rPr>
          <w:rFonts w:hint="eastAsia"/>
        </w:rPr>
        <w:t>可以</w:t>
      </w:r>
      <w:r>
        <w:rPr>
          <w:rFonts w:hint="eastAsia"/>
        </w:rPr>
        <w:t>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w:t>
      </w:r>
      <w:r w:rsidR="000D7D4F">
        <w:rPr>
          <w:rFonts w:hint="eastAsia"/>
        </w:rPr>
        <w:t>它</w:t>
      </w:r>
      <w:r>
        <w:rPr>
          <w:rFonts w:hint="eastAsia"/>
        </w:rPr>
        <w:t>key</w:t>
      </w:r>
      <w:r>
        <w:rPr>
          <w:rFonts w:hint="eastAsia"/>
        </w:rPr>
        <w:t>值，这个</w:t>
      </w:r>
      <w:r>
        <w:rPr>
          <w:rFonts w:hint="eastAsia"/>
        </w:rPr>
        <w:t>key</w:t>
      </w:r>
      <w:r>
        <w:rPr>
          <w:rFonts w:hint="eastAsia"/>
        </w:rPr>
        <w:t>所在的结点就会比其他结点处理更多的数据，</w:t>
      </w:r>
      <w:r>
        <w:rPr>
          <w:rFonts w:hint="eastAsia"/>
        </w:rPr>
        <w:lastRenderedPageBreak/>
        <w:t>导致结点任务分布不均。这种由于数据倾斜导致的结点任务分布不均的情况，会使倾斜数据所在结点任务加剧，而其他结点空闲，容易出现内存溢出或运行超时等可靠性问题。</w:t>
      </w:r>
    </w:p>
    <w:p w14:paraId="57938CC9" w14:textId="4945A562" w:rsidR="006F1307" w:rsidRDefault="006F1307" w:rsidP="006F1307">
      <w:r>
        <w:rPr>
          <w:rFonts w:hint="eastAsia"/>
        </w:rPr>
        <w:t>本文对</w:t>
      </w:r>
      <w:r>
        <w:rPr>
          <w:rFonts w:hint="eastAsia"/>
        </w:rPr>
        <w:t>SQL</w:t>
      </w:r>
      <w:r>
        <w:rPr>
          <w:rFonts w:hint="eastAsia"/>
        </w:rPr>
        <w:t>给出了以下几种分布形式：</w:t>
      </w:r>
    </w:p>
    <w:p w14:paraId="528CDE00" w14:textId="77777777" w:rsidR="006F1307" w:rsidRDefault="006F1307" w:rsidP="006F1307">
      <w:r>
        <w:rPr>
          <w:rFonts w:hint="eastAsia"/>
        </w:rPr>
        <w:t>1</w:t>
      </w:r>
      <w:r>
        <w:rPr>
          <w:rFonts w:hint="eastAsia"/>
        </w:rPr>
        <w:t>）均匀分布：数值在数据段内分布均匀，对一些影响较小的列使用。</w:t>
      </w:r>
    </w:p>
    <w:p w14:paraId="012D7DD2" w14:textId="77777777" w:rsidR="006F1307" w:rsidRDefault="006F1307" w:rsidP="006F1307">
      <w:r>
        <w:rPr>
          <w:rFonts w:hint="eastAsia"/>
        </w:rPr>
        <w:t>2</w:t>
      </w:r>
      <w:r>
        <w:rPr>
          <w:rFonts w:hint="eastAsia"/>
        </w:rPr>
        <w:t>）高斯分布：对于网页内容大小、包含</w:t>
      </w:r>
      <w:proofErr w:type="gramStart"/>
      <w:r>
        <w:rPr>
          <w:rFonts w:hint="eastAsia"/>
        </w:rPr>
        <w:t>的外链数目</w:t>
      </w:r>
      <w:proofErr w:type="gramEnd"/>
      <w:r>
        <w:rPr>
          <w:rFonts w:hint="eastAsia"/>
        </w:rPr>
        <w:t>等采用高斯分布。</w:t>
      </w:r>
    </w:p>
    <w:p w14:paraId="49409045" w14:textId="017B041D" w:rsidR="006F1307" w:rsidRDefault="006F1307" w:rsidP="006F1307">
      <w:r>
        <w:rPr>
          <w:rFonts w:hint="eastAsia"/>
        </w:rPr>
        <w:t>3</w:t>
      </w:r>
      <w:r>
        <w:rPr>
          <w:rFonts w:hint="eastAsia"/>
        </w:rPr>
        <w:t>）</w:t>
      </w:r>
      <w:r>
        <w:rPr>
          <w:rFonts w:hint="eastAsia"/>
        </w:rPr>
        <w:t>Zipf</w:t>
      </w:r>
      <w:r>
        <w:rPr>
          <w:rFonts w:hint="eastAsia"/>
        </w:rPr>
        <w:t>分布：可以用于网页访问量、</w:t>
      </w:r>
      <w:r>
        <w:rPr>
          <w:rFonts w:hint="eastAsia"/>
        </w:rPr>
        <w:t>URL</w:t>
      </w:r>
      <w:r w:rsidR="002138D4">
        <w:rPr>
          <w:rFonts w:hint="eastAsia"/>
        </w:rPr>
        <w:t>访问量等符合</w:t>
      </w:r>
      <w:r w:rsidR="002138D4">
        <w:rPr>
          <w:rFonts w:hint="eastAsia"/>
        </w:rPr>
        <w:t>Zipf</w:t>
      </w:r>
      <w:r w:rsidR="002138D4">
        <w:rPr>
          <w:rFonts w:hint="eastAsia"/>
        </w:rPr>
        <w:t>定律的属性</w:t>
      </w:r>
      <w:r w:rsidR="00142494">
        <w:rPr>
          <w:rFonts w:hint="eastAsia"/>
        </w:rPr>
        <w:t>列</w:t>
      </w:r>
      <w:r>
        <w:rPr>
          <w:rFonts w:hint="eastAsia"/>
        </w:rPr>
        <w:t>。</w:t>
      </w:r>
    </w:p>
    <w:p w14:paraId="4CEB7CA3" w14:textId="32FB6C6E" w:rsidR="006F1307" w:rsidRDefault="006F1307" w:rsidP="006F1307">
      <w:r w:rsidRPr="007A7EA2">
        <w:rPr>
          <w:rFonts w:hint="eastAsia"/>
        </w:rPr>
        <w:t>在</w:t>
      </w:r>
      <w:r w:rsidR="007C34C1" w:rsidRPr="007A7EA2">
        <w:rPr>
          <w:rFonts w:hint="eastAsia"/>
        </w:rPr>
        <w:t>本文</w:t>
      </w:r>
      <w:r w:rsidRPr="007A7EA2">
        <w:t>设计的</w:t>
      </w:r>
      <w:r w:rsidR="007C34C1" w:rsidRPr="007A7EA2">
        <w:t>两张表</w:t>
      </w:r>
      <w:r w:rsidR="007C34C1" w:rsidRPr="007A7EA2">
        <w:t>Rankings</w:t>
      </w:r>
      <w:r w:rsidR="007C34C1" w:rsidRPr="007A7EA2">
        <w:t>和</w:t>
      </w:r>
      <w:r w:rsidR="007C34C1" w:rsidRPr="007A7EA2">
        <w:t>UserVisits</w:t>
      </w:r>
      <w:r w:rsidR="007C34C1" w:rsidRPr="007A7EA2">
        <w:t>中</w:t>
      </w:r>
      <w:r w:rsidRPr="007A7EA2">
        <w:rPr>
          <w:rFonts w:hint="eastAsia"/>
        </w:rPr>
        <w:t>（如</w:t>
      </w:r>
      <w:r w:rsidRPr="009B0F15">
        <w:rPr>
          <w:rFonts w:hint="eastAsia"/>
        </w:rPr>
        <w:t>表</w:t>
      </w:r>
      <w:r w:rsidR="009B0F15" w:rsidRPr="009B0F15">
        <w:rPr>
          <w:rFonts w:hint="eastAsia"/>
        </w:rPr>
        <w:t>3-3</w:t>
      </w:r>
      <w:r w:rsidRPr="007A7EA2">
        <w:rPr>
          <w:rFonts w:hint="eastAsia"/>
        </w:rPr>
        <w:t>所示）</w:t>
      </w:r>
      <w:r w:rsidRPr="007A7EA2">
        <w:t>，如果</w:t>
      </w:r>
      <w:proofErr w:type="gramStart"/>
      <w:r w:rsidRPr="007A7EA2">
        <w:t>把外链数目</w:t>
      </w:r>
      <w:proofErr w:type="gramEnd"/>
      <w:r w:rsidRPr="007A7EA2">
        <w:t>作为</w:t>
      </w:r>
      <w:r w:rsidR="00820193">
        <w:rPr>
          <w:rFonts w:hint="eastAsia"/>
        </w:rPr>
        <w:t>pageRank</w:t>
      </w:r>
      <w:r w:rsidRPr="007A7EA2">
        <w:t>确定原则，根据经验表明网页中大多数</w:t>
      </w:r>
      <w:proofErr w:type="gramStart"/>
      <w:r w:rsidRPr="007A7EA2">
        <w:t>外链都指向极</w:t>
      </w:r>
      <w:proofErr w:type="gramEnd"/>
      <w:r w:rsidRPr="007A7EA2">
        <w:t>少数的网页，所以</w:t>
      </w:r>
      <w:r w:rsidR="00971394">
        <w:rPr>
          <w:rFonts w:hint="eastAsia"/>
        </w:rPr>
        <w:t>pageRank</w:t>
      </w:r>
      <w:r w:rsidRPr="007A7EA2">
        <w:t>服从</w:t>
      </w:r>
      <w:r w:rsidR="00673AFB">
        <w:rPr>
          <w:rFonts w:hint="eastAsia"/>
        </w:rPr>
        <w:t>Zipf</w:t>
      </w:r>
      <w:r w:rsidRPr="007A7EA2">
        <w:t>分布</w:t>
      </w:r>
      <w:r w:rsidRPr="007A7EA2">
        <w:rPr>
          <w:rFonts w:hint="eastAsia"/>
        </w:rPr>
        <w:t>；</w:t>
      </w:r>
      <w:r w:rsidRPr="007A7EA2">
        <w:t>同样，极少数网站承载了网络</w:t>
      </w:r>
      <w:r>
        <w:rPr>
          <w:rFonts w:ascii="宋体" w:hAnsi="宋体"/>
        </w:rPr>
        <w:t>上大多数访问流量，</w:t>
      </w:r>
      <w:r>
        <w:t>URL</w:t>
      </w:r>
      <w:r>
        <w:rPr>
          <w:rFonts w:ascii="宋体" w:hAnsi="宋体"/>
        </w:rPr>
        <w:t>的访问也遵</w:t>
      </w:r>
      <w:r w:rsidRPr="008F7850">
        <w:t>循</w:t>
      </w:r>
      <w:r w:rsidR="007B2779" w:rsidRPr="008F7850">
        <w:rPr>
          <w:rFonts w:hint="eastAsia"/>
        </w:rPr>
        <w:t>Zipf</w:t>
      </w:r>
      <w:r>
        <w:rPr>
          <w:rFonts w:ascii="宋体" w:hAnsi="宋体"/>
        </w:rPr>
        <w:t>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4E473E">
        <w:t>图</w:t>
      </w:r>
      <w:r w:rsidR="004E473E" w:rsidRPr="004E473E">
        <w:rPr>
          <w:rFonts w:hint="eastAsia"/>
        </w:rPr>
        <w:t>4-1</w:t>
      </w:r>
      <w:r>
        <w:rPr>
          <w:rFonts w:hint="eastAsia"/>
        </w:rPr>
        <w:t>所示</w:t>
      </w:r>
      <w:r w:rsidR="00B40A17">
        <w:rPr>
          <w:rFonts w:hint="eastAsia"/>
        </w:rPr>
        <w:t>。</w:t>
      </w:r>
    </w:p>
    <w:p w14:paraId="0872B542" w14:textId="33A057DB" w:rsidR="00B40A17" w:rsidRDefault="00B40A17" w:rsidP="006F1307">
      <w:r>
        <w:rPr>
          <w:rFonts w:hint="eastAsia"/>
        </w:rPr>
        <w:t>下面给出了</w:t>
      </w:r>
      <w:r>
        <w:rPr>
          <w:rFonts w:hint="eastAsia"/>
        </w:rPr>
        <w:t>SQL</w:t>
      </w:r>
      <w:r>
        <w:rPr>
          <w:rFonts w:hint="eastAsia"/>
        </w:rPr>
        <w:t>异常数据的生成方法，如</w:t>
      </w:r>
      <w:r w:rsidRPr="00396E52">
        <w:rPr>
          <w:rFonts w:hint="eastAsia"/>
        </w:rPr>
        <w:t>图</w:t>
      </w:r>
      <w:r w:rsidRPr="00396E52">
        <w:rPr>
          <w:rFonts w:hint="eastAsia"/>
        </w:rPr>
        <w:t>4-2</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数据分布形式；最后，对应用产生符合某种分布的异常数据。</w:t>
      </w:r>
    </w:p>
    <w:p w14:paraId="011948CB" w14:textId="77777777" w:rsidR="006F1307" w:rsidRDefault="006F1307" w:rsidP="00F50698">
      <w:pPr>
        <w:ind w:firstLine="0"/>
        <w:jc w:val="center"/>
      </w:pPr>
      <w:r>
        <w:rPr>
          <w:noProof/>
        </w:rPr>
        <w:drawing>
          <wp:inline distT="0" distB="0" distL="0" distR="0" wp14:anchorId="2583DBD6" wp14:editId="6A9886EC">
            <wp:extent cx="2520564" cy="1894765"/>
            <wp:effectExtent l="0" t="0" r="0" b="0"/>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30733" cy="1902409"/>
                    </a:xfrm>
                    <a:prstGeom prst="rect">
                      <a:avLst/>
                    </a:prstGeom>
                    <a:noFill/>
                    <a:ln>
                      <a:noFill/>
                    </a:ln>
                  </pic:spPr>
                </pic:pic>
              </a:graphicData>
            </a:graphic>
          </wp:inline>
        </w:drawing>
      </w:r>
    </w:p>
    <w:p w14:paraId="420A437A" w14:textId="17E77DCC" w:rsidR="006F1307" w:rsidRPr="00AB214A" w:rsidRDefault="00F46B18" w:rsidP="001D7A94">
      <w:pPr>
        <w:pStyle w:val="a9"/>
        <w:ind w:firstLine="0"/>
      </w:pPr>
      <w:r>
        <w:rPr>
          <w:rFonts w:hint="eastAsia"/>
        </w:rPr>
        <w:t>图</w:t>
      </w:r>
      <w:r w:rsidR="006F1307">
        <w:rPr>
          <w:rFonts w:hint="eastAsia"/>
        </w:rPr>
        <w:t xml:space="preserve"> 4-1 </w:t>
      </w:r>
      <w:r w:rsidR="006F1307">
        <w:rPr>
          <w:rFonts w:hint="eastAsia"/>
        </w:rPr>
        <w:t>单参数</w:t>
      </w:r>
      <w:r w:rsidR="006F1307">
        <w:rPr>
          <w:rFonts w:hint="eastAsia"/>
        </w:rPr>
        <w:t>Zipf</w:t>
      </w:r>
      <w:r w:rsidR="006F1307">
        <w:rPr>
          <w:rFonts w:hint="eastAsia"/>
        </w:rPr>
        <w:t>分布</w:t>
      </w:r>
    </w:p>
    <w:p w14:paraId="5DA22916" w14:textId="77777777" w:rsidR="00EE096D" w:rsidRDefault="006F1307" w:rsidP="00EE096D">
      <w:pPr>
        <w:ind w:firstLine="0"/>
        <w:jc w:val="center"/>
      </w:pPr>
      <w:r>
        <w:rPr>
          <w:noProof/>
        </w:rPr>
        <w:drawing>
          <wp:inline distT="0" distB="0" distL="0" distR="0" wp14:anchorId="523CD4F9" wp14:editId="32747E52">
            <wp:extent cx="2178657" cy="1578824"/>
            <wp:effectExtent l="0" t="0" r="0" b="254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178657" cy="1578824"/>
                    </a:xfrm>
                    <a:prstGeom prst="rect">
                      <a:avLst/>
                    </a:prstGeom>
                    <a:noFill/>
                    <a:ln>
                      <a:noFill/>
                    </a:ln>
                  </pic:spPr>
                </pic:pic>
              </a:graphicData>
            </a:graphic>
          </wp:inline>
        </w:drawing>
      </w:r>
    </w:p>
    <w:p w14:paraId="64D049C9" w14:textId="310F22CF" w:rsidR="006F1307" w:rsidRPr="00A71E38" w:rsidRDefault="00F46B18" w:rsidP="00F344BE">
      <w:pPr>
        <w:spacing w:before="120" w:after="200" w:line="276" w:lineRule="auto"/>
        <w:ind w:firstLine="0"/>
        <w:jc w:val="center"/>
        <w:rPr>
          <w:rFonts w:ascii="Cambria" w:eastAsiaTheme="majorEastAsia" w:hAnsi="Cambria" w:cs="Times New Roman"/>
          <w:kern w:val="0"/>
          <w:sz w:val="21"/>
        </w:rPr>
      </w:pPr>
      <w:r w:rsidRPr="00A71E38">
        <w:rPr>
          <w:rFonts w:ascii="Cambria" w:eastAsiaTheme="majorEastAsia" w:hAnsi="Cambria" w:cs="Times New Roman" w:hint="eastAsia"/>
          <w:kern w:val="0"/>
          <w:sz w:val="21"/>
        </w:rPr>
        <w:lastRenderedPageBreak/>
        <w:t>图</w:t>
      </w:r>
      <w:r w:rsidR="006F1307" w:rsidRPr="00A71E38">
        <w:rPr>
          <w:rFonts w:ascii="Cambria" w:eastAsiaTheme="majorEastAsia" w:hAnsi="Cambria" w:cs="Times New Roman" w:hint="eastAsia"/>
          <w:kern w:val="0"/>
          <w:sz w:val="21"/>
        </w:rPr>
        <w:t xml:space="preserve"> 4-2 SQL</w:t>
      </w:r>
      <w:r w:rsidR="006F1307" w:rsidRPr="00A71E38">
        <w:rPr>
          <w:rFonts w:ascii="Cambria" w:eastAsiaTheme="majorEastAsia" w:hAnsi="Cambria" w:cs="Times New Roman" w:hint="eastAsia"/>
          <w:kern w:val="0"/>
          <w:sz w:val="21"/>
        </w:rPr>
        <w:t>异常数据生成</w:t>
      </w:r>
    </w:p>
    <w:p w14:paraId="25AB9C22" w14:textId="77777777" w:rsidR="006F1307" w:rsidRPr="00037922" w:rsidRDefault="006F1307" w:rsidP="00CD1E52">
      <w:pPr>
        <w:pStyle w:val="ae"/>
        <w:numPr>
          <w:ilvl w:val="0"/>
          <w:numId w:val="28"/>
        </w:numPr>
        <w:ind w:firstLineChars="0"/>
        <w:rPr>
          <w:b/>
        </w:rPr>
      </w:pPr>
      <w:r w:rsidRPr="00037922">
        <w:rPr>
          <w:rFonts w:hint="eastAsia"/>
          <w:b/>
        </w:rPr>
        <w:t>Graph</w:t>
      </w:r>
    </w:p>
    <w:p w14:paraId="43917E59" w14:textId="080AE74E" w:rsidR="006F1307" w:rsidRDefault="006F1307" w:rsidP="006F1307">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w:t>
      </w:r>
      <w:r w:rsidR="000C741F">
        <w:rPr>
          <w:rFonts w:hint="eastAsia"/>
        </w:rPr>
        <w:t>内存溢出</w:t>
      </w:r>
      <w:r w:rsidRPr="004C4279">
        <w:rPr>
          <w:rFonts w:hint="eastAsia"/>
        </w:rPr>
        <w:t>等可靠性问题</w:t>
      </w:r>
      <w:r>
        <w:rPr>
          <w:rFonts w:hint="eastAsia"/>
        </w:rPr>
        <w:t>。因此，</w:t>
      </w:r>
      <w:proofErr w:type="gramStart"/>
      <w:r>
        <w:rPr>
          <w:rFonts w:hint="eastAsia"/>
        </w:rPr>
        <w:t>图数据</w:t>
      </w:r>
      <w:proofErr w:type="gramEnd"/>
      <w:r>
        <w:rPr>
          <w:rFonts w:hint="eastAsia"/>
        </w:rPr>
        <w:t>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14:paraId="3FA8E670" w14:textId="77777777" w:rsidR="006F1307" w:rsidRDefault="006F1307" w:rsidP="006F1307">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14:paraId="4D9D22D0" w14:textId="77777777" w:rsidR="006F1307" w:rsidRDefault="006F1307" w:rsidP="00CD1E52">
      <w:pPr>
        <w:pStyle w:val="ae"/>
        <w:numPr>
          <w:ilvl w:val="0"/>
          <w:numId w:val="11"/>
        </w:numPr>
        <w:ind w:firstLineChars="0"/>
      </w:pPr>
      <w:r>
        <w:rPr>
          <w:rFonts w:hint="eastAsia"/>
        </w:rPr>
        <w:t>几何分布：可以混合</w:t>
      </w:r>
      <w:r>
        <w:rPr>
          <w:rFonts w:hint="eastAsia"/>
        </w:rPr>
        <w:t>Zipf</w:t>
      </w:r>
      <w:r>
        <w:rPr>
          <w:rFonts w:hint="eastAsia"/>
        </w:rPr>
        <w:t>分布使用，生成顶点度分布倾斜的图数据。</w:t>
      </w:r>
    </w:p>
    <w:p w14:paraId="204D7462" w14:textId="77777777" w:rsidR="006F1307" w:rsidRDefault="006F1307" w:rsidP="00CD1E52">
      <w:pPr>
        <w:pStyle w:val="ae"/>
        <w:numPr>
          <w:ilvl w:val="0"/>
          <w:numId w:val="11"/>
        </w:numPr>
        <w:ind w:firstLineChars="0"/>
      </w:pPr>
      <w:r>
        <w:rPr>
          <w:rFonts w:hint="eastAsia"/>
        </w:rPr>
        <w:t>泊松分布：可以生成顶点离散分布的图数据。</w:t>
      </w:r>
    </w:p>
    <w:p w14:paraId="56769FE1" w14:textId="77777777" w:rsidR="006F1307" w:rsidRDefault="006F1307" w:rsidP="00CD1E52">
      <w:pPr>
        <w:pStyle w:val="ae"/>
        <w:numPr>
          <w:ilvl w:val="0"/>
          <w:numId w:val="11"/>
        </w:numPr>
        <w:ind w:firstLineChars="0"/>
      </w:pPr>
      <w:r>
        <w:rPr>
          <w:rFonts w:hint="eastAsia"/>
        </w:rPr>
        <w:t>Zipf</w:t>
      </w:r>
      <w:r>
        <w:rPr>
          <w:rFonts w:hint="eastAsia"/>
        </w:rPr>
        <w:t>分布：可以模拟顶点度分布倾斜的情况，</w:t>
      </w:r>
      <w:r w:rsidR="007A79B8">
        <w:rPr>
          <w:rFonts w:hint="eastAsia"/>
        </w:rPr>
        <w:t>从而</w:t>
      </w:r>
      <w:r w:rsidR="001F4681">
        <w:rPr>
          <w:rFonts w:hint="eastAsia"/>
        </w:rPr>
        <w:t>生成</w:t>
      </w:r>
      <w:r>
        <w:rPr>
          <w:rFonts w:hint="eastAsia"/>
        </w:rPr>
        <w:t>满足</w:t>
      </w:r>
      <w:proofErr w:type="gramStart"/>
      <w:r>
        <w:rPr>
          <w:rFonts w:hint="eastAsia"/>
        </w:rPr>
        <w:t>幂</w:t>
      </w:r>
      <w:proofErr w:type="gramEnd"/>
      <w:r>
        <w:rPr>
          <w:rFonts w:hint="eastAsia"/>
        </w:rPr>
        <w:t>率分布的图数据。</w:t>
      </w:r>
    </w:p>
    <w:p w14:paraId="1FE05122" w14:textId="3F690AD3" w:rsidR="006F1307" w:rsidRDefault="006F1307" w:rsidP="006F1307">
      <w:r>
        <w:rPr>
          <w:rFonts w:hint="eastAsia"/>
        </w:rPr>
        <w:t>在遵循实际数据特征（如数据集的大小，图的结构性质等）的前提下，根据上述提供的不同的</w:t>
      </w:r>
      <w:r w:rsidR="00AC7D0C">
        <w:rPr>
          <w:rFonts w:hint="eastAsia"/>
        </w:rPr>
        <w:t>数据</w:t>
      </w:r>
      <w:r>
        <w:rPr>
          <w:rFonts w:hint="eastAsia"/>
        </w:rPr>
        <w:t>分布</w:t>
      </w:r>
      <w:r w:rsidR="00465EDE">
        <w:rPr>
          <w:rFonts w:hint="eastAsia"/>
        </w:rPr>
        <w:t>方式</w:t>
      </w:r>
      <w:r w:rsidR="00CC08E1">
        <w:rPr>
          <w:rFonts w:hint="eastAsia"/>
        </w:rPr>
        <w:t>特点</w:t>
      </w:r>
      <w:r>
        <w:rPr>
          <w:rFonts w:hint="eastAsia"/>
        </w:rPr>
        <w:t>，本文提供了对顶点度的多种分布，用于生成满足不同异常分布的图数据。</w:t>
      </w:r>
      <w:r w:rsidRPr="00274680">
        <w:rPr>
          <w:rFonts w:hint="eastAsia"/>
        </w:rPr>
        <w:t>图</w:t>
      </w:r>
      <w:r w:rsidR="00274680" w:rsidRPr="00274680">
        <w:rPr>
          <w:rFonts w:hint="eastAsia"/>
        </w:rPr>
        <w:t>4-3</w:t>
      </w:r>
      <w:r>
        <w:rPr>
          <w:rFonts w:hint="eastAsia"/>
        </w:rPr>
        <w:t>为</w:t>
      </w:r>
      <w:r>
        <w:rPr>
          <w:rFonts w:hint="eastAsia"/>
        </w:rPr>
        <w:t>Graph</w:t>
      </w:r>
      <w:r>
        <w:rPr>
          <w:rFonts w:hint="eastAsia"/>
        </w:rPr>
        <w:t>的异常数据生成</w:t>
      </w:r>
      <w:r w:rsidR="004D1F7A">
        <w:rPr>
          <w:rFonts w:hint="eastAsia"/>
        </w:rPr>
        <w:t>方法</w:t>
      </w:r>
      <w:r>
        <w:rPr>
          <w:rFonts w:hint="eastAsia"/>
        </w:rPr>
        <w:t>。</w:t>
      </w:r>
    </w:p>
    <w:p w14:paraId="7B954962" w14:textId="77777777" w:rsidR="006F1307" w:rsidRDefault="006F1307" w:rsidP="006F1307">
      <w:pPr>
        <w:ind w:firstLine="0"/>
        <w:jc w:val="center"/>
      </w:pPr>
      <w:r>
        <w:rPr>
          <w:noProof/>
        </w:rPr>
        <w:drawing>
          <wp:inline distT="0" distB="0" distL="0" distR="0" wp14:anchorId="13ABD89B" wp14:editId="69F43407">
            <wp:extent cx="2122998" cy="1260763"/>
            <wp:effectExtent l="0" t="0" r="0" b="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133735" cy="1267139"/>
                    </a:xfrm>
                    <a:prstGeom prst="rect">
                      <a:avLst/>
                    </a:prstGeom>
                    <a:noFill/>
                    <a:ln>
                      <a:noFill/>
                    </a:ln>
                  </pic:spPr>
                </pic:pic>
              </a:graphicData>
            </a:graphic>
          </wp:inline>
        </w:drawing>
      </w:r>
    </w:p>
    <w:p w14:paraId="292D321C" w14:textId="30C4F27C" w:rsidR="006F1307" w:rsidRDefault="00F46B18" w:rsidP="006F1307">
      <w:pPr>
        <w:pStyle w:val="a9"/>
      </w:pPr>
      <w:r>
        <w:rPr>
          <w:rFonts w:hint="eastAsia"/>
        </w:rPr>
        <w:t>图</w:t>
      </w:r>
      <w:r w:rsidR="006F1307">
        <w:rPr>
          <w:rFonts w:hint="eastAsia"/>
        </w:rPr>
        <w:t xml:space="preserve"> 4-3 Graph</w:t>
      </w:r>
      <w:r w:rsidR="006F1307">
        <w:rPr>
          <w:rFonts w:hint="eastAsia"/>
        </w:rPr>
        <w:t>异常数据生成</w:t>
      </w:r>
    </w:p>
    <w:p w14:paraId="45E8193D" w14:textId="77777777" w:rsidR="006F1307" w:rsidRPr="00966E5F" w:rsidRDefault="006F1307" w:rsidP="00CD1E52">
      <w:pPr>
        <w:pStyle w:val="ae"/>
        <w:numPr>
          <w:ilvl w:val="0"/>
          <w:numId w:val="28"/>
        </w:numPr>
        <w:ind w:firstLineChars="0"/>
        <w:rPr>
          <w:b/>
        </w:rPr>
      </w:pPr>
      <w:r w:rsidRPr="00966E5F">
        <w:rPr>
          <w:rFonts w:hint="eastAsia"/>
          <w:b/>
        </w:rPr>
        <w:t>Machine Learning</w:t>
      </w:r>
    </w:p>
    <w:p w14:paraId="741D146C" w14:textId="7BB961AF" w:rsidR="006F1307" w:rsidRDefault="006F1307" w:rsidP="006F1307">
      <w:r>
        <w:rPr>
          <w:rFonts w:hint="eastAsia"/>
        </w:rPr>
        <w:t>本文针对</w:t>
      </w:r>
      <w:r>
        <w:rPr>
          <w:rFonts w:hint="eastAsia"/>
        </w:rPr>
        <w:t>Machine Learning</w:t>
      </w:r>
      <w:r>
        <w:rPr>
          <w:rFonts w:hint="eastAsia"/>
        </w:rPr>
        <w:t>提供的异常数据生成主要有两种途径：</w:t>
      </w:r>
      <w:r w:rsidR="00FB67C9">
        <w:rPr>
          <w:rFonts w:hint="eastAsia"/>
        </w:rPr>
        <w:t>（</w:t>
      </w:r>
      <w:r w:rsidR="00FB67C9">
        <w:rPr>
          <w:rFonts w:hint="eastAsia"/>
        </w:rPr>
        <w:t>1</w:t>
      </w:r>
      <w:r w:rsidR="00FB67C9">
        <w:rPr>
          <w:rFonts w:hint="eastAsia"/>
        </w:rPr>
        <w:t>）</w:t>
      </w:r>
      <w:r>
        <w:rPr>
          <w:rFonts w:hint="eastAsia"/>
        </w:rPr>
        <w:t>基于原始数据（即真实数据）扩展生成异常数据；</w:t>
      </w:r>
      <w:r w:rsidR="00FB67C9">
        <w:rPr>
          <w:rFonts w:hint="eastAsia"/>
        </w:rPr>
        <w:t>（</w:t>
      </w:r>
      <w:r w:rsidR="00FB67C9">
        <w:rPr>
          <w:rFonts w:hint="eastAsia"/>
        </w:rPr>
        <w:t>2</w:t>
      </w:r>
      <w:r w:rsidR="00FB67C9">
        <w:rPr>
          <w:rFonts w:hint="eastAsia"/>
        </w:rPr>
        <w:t>）</w:t>
      </w:r>
      <w:r>
        <w:rPr>
          <w:rFonts w:hint="eastAsia"/>
        </w:rPr>
        <w:t>根据异常数据的特征，随机合成的数据。</w:t>
      </w:r>
    </w:p>
    <w:p w14:paraId="1AA55638" w14:textId="739CBEA6" w:rsidR="006F1307" w:rsidRDefault="006F1307" w:rsidP="006F1307">
      <w:r>
        <w:rPr>
          <w:rFonts w:hint="eastAsia"/>
        </w:rPr>
        <w:t>基于原始数据的生成方式</w:t>
      </w:r>
      <w:r w:rsidR="009E15B3">
        <w:rPr>
          <w:rFonts w:hint="eastAsia"/>
        </w:rPr>
        <w:t>中</w:t>
      </w:r>
      <w:r>
        <w:rPr>
          <w:rFonts w:hint="eastAsia"/>
        </w:rPr>
        <w:t>，首先</w:t>
      </w:r>
      <w:r w:rsidR="00934F01">
        <w:rPr>
          <w:rFonts w:hint="eastAsia"/>
        </w:rPr>
        <w:t>需要</w:t>
      </w:r>
      <w:r w:rsidR="0055091C">
        <w:rPr>
          <w:rFonts w:hint="eastAsia"/>
        </w:rPr>
        <w:t>进行预处理，</w:t>
      </w:r>
      <w:r w:rsidR="00E22CCF">
        <w:rPr>
          <w:rFonts w:hint="eastAsia"/>
        </w:rPr>
        <w:t>使用已有的真实的数据，将其转换成所需的格式（如</w:t>
      </w:r>
      <w:r w:rsidR="002C3D11">
        <w:rPr>
          <w:rFonts w:hint="eastAsia"/>
        </w:rPr>
        <w:t>，</w:t>
      </w:r>
      <w:r w:rsidR="00E22CCF">
        <w:rPr>
          <w:rFonts w:hint="eastAsia"/>
        </w:rPr>
        <w:t>剔除其中格式不正确或是修正其中格式错误的数据）</w:t>
      </w:r>
      <w:r>
        <w:rPr>
          <w:rFonts w:hint="eastAsia"/>
        </w:rPr>
        <w:t>；其次提取需要的字段，即选取其中需要的字段组成新的数据集；最后需要进行格式归一化，即将各个维度的数据都归一化到同一区间。</w:t>
      </w:r>
    </w:p>
    <w:p w14:paraId="53E953DF" w14:textId="6DA1218A" w:rsidR="006F1307" w:rsidRDefault="006F1307" w:rsidP="006F1307">
      <w:r>
        <w:rPr>
          <w:rFonts w:hint="eastAsia"/>
        </w:rPr>
        <w:t>对于随机合成的数据，根据</w:t>
      </w:r>
      <w:r w:rsidR="00AB3632">
        <w:rPr>
          <w:rFonts w:hint="eastAsia"/>
        </w:rPr>
        <w:t>3.3</w:t>
      </w:r>
      <w:r w:rsidR="00AB3632">
        <w:rPr>
          <w:rFonts w:hint="eastAsia"/>
        </w:rPr>
        <w:t>节中</w:t>
      </w:r>
      <w:r w:rsidR="002B4B17">
        <w:rPr>
          <w:rFonts w:hint="eastAsia"/>
        </w:rPr>
        <w:t>介绍的</w:t>
      </w:r>
      <w:r>
        <w:rPr>
          <w:rFonts w:hint="eastAsia"/>
        </w:rPr>
        <w:t>数据格式</w:t>
      </w:r>
      <w:r w:rsidR="00554B1E">
        <w:rPr>
          <w:rFonts w:hint="eastAsia"/>
        </w:rPr>
        <w:t>，</w:t>
      </w:r>
      <w:r w:rsidR="009154B0">
        <w:rPr>
          <w:rFonts w:hint="eastAsia"/>
        </w:rPr>
        <w:t>随机</w:t>
      </w:r>
      <w:r>
        <w:rPr>
          <w:rFonts w:hint="eastAsia"/>
        </w:rPr>
        <w:t>生成</w:t>
      </w:r>
      <w:r w:rsidR="00A92557">
        <w:rPr>
          <w:rFonts w:hint="eastAsia"/>
        </w:rPr>
        <w:t>满足</w:t>
      </w:r>
      <w:r>
        <w:rPr>
          <w:rFonts w:hint="eastAsia"/>
        </w:rPr>
        <w:t>不同维</w:t>
      </w:r>
      <w:r>
        <w:rPr>
          <w:rFonts w:hint="eastAsia"/>
        </w:rPr>
        <w:lastRenderedPageBreak/>
        <w:t>度、实例数、稀疏度</w:t>
      </w:r>
      <w:r w:rsidR="00A017DB">
        <w:rPr>
          <w:rFonts w:hint="eastAsia"/>
        </w:rPr>
        <w:t>以及</w:t>
      </w:r>
      <w:r w:rsidR="00E156CA">
        <w:rPr>
          <w:rFonts w:hint="eastAsia"/>
        </w:rPr>
        <w:t>异常</w:t>
      </w:r>
      <w:r>
        <w:rPr>
          <w:rFonts w:hint="eastAsia"/>
        </w:rPr>
        <w:t>分布</w:t>
      </w:r>
      <w:r w:rsidR="002F0002">
        <w:rPr>
          <w:rFonts w:hint="eastAsia"/>
        </w:rPr>
        <w:t>的数据。其中，稀疏度分为整体的稀疏度和特征的稀疏度；异常分布包括</w:t>
      </w:r>
      <w:r>
        <w:rPr>
          <w:rFonts w:hint="eastAsia"/>
        </w:rPr>
        <w:t>高斯分布、伽马分布、泊松分布、指数分布、均匀分布、</w:t>
      </w:r>
      <w:r>
        <w:rPr>
          <w:rFonts w:hint="eastAsia"/>
        </w:rPr>
        <w:t>Zipf</w:t>
      </w:r>
      <w:r>
        <w:rPr>
          <w:rFonts w:hint="eastAsia"/>
        </w:rPr>
        <w:t>分布</w:t>
      </w:r>
      <w:r w:rsidR="007210A0">
        <w:rPr>
          <w:rFonts w:hint="eastAsia"/>
        </w:rPr>
        <w:t>及</w:t>
      </w:r>
      <w:r w:rsidR="00AD1B03">
        <w:rPr>
          <w:rFonts w:hint="eastAsia"/>
        </w:rPr>
        <w:t>混合分布</w:t>
      </w:r>
      <w:r>
        <w:rPr>
          <w:rFonts w:hint="eastAsia"/>
        </w:rPr>
        <w:t>等。每个样例的同一个属性符合某种分布。通过设定不同的数据特征信息，生成接近于真实数据的随机合成数据。</w:t>
      </w:r>
      <w:r w:rsidRPr="000E47BA">
        <w:rPr>
          <w:rFonts w:hint="eastAsia"/>
        </w:rPr>
        <w:t>图</w:t>
      </w:r>
      <w:r w:rsidR="000E47BA" w:rsidRPr="000E47BA">
        <w:rPr>
          <w:rFonts w:hint="eastAsia"/>
        </w:rPr>
        <w:t>4-4</w:t>
      </w:r>
      <w:r>
        <w:rPr>
          <w:rFonts w:hint="eastAsia"/>
        </w:rPr>
        <w:t>是为</w:t>
      </w:r>
      <w:r>
        <w:rPr>
          <w:rFonts w:hint="eastAsia"/>
        </w:rPr>
        <w:t>Machine Learning</w:t>
      </w:r>
      <w:r>
        <w:rPr>
          <w:rFonts w:hint="eastAsia"/>
        </w:rPr>
        <w:t>生成异常数据的方式。</w:t>
      </w:r>
    </w:p>
    <w:p w14:paraId="39436E53" w14:textId="77777777" w:rsidR="006F1307" w:rsidRDefault="006F1307" w:rsidP="006F1307">
      <w:pPr>
        <w:ind w:firstLine="0"/>
        <w:jc w:val="center"/>
      </w:pPr>
      <w:r>
        <w:rPr>
          <w:noProof/>
        </w:rPr>
        <w:drawing>
          <wp:inline distT="0" distB="0" distL="0" distR="0" wp14:anchorId="45185534" wp14:editId="659A4987">
            <wp:extent cx="2708695" cy="1825457"/>
            <wp:effectExtent l="0" t="0" r="0" b="381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717243" cy="1831217"/>
                    </a:xfrm>
                    <a:prstGeom prst="rect">
                      <a:avLst/>
                    </a:prstGeom>
                    <a:noFill/>
                    <a:ln>
                      <a:noFill/>
                    </a:ln>
                  </pic:spPr>
                </pic:pic>
              </a:graphicData>
            </a:graphic>
          </wp:inline>
        </w:drawing>
      </w:r>
    </w:p>
    <w:p w14:paraId="6AEC3799" w14:textId="5E1A5B11" w:rsidR="006F1307" w:rsidRPr="00CE1F91" w:rsidRDefault="00F46B18" w:rsidP="006F1307">
      <w:pPr>
        <w:pStyle w:val="a9"/>
      </w:pPr>
      <w:r>
        <w:rPr>
          <w:rFonts w:hint="eastAsia"/>
        </w:rPr>
        <w:t>图</w:t>
      </w:r>
      <w:r w:rsidR="006F1307">
        <w:rPr>
          <w:rFonts w:hint="eastAsia"/>
        </w:rPr>
        <w:t xml:space="preserve"> 4-4 Machine Learning</w:t>
      </w:r>
      <w:r w:rsidR="006F1307">
        <w:rPr>
          <w:rFonts w:hint="eastAsia"/>
        </w:rPr>
        <w:t>异常数据生成</w:t>
      </w:r>
    </w:p>
    <w:p w14:paraId="031DD36F" w14:textId="52947B0C" w:rsidR="006F1307" w:rsidRDefault="00573A8B" w:rsidP="00CD1E52">
      <w:pPr>
        <w:pStyle w:val="ae"/>
        <w:numPr>
          <w:ilvl w:val="0"/>
          <w:numId w:val="28"/>
        </w:numPr>
        <w:ind w:firstLineChars="0"/>
        <w:rPr>
          <w:b/>
        </w:rPr>
      </w:pPr>
      <w:r w:rsidRPr="00B27E07">
        <w:rPr>
          <w:rFonts w:hint="eastAsia"/>
          <w:b/>
        </w:rPr>
        <w:t>异常数据生成流程</w:t>
      </w:r>
    </w:p>
    <w:p w14:paraId="2A44FDB3" w14:textId="23ECA97A" w:rsidR="006F1307" w:rsidRPr="000029C6" w:rsidRDefault="006F1307" w:rsidP="006F1307">
      <w:pPr>
        <w:pStyle w:val="aff8"/>
        <w:ind w:firstLineChars="0" w:firstLine="420"/>
        <w:rPr>
          <w:szCs w:val="24"/>
        </w:rPr>
      </w:pPr>
      <w:r>
        <w:rPr>
          <w:rFonts w:hint="eastAsia"/>
        </w:rPr>
        <w:t>对于可靠性测试</w:t>
      </w:r>
      <w:r w:rsidR="00600A3C">
        <w:rPr>
          <w:rFonts w:hint="eastAsia"/>
        </w:rPr>
        <w:t>框架</w:t>
      </w:r>
      <w:r>
        <w:rPr>
          <w:rFonts w:hint="eastAsia"/>
        </w:rPr>
        <w:t>提出的典型应用，其异常数据的生成将按照</w:t>
      </w:r>
      <w:r w:rsidRPr="00F7518D">
        <w:rPr>
          <w:rFonts w:hint="eastAsia"/>
        </w:rPr>
        <w:t>图</w:t>
      </w:r>
      <w:r w:rsidR="00F7518D" w:rsidRPr="00F7518D">
        <w:rPr>
          <w:rFonts w:hint="eastAsia"/>
        </w:rPr>
        <w:t>4-5</w:t>
      </w:r>
      <w:r>
        <w:rPr>
          <w:rFonts w:hint="eastAsia"/>
        </w:rPr>
        <w:t>所示的流程进行。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14:paraId="33C59499" w14:textId="77777777" w:rsidR="006F1307" w:rsidRDefault="006F1307" w:rsidP="00CD1E52">
      <w:pPr>
        <w:pStyle w:val="aff8"/>
        <w:numPr>
          <w:ilvl w:val="0"/>
          <w:numId w:val="9"/>
        </w:numPr>
        <w:ind w:firstLineChars="0"/>
        <w:rPr>
          <w:szCs w:val="24"/>
        </w:rPr>
      </w:pPr>
      <w:r w:rsidRPr="000029C6">
        <w:rPr>
          <w:rFonts w:hint="eastAsia"/>
          <w:szCs w:val="24"/>
        </w:rPr>
        <w:t>分析应用特征。</w:t>
      </w:r>
    </w:p>
    <w:p w14:paraId="3DE27086" w14:textId="77777777" w:rsidR="006F1307" w:rsidRPr="000029C6" w:rsidRDefault="006F1307" w:rsidP="006F1307">
      <w:pPr>
        <w:pStyle w:val="aff8"/>
        <w:ind w:firstLineChars="0"/>
        <w:rPr>
          <w:szCs w:val="24"/>
        </w:rPr>
      </w:pPr>
      <w:r w:rsidRPr="00C614B3">
        <w:rPr>
          <w:rFonts w:hint="eastAsia"/>
          <w:szCs w:val="24"/>
        </w:rPr>
        <w:t>PageRank</w:t>
      </w:r>
      <w:r w:rsidRPr="00C614B3">
        <w:rPr>
          <w:rFonts w:hint="eastAsia"/>
          <w:szCs w:val="24"/>
        </w:rPr>
        <w:t>需要由顶点向相邻顶点发送</w:t>
      </w:r>
      <w:r w:rsidR="008A3E15">
        <w:rPr>
          <w:rFonts w:hint="eastAsia"/>
          <w:szCs w:val="24"/>
        </w:rPr>
        <w:t>消息</w:t>
      </w:r>
      <w:r w:rsidRPr="00C614B3">
        <w:rPr>
          <w:rFonts w:hint="eastAsia"/>
          <w:szCs w:val="24"/>
        </w:rPr>
        <w:t>，当出现数据倾</w:t>
      </w:r>
      <w:r w:rsidR="00D8374F">
        <w:rPr>
          <w:rFonts w:hint="eastAsia"/>
          <w:szCs w:val="24"/>
        </w:rPr>
        <w:t>斜时（即某一顶点的相邻顶点格外多），对单个顶点的压力过大</w:t>
      </w:r>
      <w:r w:rsidRPr="000029C6">
        <w:rPr>
          <w:rFonts w:hint="eastAsia"/>
          <w:szCs w:val="24"/>
        </w:rPr>
        <w:t>。</w:t>
      </w:r>
    </w:p>
    <w:p w14:paraId="33038E56" w14:textId="77777777" w:rsidR="006F1307" w:rsidRDefault="006F1307" w:rsidP="00CD1E52">
      <w:pPr>
        <w:pStyle w:val="aff8"/>
        <w:numPr>
          <w:ilvl w:val="0"/>
          <w:numId w:val="9"/>
        </w:numPr>
        <w:ind w:firstLineChars="0"/>
        <w:rPr>
          <w:szCs w:val="24"/>
        </w:rPr>
      </w:pPr>
      <w:r w:rsidRPr="000029C6">
        <w:rPr>
          <w:rFonts w:hint="eastAsia"/>
          <w:szCs w:val="24"/>
        </w:rPr>
        <w:t>选取异常规则。</w:t>
      </w:r>
    </w:p>
    <w:p w14:paraId="2A7841ED" w14:textId="77777777" w:rsidR="006F1307" w:rsidRPr="000029C6" w:rsidRDefault="006F1307" w:rsidP="006F1307">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14:paraId="6285DBEA" w14:textId="77777777" w:rsidR="006F1307" w:rsidRDefault="006F1307" w:rsidP="00CD1E52">
      <w:pPr>
        <w:pStyle w:val="ae"/>
        <w:numPr>
          <w:ilvl w:val="0"/>
          <w:numId w:val="9"/>
        </w:numPr>
        <w:spacing w:before="80"/>
        <w:ind w:firstLineChars="0"/>
      </w:pPr>
      <w:r w:rsidRPr="000029C6">
        <w:rPr>
          <w:rFonts w:hint="eastAsia"/>
        </w:rPr>
        <w:t>生成异常数据。</w:t>
      </w:r>
    </w:p>
    <w:p w14:paraId="44529066" w14:textId="77777777" w:rsidR="006F1307" w:rsidRDefault="006F1307" w:rsidP="006F1307">
      <w:pPr>
        <w:pStyle w:val="aff8"/>
        <w:ind w:firstLineChars="0" w:firstLine="420"/>
      </w:pPr>
      <w:r w:rsidRPr="000029C6">
        <w:rPr>
          <w:rFonts w:hint="eastAsia"/>
        </w:rPr>
        <w:t>根据异常规则，生成</w:t>
      </w:r>
      <w:r w:rsidR="000275B7">
        <w:rPr>
          <w:rFonts w:hint="eastAsia"/>
        </w:rPr>
        <w:t>数据量大</w:t>
      </w:r>
      <w:r>
        <w:rPr>
          <w:rFonts w:hint="eastAsia"/>
        </w:rPr>
        <w:t>（</w:t>
      </w:r>
      <w:r w:rsidR="008C79CB">
        <w:rPr>
          <w:rFonts w:hint="eastAsia"/>
        </w:rPr>
        <w:t>如，</w:t>
      </w:r>
      <w:r>
        <w:rPr>
          <w:rFonts w:hint="eastAsia"/>
        </w:rPr>
        <w:t>超过</w:t>
      </w:r>
      <w:r>
        <w:rPr>
          <w:rFonts w:hint="eastAsia"/>
        </w:rPr>
        <w:t>50G</w:t>
      </w:r>
      <w:r>
        <w:rPr>
          <w:rFonts w:hint="eastAsia"/>
        </w:rPr>
        <w:t>）</w:t>
      </w:r>
      <w:r w:rsidRPr="000029C6">
        <w:rPr>
          <w:rFonts w:hint="eastAsia"/>
        </w:rPr>
        <w:t>、</w:t>
      </w:r>
      <w:r w:rsidR="000275B7">
        <w:rPr>
          <w:rFonts w:hint="eastAsia"/>
        </w:rPr>
        <w:t>数据稀疏</w:t>
      </w:r>
      <w:r>
        <w:rPr>
          <w:rFonts w:hint="eastAsia"/>
        </w:rPr>
        <w:t>（</w:t>
      </w:r>
      <w:r w:rsidR="005C335B">
        <w:rPr>
          <w:rFonts w:hint="eastAsia"/>
        </w:rPr>
        <w:t>如，</w:t>
      </w:r>
      <w:r>
        <w:rPr>
          <w:rFonts w:hint="eastAsia"/>
        </w:rPr>
        <w:t>稀疏度为</w:t>
      </w:r>
      <w:r>
        <w:rPr>
          <w:rFonts w:hint="eastAsia"/>
        </w:rPr>
        <w:t>0.1</w:t>
      </w:r>
      <w:r>
        <w:rPr>
          <w:rFonts w:hint="eastAsia"/>
        </w:rPr>
        <w:t>）</w:t>
      </w:r>
      <w:r w:rsidRPr="000029C6">
        <w:rPr>
          <w:rFonts w:hint="eastAsia"/>
        </w:rPr>
        <w:t>、</w:t>
      </w:r>
      <w:r w:rsidR="00E827AB">
        <w:rPr>
          <w:rFonts w:hint="eastAsia"/>
        </w:rPr>
        <w:t>分布异常（如，</w:t>
      </w:r>
      <w:r w:rsidR="00E827AB" w:rsidRPr="000029C6">
        <w:rPr>
          <w:rFonts w:hint="eastAsia"/>
        </w:rPr>
        <w:t>满足</w:t>
      </w:r>
      <w:r w:rsidR="00E827AB" w:rsidRPr="000029C6">
        <w:t>Zipf</w:t>
      </w:r>
      <w:r w:rsidR="00E827AB" w:rsidRPr="000029C6">
        <w:rPr>
          <w:rFonts w:hint="eastAsia"/>
        </w:rPr>
        <w:t>和</w:t>
      </w:r>
      <w:proofErr w:type="gramStart"/>
      <w:r w:rsidR="00E827AB" w:rsidRPr="000029C6">
        <w:rPr>
          <w:rFonts w:hint="eastAsia"/>
        </w:rPr>
        <w:t>伽马</w:t>
      </w:r>
      <w:proofErr w:type="gramEnd"/>
      <w:r w:rsidR="00E827AB">
        <w:rPr>
          <w:rFonts w:hint="eastAsia"/>
        </w:rPr>
        <w:t>等</w:t>
      </w:r>
      <w:r w:rsidR="00E827AB" w:rsidRPr="000029C6">
        <w:rPr>
          <w:rFonts w:hint="eastAsia"/>
        </w:rPr>
        <w:t>混合分布</w:t>
      </w:r>
      <w:r w:rsidR="00E827AB">
        <w:rPr>
          <w:rFonts w:hint="eastAsia"/>
        </w:rPr>
        <w:t>）</w:t>
      </w:r>
      <w:r w:rsidRPr="000029C6">
        <w:rPr>
          <w:rFonts w:hint="eastAsia"/>
        </w:rPr>
        <w:t>的异常数据。</w:t>
      </w:r>
    </w:p>
    <w:p w14:paraId="2E7A8494" w14:textId="77777777" w:rsidR="006F1307" w:rsidRDefault="006F1307" w:rsidP="006F1307">
      <w:pPr>
        <w:spacing w:before="80"/>
        <w:ind w:firstLine="0"/>
        <w:jc w:val="center"/>
      </w:pPr>
      <w:r>
        <w:rPr>
          <w:noProof/>
        </w:rPr>
        <w:drawing>
          <wp:inline distT="0" distB="0" distL="0" distR="0" wp14:anchorId="2301B270" wp14:editId="44429E58">
            <wp:extent cx="3276050" cy="1699404"/>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299999" cy="1711827"/>
                    </a:xfrm>
                    <a:prstGeom prst="rect">
                      <a:avLst/>
                    </a:prstGeom>
                    <a:noFill/>
                    <a:ln>
                      <a:noFill/>
                    </a:ln>
                  </pic:spPr>
                </pic:pic>
              </a:graphicData>
            </a:graphic>
          </wp:inline>
        </w:drawing>
      </w:r>
    </w:p>
    <w:p w14:paraId="2D3CEE58" w14:textId="79DCFBC1" w:rsidR="006F1307" w:rsidRDefault="00F46B18" w:rsidP="006F1307">
      <w:pPr>
        <w:spacing w:before="80"/>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lastRenderedPageBreak/>
        <w:t>图</w:t>
      </w:r>
      <w:r w:rsidR="006F1307" w:rsidRPr="003F244A">
        <w:rPr>
          <w:rFonts w:ascii="Cambria" w:eastAsiaTheme="majorEastAsia" w:hAnsi="Cambria" w:cs="Times New Roman" w:hint="eastAsia"/>
          <w:kern w:val="0"/>
          <w:sz w:val="21"/>
        </w:rPr>
        <w:t xml:space="preserve"> </w:t>
      </w:r>
      <w:r w:rsidR="006F1307">
        <w:rPr>
          <w:rFonts w:ascii="Cambria" w:eastAsiaTheme="majorEastAsia" w:hAnsi="Cambria" w:cs="Times New Roman" w:hint="eastAsia"/>
          <w:kern w:val="0"/>
          <w:sz w:val="21"/>
        </w:rPr>
        <w:t>4-5</w:t>
      </w:r>
      <w:r w:rsidR="006F1307" w:rsidRPr="003F244A">
        <w:rPr>
          <w:rFonts w:ascii="Cambria" w:eastAsiaTheme="majorEastAsia" w:hAnsi="Cambria" w:cs="Times New Roman" w:hint="eastAsia"/>
          <w:kern w:val="0"/>
          <w:sz w:val="21"/>
        </w:rPr>
        <w:t xml:space="preserve"> </w:t>
      </w:r>
      <w:r w:rsidR="006F1307" w:rsidRPr="003F244A">
        <w:rPr>
          <w:rFonts w:ascii="Cambria" w:eastAsiaTheme="majorEastAsia" w:hAnsi="Cambria" w:cs="Times New Roman" w:hint="eastAsia"/>
          <w:kern w:val="0"/>
          <w:sz w:val="21"/>
        </w:rPr>
        <w:t>异常数据生成流程</w:t>
      </w:r>
    </w:p>
    <w:p w14:paraId="2DCF2442" w14:textId="741FB461" w:rsidR="006F1307" w:rsidRPr="004312EC" w:rsidRDefault="0085677E" w:rsidP="00CD1E52">
      <w:pPr>
        <w:pStyle w:val="2"/>
        <w:numPr>
          <w:ilvl w:val="1"/>
          <w:numId w:val="41"/>
        </w:numPr>
        <w:ind w:left="581" w:hangingChars="241" w:hanging="581"/>
      </w:pPr>
      <w:bookmarkStart w:id="53" w:name="_Toc478388625"/>
      <w:bookmarkStart w:id="54" w:name="_Toc479627565"/>
      <w:r w:rsidRPr="004312EC">
        <w:rPr>
          <w:rFonts w:hint="eastAsia"/>
        </w:rPr>
        <w:t>基于</w:t>
      </w:r>
      <w:r w:rsidR="0068528D" w:rsidRPr="004312EC">
        <w:rPr>
          <w:rFonts w:hint="eastAsia"/>
        </w:rPr>
        <w:t>贪心算法的参数组合空间削减</w:t>
      </w:r>
      <w:r w:rsidR="00C86953" w:rsidRPr="004312EC">
        <w:rPr>
          <w:rFonts w:hint="eastAsia"/>
        </w:rPr>
        <w:t>方法</w:t>
      </w:r>
      <w:bookmarkEnd w:id="53"/>
      <w:bookmarkEnd w:id="54"/>
    </w:p>
    <w:p w14:paraId="121BE2F7" w14:textId="65E9404F" w:rsidR="006F1307" w:rsidRDefault="006F1307" w:rsidP="006F1307">
      <w:r>
        <w:rPr>
          <w:rFonts w:hint="eastAsia"/>
        </w:rPr>
        <w:t>本节</w:t>
      </w:r>
      <w:r w:rsidR="001C0D5F">
        <w:rPr>
          <w:rFonts w:hint="eastAsia"/>
        </w:rPr>
        <w:t>为了解决组合参数测试中遇到的参数组合空间爆炸</w:t>
      </w:r>
      <w:r w:rsidR="00E4552B">
        <w:rPr>
          <w:rFonts w:hint="eastAsia"/>
        </w:rPr>
        <w:t>的</w:t>
      </w:r>
      <w:r w:rsidR="001C0D5F">
        <w:rPr>
          <w:rFonts w:hint="eastAsia"/>
        </w:rPr>
        <w:t>问题，</w:t>
      </w:r>
      <w:r w:rsidR="00A67BBB">
        <w:rPr>
          <w:rFonts w:hint="eastAsia"/>
        </w:rPr>
        <w:t>提出了一种基于贪心算法的参数组合空间削减方法。</w:t>
      </w:r>
      <w:r w:rsidR="00D4274B">
        <w:rPr>
          <w:rFonts w:hint="eastAsia"/>
        </w:rPr>
        <w:t>本节</w:t>
      </w:r>
      <w:r w:rsidR="00214E51">
        <w:rPr>
          <w:rFonts w:hint="eastAsia"/>
        </w:rPr>
        <w:t>首先对</w:t>
      </w:r>
      <w:r w:rsidR="000C4805">
        <w:rPr>
          <w:rFonts w:hint="eastAsia"/>
        </w:rPr>
        <w:t>应用</w:t>
      </w:r>
      <w:r w:rsidR="00214E51">
        <w:rPr>
          <w:rFonts w:hint="eastAsia"/>
        </w:rPr>
        <w:t>参数进行了分析</w:t>
      </w:r>
      <w:r>
        <w:rPr>
          <w:rFonts w:hint="eastAsia"/>
        </w:rPr>
        <w:t>，</w:t>
      </w:r>
      <w:r w:rsidR="00022F83">
        <w:rPr>
          <w:rFonts w:hint="eastAsia"/>
        </w:rPr>
        <w:t>然后</w:t>
      </w:r>
      <w:r w:rsidR="00AD709E">
        <w:rPr>
          <w:rFonts w:hint="eastAsia"/>
        </w:rPr>
        <w:t>介绍了</w:t>
      </w:r>
      <w:r>
        <w:rPr>
          <w:rFonts w:hint="eastAsia"/>
        </w:rPr>
        <w:t>组合空间削减</w:t>
      </w:r>
      <w:r w:rsidR="00022F83">
        <w:rPr>
          <w:rFonts w:hint="eastAsia"/>
        </w:rPr>
        <w:t>方法</w:t>
      </w:r>
      <w:r>
        <w:rPr>
          <w:rFonts w:hint="eastAsia"/>
        </w:rPr>
        <w:t>，</w:t>
      </w:r>
      <w:r w:rsidR="00D2585D">
        <w:rPr>
          <w:rFonts w:hint="eastAsia"/>
        </w:rPr>
        <w:t>最后</w:t>
      </w:r>
      <w:r w:rsidR="00440151">
        <w:rPr>
          <w:rFonts w:hint="eastAsia"/>
        </w:rPr>
        <w:t>提出了</w:t>
      </w:r>
      <w:r>
        <w:rPr>
          <w:rFonts w:hint="eastAsia"/>
        </w:rPr>
        <w:t>一种用于确定参数取值的探测性参数验证方法。</w:t>
      </w:r>
    </w:p>
    <w:p w14:paraId="1BC6AE15" w14:textId="22DC7339" w:rsidR="006F1307" w:rsidRDefault="00917B74" w:rsidP="003A717D">
      <w:pPr>
        <w:pStyle w:val="3"/>
        <w:numPr>
          <w:ilvl w:val="2"/>
          <w:numId w:val="41"/>
        </w:numPr>
        <w:ind w:firstLineChars="0"/>
      </w:pPr>
      <w:r>
        <w:rPr>
          <w:rFonts w:hint="eastAsia"/>
        </w:rPr>
        <w:t>应用</w:t>
      </w:r>
      <w:r w:rsidR="006F1307">
        <w:rPr>
          <w:rFonts w:hint="eastAsia"/>
        </w:rPr>
        <w:t>参数分析</w:t>
      </w:r>
    </w:p>
    <w:p w14:paraId="3689E738" w14:textId="77777777" w:rsidR="009A229A" w:rsidRDefault="00C0162B" w:rsidP="009D0DE4">
      <w:r>
        <w:rPr>
          <w:rFonts w:hint="eastAsia"/>
        </w:rPr>
        <w:t>已有的研究</w:t>
      </w:r>
      <w:r w:rsidRPr="009D0DE4">
        <w:rPr>
          <w:rFonts w:hint="eastAsia"/>
          <w:vertAlign w:val="superscript"/>
        </w:rPr>
        <w:t>[46]</w:t>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r w:rsidRPr="009D0DE4">
        <w:rPr>
          <w:rFonts w:hint="eastAsia"/>
          <w:vertAlign w:val="superscript"/>
        </w:rPr>
        <w:t>[44]</w:t>
      </w:r>
      <w:r w:rsidR="00273A85">
        <w:rPr>
          <w:rFonts w:hint="eastAsia"/>
        </w:rPr>
        <w:t>。</w:t>
      </w:r>
    </w:p>
    <w:p w14:paraId="30111420" w14:textId="7FEDD1DE" w:rsidR="006F1307" w:rsidRDefault="00273A85" w:rsidP="006F1307">
      <w:r>
        <w:rPr>
          <w:rFonts w:hint="eastAsia"/>
        </w:rPr>
        <w:t>因此，在解决组合空间过大的问题之前</w:t>
      </w:r>
      <w:r w:rsidR="00C0162B">
        <w:rPr>
          <w:rFonts w:hint="eastAsia"/>
        </w:rPr>
        <w:t>，本文首先</w:t>
      </w:r>
      <w:r w:rsidR="006F1307">
        <w:t>对</w:t>
      </w:r>
      <w:r w:rsidR="00053DF2">
        <w:t>3</w:t>
      </w:r>
      <w:r w:rsidR="003624DD">
        <w:t>.4.1</w:t>
      </w:r>
      <w:r w:rsidR="006F1307">
        <w:rPr>
          <w:rFonts w:hint="eastAsia"/>
        </w:rPr>
        <w:t>节中</w:t>
      </w:r>
      <w:r w:rsidR="00697387">
        <w:rPr>
          <w:rFonts w:hint="eastAsia"/>
        </w:rPr>
        <w:t>给出</w:t>
      </w:r>
      <w:r w:rsidR="006F1307">
        <w:rPr>
          <w:rFonts w:hint="eastAsia"/>
        </w:rPr>
        <w:t>的</w:t>
      </w:r>
      <w:r w:rsidR="00697387">
        <w:rPr>
          <w:rFonts w:hint="eastAsia"/>
        </w:rPr>
        <w:t>Graph</w:t>
      </w:r>
      <w:r w:rsidR="00697387">
        <w:rPr>
          <w:rFonts w:hint="eastAsia"/>
        </w:rPr>
        <w:t>以及</w:t>
      </w:r>
      <w:r w:rsidR="00697387">
        <w:rPr>
          <w:rFonts w:hint="eastAsia"/>
        </w:rPr>
        <w:t>Machine</w:t>
      </w:r>
      <w:r w:rsidR="00697387">
        <w:t xml:space="preserve"> learning</w:t>
      </w:r>
      <w:r w:rsidR="00BE65E8">
        <w:t>类型的</w:t>
      </w:r>
      <w:r w:rsidR="006F1307">
        <w:rPr>
          <w:rFonts w:hint="eastAsia"/>
        </w:rPr>
        <w:t>应用参数进行</w:t>
      </w:r>
      <w:r w:rsidR="004300F9">
        <w:rPr>
          <w:rFonts w:hint="eastAsia"/>
        </w:rPr>
        <w:t>可靠性</w:t>
      </w:r>
      <w:r w:rsidR="00EF5CB8">
        <w:rPr>
          <w:rFonts w:hint="eastAsia"/>
        </w:rPr>
        <w:t>的理论分析，来</w:t>
      </w:r>
      <w:r w:rsidR="006F1307">
        <w:rPr>
          <w:rFonts w:hint="eastAsia"/>
        </w:rPr>
        <w:t>研究参数与资源占用（如，</w:t>
      </w:r>
      <w:r w:rsidR="006F1307">
        <w:rPr>
          <w:rFonts w:hint="eastAsia"/>
        </w:rPr>
        <w:t>CPU</w:t>
      </w:r>
      <w:r w:rsidR="006F1307">
        <w:rPr>
          <w:rFonts w:hint="eastAsia"/>
        </w:rPr>
        <w:t>、</w:t>
      </w:r>
      <w:r w:rsidR="006F1307">
        <w:rPr>
          <w:rFonts w:hint="eastAsia"/>
        </w:rPr>
        <w:t>Memory</w:t>
      </w:r>
      <w:r w:rsidR="006F1307">
        <w:rPr>
          <w:rFonts w:hint="eastAsia"/>
        </w:rPr>
        <w:t>等）是否相关，</w:t>
      </w:r>
      <w:r w:rsidR="009F5463">
        <w:rPr>
          <w:rFonts w:hint="eastAsia"/>
        </w:rPr>
        <w:t>以及</w:t>
      </w:r>
      <w:r w:rsidR="006F1307">
        <w:rPr>
          <w:rFonts w:hint="eastAsia"/>
        </w:rPr>
        <w:t>参数之间是否会相互</w:t>
      </w:r>
      <w:r w:rsidR="004E5E1F">
        <w:rPr>
          <w:rFonts w:hint="eastAsia"/>
        </w:rPr>
        <w:t>作用</w:t>
      </w:r>
      <w:r w:rsidR="006F1307">
        <w:rPr>
          <w:rFonts w:hint="eastAsia"/>
        </w:rPr>
        <w:t>而对资源占用产生影响。</w:t>
      </w:r>
    </w:p>
    <w:p w14:paraId="1A3DE7D1" w14:textId="183EB395" w:rsidR="000A319A" w:rsidRPr="00A80BA4" w:rsidRDefault="000A319A" w:rsidP="00A80BA4">
      <w:pPr>
        <w:pStyle w:val="ae"/>
        <w:numPr>
          <w:ilvl w:val="0"/>
          <w:numId w:val="28"/>
        </w:numPr>
        <w:ind w:firstLineChars="0"/>
        <w:rPr>
          <w:b/>
        </w:rPr>
      </w:pPr>
      <w:r w:rsidRPr="00A80BA4">
        <w:rPr>
          <w:rFonts w:hint="eastAsia"/>
          <w:b/>
        </w:rPr>
        <w:t>Graph</w:t>
      </w:r>
      <w:r w:rsidR="00BE75EF">
        <w:rPr>
          <w:rFonts w:hint="eastAsia"/>
          <w:b/>
        </w:rPr>
        <w:t>参数分析</w:t>
      </w:r>
    </w:p>
    <w:p w14:paraId="53F30EBF" w14:textId="77777777" w:rsidR="006F1307" w:rsidRDefault="006F1307" w:rsidP="006F1307">
      <w:r>
        <w:rPr>
          <w:rFonts w:hint="eastAsia"/>
        </w:rPr>
        <w:t>由于图算法通常采用迭代模型进行计算，因此图算法中的参数</w:t>
      </w:r>
      <w:r w:rsidR="00CB3840">
        <w:rPr>
          <w:rFonts w:hint="eastAsia"/>
        </w:rPr>
        <w:t>通常</w:t>
      </w:r>
      <w:r>
        <w:rPr>
          <w:rFonts w:hint="eastAsia"/>
        </w:rPr>
        <w:t>与最大迭代次数相关。下面针对迭代模型进行分析。</w:t>
      </w:r>
    </w:p>
    <w:p w14:paraId="2E899CB7" w14:textId="77777777" w:rsidR="006F1307" w:rsidRDefault="006F1307" w:rsidP="006F1307">
      <w:r>
        <w:rPr>
          <w:rFonts w:hint="eastAsia"/>
        </w:rPr>
        <w:t>分布式</w:t>
      </w:r>
      <w:proofErr w:type="gramStart"/>
      <w:r>
        <w:rPr>
          <w:rFonts w:hint="eastAsia"/>
        </w:rPr>
        <w:t>图计算</w:t>
      </w:r>
      <w:proofErr w:type="gramEnd"/>
      <w:r>
        <w:rPr>
          <w:rFonts w:hint="eastAsia"/>
        </w:rPr>
        <w:t>通常使用</w:t>
      </w:r>
      <w:r w:rsidRPr="004E2FFB">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w:t>
      </w:r>
      <w:r w:rsidRPr="008577BF">
        <w:rPr>
          <w:rFonts w:hint="eastAsia"/>
        </w:rPr>
        <w:t>如图</w:t>
      </w:r>
      <w:r w:rsidR="008577BF" w:rsidRPr="008577BF">
        <w:rPr>
          <w:rFonts w:hint="eastAsia"/>
        </w:rPr>
        <w:t>4-6</w:t>
      </w:r>
      <w:r>
        <w:rPr>
          <w:rFonts w:hint="eastAsia"/>
        </w:rPr>
        <w:t>，</w:t>
      </w:r>
      <w:r>
        <w:rPr>
          <w:rFonts w:hint="eastAsia"/>
        </w:rPr>
        <w:t>Pregel</w:t>
      </w:r>
      <w:r>
        <w:t>采用迭代的计算模型：在每一次迭代过程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p>
    <w:p w14:paraId="704DDE76" w14:textId="4835A5A7" w:rsidR="006F1307" w:rsidRDefault="006F1307" w:rsidP="006F1307">
      <w:r>
        <w:rPr>
          <w:rFonts w:hint="eastAsia"/>
        </w:rPr>
        <w:t>值得关注的是，该模型迭代终止的条件是</w:t>
      </w:r>
      <w:r w:rsidR="002943D6">
        <w:t>工作集</w:t>
      </w:r>
      <w:r>
        <w:rPr>
          <w:rFonts w:hint="eastAsia"/>
        </w:rPr>
        <w:t>为空，或者达到了最大迭代次数。若迭代次数达到了最大值，然而此时</w:t>
      </w:r>
      <w:r w:rsidR="00436999">
        <w:rPr>
          <w:rFonts w:hint="eastAsia"/>
        </w:rPr>
        <w:t>工作集</w:t>
      </w:r>
      <w:r>
        <w:rPr>
          <w:rFonts w:hint="eastAsia"/>
        </w:rPr>
        <w:t>不为空，则无法得到正确的结果。</w:t>
      </w:r>
      <w:r w:rsidR="00067670">
        <w:rPr>
          <w:rFonts w:hint="eastAsia"/>
        </w:rPr>
        <w:t>例如，在使用</w:t>
      </w:r>
      <w:r w:rsidR="00067670">
        <w:rPr>
          <w:rFonts w:hint="eastAsia"/>
        </w:rPr>
        <w:t>ConnectedComponents</w:t>
      </w:r>
      <w:r w:rsidR="00067670">
        <w:rPr>
          <w:rFonts w:hint="eastAsia"/>
        </w:rPr>
        <w:t>应用进行联通分量计算时，如果没有迭代完全，则会得到错误的联通分量划分结果。</w:t>
      </w:r>
      <w:r>
        <w:rPr>
          <w:rFonts w:hint="eastAsia"/>
        </w:rPr>
        <w:t>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14:paraId="765C47BB" w14:textId="6DDFA7D5" w:rsidR="006F1307" w:rsidRDefault="006F1307" w:rsidP="006F1307">
      <w:r>
        <w:rPr>
          <w:rFonts w:hint="eastAsia"/>
        </w:rPr>
        <w:t>由于图算法中的参数相对较少，</w:t>
      </w:r>
      <w:r w:rsidR="00D777A9">
        <w:rPr>
          <w:rFonts w:hint="eastAsia"/>
        </w:rPr>
        <w:t>通常</w:t>
      </w:r>
      <w:r>
        <w:rPr>
          <w:rFonts w:hint="eastAsia"/>
        </w:rPr>
        <w:t>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lastRenderedPageBreak/>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w:t>
      </w:r>
      <w:r w:rsidR="00FD1BC0">
        <w:rPr>
          <w:rFonts w:hint="eastAsia"/>
        </w:rPr>
        <w:t>或</w:t>
      </w:r>
      <w:r>
        <w:rPr>
          <w:rFonts w:hint="eastAsia"/>
        </w:rPr>
        <w:t>空间复杂度都不相关，同时与计算结果正确性也不相关。因此，在</w:t>
      </w:r>
      <w:r w:rsidR="00770080">
        <w:rPr>
          <w:rFonts w:hint="eastAsia"/>
        </w:rPr>
        <w:t>Graph</w:t>
      </w:r>
      <w:r>
        <w:rPr>
          <w:rFonts w:hint="eastAsia"/>
        </w:rPr>
        <w:t>需要使用的参数中，</w:t>
      </w:r>
      <w:r w:rsidR="00735CA2">
        <w:rPr>
          <w:rFonts w:hint="eastAsia"/>
        </w:rPr>
        <w:t>maxIteration</w:t>
      </w:r>
      <w:r w:rsidR="0013037E">
        <w:rPr>
          <w:rFonts w:hint="eastAsia"/>
        </w:rPr>
        <w:t>（最大迭代次数）</w:t>
      </w:r>
      <w:r w:rsidR="00735CA2">
        <w:rPr>
          <w:rFonts w:hint="eastAsia"/>
        </w:rPr>
        <w:t>可能会影响</w:t>
      </w:r>
      <w:r w:rsidR="00BF558B">
        <w:rPr>
          <w:rFonts w:hint="eastAsia"/>
        </w:rPr>
        <w:t>应用的计算复杂度，同时可能会造成</w:t>
      </w:r>
      <w:r w:rsidR="00735CA2">
        <w:rPr>
          <w:rFonts w:hint="eastAsia"/>
        </w:rPr>
        <w:t>计算结果</w:t>
      </w:r>
      <w:r w:rsidR="00BF558B">
        <w:rPr>
          <w:rFonts w:hint="eastAsia"/>
        </w:rPr>
        <w:t>出错</w:t>
      </w:r>
      <w:r w:rsidR="00A427DB">
        <w:rPr>
          <w:rFonts w:hint="eastAsia"/>
        </w:rPr>
        <w:t>。</w:t>
      </w:r>
      <w:r w:rsidR="003258A8">
        <w:rPr>
          <w:rFonts w:hint="eastAsia"/>
        </w:rPr>
        <w:t>然而，</w:t>
      </w:r>
      <w:r w:rsidR="00E04B91">
        <w:rPr>
          <w:rFonts w:hint="eastAsia"/>
        </w:rPr>
        <w:t>Graph</w:t>
      </w:r>
      <w:r w:rsidR="00E04B91">
        <w:rPr>
          <w:rFonts w:hint="eastAsia"/>
        </w:rPr>
        <w:t>中应用</w:t>
      </w:r>
      <w:r>
        <w:rPr>
          <w:rFonts w:hint="eastAsia"/>
        </w:rPr>
        <w:t>并不存在参数之间相互作用导致可靠性问题的</w:t>
      </w:r>
      <w:r w:rsidR="003071A4">
        <w:rPr>
          <w:rFonts w:hint="eastAsia"/>
        </w:rPr>
        <w:t>情况</w:t>
      </w:r>
      <w:r>
        <w:rPr>
          <w:rFonts w:hint="eastAsia"/>
        </w:rPr>
        <w:t>，</w:t>
      </w:r>
      <w:r w:rsidR="00770080">
        <w:rPr>
          <w:rFonts w:hint="eastAsia"/>
        </w:rPr>
        <w:t>每个参数可以</w:t>
      </w:r>
      <w:proofErr w:type="gramStart"/>
      <w:r w:rsidR="00770080">
        <w:rPr>
          <w:rFonts w:hint="eastAsia"/>
        </w:rPr>
        <w:t>看做</w:t>
      </w:r>
      <w:proofErr w:type="gramEnd"/>
      <w:r w:rsidR="00770080">
        <w:rPr>
          <w:rFonts w:hint="eastAsia"/>
        </w:rPr>
        <w:t>是相互独立的。</w:t>
      </w:r>
    </w:p>
    <w:p w14:paraId="4D38BC4E" w14:textId="77777777" w:rsidR="006F1307" w:rsidRDefault="001845E5" w:rsidP="006F1307">
      <w:pPr>
        <w:ind w:firstLine="0"/>
        <w:jc w:val="center"/>
      </w:pPr>
      <w:r>
        <w:object w:dxaOrig="8325" w:dyaOrig="9135" w14:anchorId="60D020D7">
          <v:shape id="_x0000_i1035" type="#_x0000_t75" style="width:223.5pt;height:246pt" o:ole="">
            <v:imagedata r:id="rId48" o:title=""/>
          </v:shape>
          <o:OLEObject Type="Embed" ProgID="Visio.Drawing.15" ShapeID="_x0000_i1035" DrawAspect="Content" ObjectID="_1553439260" r:id="rId49"/>
        </w:object>
      </w:r>
    </w:p>
    <w:p w14:paraId="149CE16B" w14:textId="296F629C" w:rsidR="006F1307" w:rsidRPr="00BD1B0E" w:rsidRDefault="00F46B18" w:rsidP="006F1307">
      <w:pPr>
        <w:ind w:firstLine="0"/>
        <w:jc w:val="center"/>
        <w:rPr>
          <w:sz w:val="21"/>
          <w:szCs w:val="21"/>
        </w:rPr>
      </w:pPr>
      <w:r>
        <w:rPr>
          <w:rFonts w:hint="eastAsia"/>
          <w:sz w:val="21"/>
          <w:szCs w:val="21"/>
        </w:rPr>
        <w:t>图</w:t>
      </w:r>
      <w:r w:rsidR="006F1307" w:rsidRPr="00BD1B0E">
        <w:rPr>
          <w:rFonts w:hint="eastAsia"/>
          <w:sz w:val="21"/>
          <w:szCs w:val="21"/>
        </w:rPr>
        <w:t xml:space="preserve"> </w:t>
      </w:r>
      <w:r w:rsidR="006F1307">
        <w:rPr>
          <w:rFonts w:hint="eastAsia"/>
          <w:sz w:val="21"/>
          <w:szCs w:val="21"/>
        </w:rPr>
        <w:t>4-6</w:t>
      </w:r>
      <w:r w:rsidR="006F1307" w:rsidRPr="00BD1B0E">
        <w:rPr>
          <w:rFonts w:hint="eastAsia"/>
          <w:sz w:val="21"/>
          <w:szCs w:val="21"/>
        </w:rPr>
        <w:t xml:space="preserve"> </w:t>
      </w:r>
      <w:r w:rsidR="006F1307" w:rsidRPr="00BD1B0E">
        <w:rPr>
          <w:rFonts w:hint="eastAsia"/>
          <w:sz w:val="21"/>
          <w:szCs w:val="21"/>
        </w:rPr>
        <w:t>图算法中迭代计算模型</w:t>
      </w:r>
    </w:p>
    <w:p w14:paraId="61807A9E" w14:textId="3740A062" w:rsidR="00132F0F" w:rsidRPr="007C4193" w:rsidRDefault="00132F0F" w:rsidP="007C4193">
      <w:pPr>
        <w:pStyle w:val="ae"/>
        <w:numPr>
          <w:ilvl w:val="0"/>
          <w:numId w:val="28"/>
        </w:numPr>
        <w:ind w:firstLineChars="0"/>
        <w:rPr>
          <w:b/>
        </w:rPr>
      </w:pPr>
      <w:r w:rsidRPr="007C4193">
        <w:rPr>
          <w:rFonts w:hint="eastAsia"/>
          <w:b/>
        </w:rPr>
        <w:t>Machine Learning</w:t>
      </w:r>
      <w:r w:rsidR="00C95760">
        <w:rPr>
          <w:rFonts w:hint="eastAsia"/>
          <w:b/>
        </w:rPr>
        <w:t>参数分析</w:t>
      </w:r>
    </w:p>
    <w:p w14:paraId="18ECFACF" w14:textId="117769A5" w:rsidR="006F1307" w:rsidRDefault="006F1307" w:rsidP="006F1307">
      <w:r>
        <w:rPr>
          <w:rFonts w:hint="eastAsia"/>
        </w:rPr>
        <w:t>Machine Learning</w:t>
      </w:r>
      <w:r>
        <w:rPr>
          <w:rFonts w:hint="eastAsia"/>
        </w:rPr>
        <w:t>中的</w:t>
      </w:r>
      <w:r w:rsidR="00273509">
        <w:rPr>
          <w:rFonts w:hint="eastAsia"/>
        </w:rPr>
        <w:t>应用通常</w:t>
      </w:r>
      <w:r>
        <w:rPr>
          <w:rFonts w:hint="eastAsia"/>
        </w:rPr>
        <w:t>具有较多的</w:t>
      </w:r>
      <w:r w:rsidR="000373A0">
        <w:rPr>
          <w:rFonts w:hint="eastAsia"/>
        </w:rPr>
        <w:t>配置参数</w:t>
      </w:r>
      <w:r>
        <w:rPr>
          <w:rFonts w:hint="eastAsia"/>
        </w:rPr>
        <w:t>，并且每个参数的取值区间较为分散。下面针对每个应用进行单独的参数分析，目的是发现其中可能会对应用运行的时间、空间复杂度或计算结果产生影响的参数</w:t>
      </w:r>
      <w:r w:rsidR="00520FF4">
        <w:rPr>
          <w:rFonts w:hint="eastAsia"/>
        </w:rPr>
        <w:t>或</w:t>
      </w:r>
      <w:r>
        <w:rPr>
          <w:rFonts w:hint="eastAsia"/>
        </w:rPr>
        <w:t>参数组合。</w:t>
      </w:r>
    </w:p>
    <w:p w14:paraId="565E90E5" w14:textId="46769220" w:rsidR="006F1307" w:rsidRDefault="006F1307" w:rsidP="006F1307">
      <w:r>
        <w:rPr>
          <w:rFonts w:hint="eastAsia"/>
        </w:rPr>
        <w:t>RandomForest</w:t>
      </w:r>
      <w:r>
        <w:rPr>
          <w:rFonts w:hint="eastAsia"/>
        </w:rPr>
        <w:t>中</w:t>
      </w:r>
      <w:r w:rsidRPr="001675B4">
        <w:rPr>
          <w:rFonts w:hint="eastAsia"/>
        </w:rPr>
        <w:t>有三个</w:t>
      </w:r>
      <w:r w:rsidR="00BD18D6">
        <w:rPr>
          <w:rFonts w:hint="eastAsia"/>
        </w:rPr>
        <w:t>与</w:t>
      </w:r>
      <w:r w:rsidR="0005494C">
        <w:rPr>
          <w:rFonts w:hint="eastAsia"/>
        </w:rPr>
        <w:t>应用计算复杂</w:t>
      </w:r>
      <w:proofErr w:type="gramStart"/>
      <w:r w:rsidR="0005494C">
        <w:rPr>
          <w:rFonts w:hint="eastAsia"/>
        </w:rPr>
        <w:t>度相关</w:t>
      </w:r>
      <w:proofErr w:type="gramEnd"/>
      <w:r w:rsidR="0005494C">
        <w:rPr>
          <w:rFonts w:hint="eastAsia"/>
        </w:rPr>
        <w:t>的</w:t>
      </w:r>
      <w:r w:rsidRPr="001675B4">
        <w:rPr>
          <w:rFonts w:hint="eastAsia"/>
        </w:rPr>
        <w:t>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009875A5">
        <w:rPr>
          <w:rFonts w:hint="eastAsia"/>
        </w:rPr>
        <w:t>例如</w:t>
      </w:r>
      <w:r w:rsidRPr="001675B4">
        <w:rPr>
          <w:rFonts w:hint="eastAsia"/>
        </w:rPr>
        <w:t>年龄特征，可以</w:t>
      </w:r>
      <w:r w:rsidR="00D60C77">
        <w:rPr>
          <w:rFonts w:hint="eastAsia"/>
        </w:rPr>
        <w:t>使用不同的年龄作为</w:t>
      </w:r>
      <w:r w:rsidR="004206F0">
        <w:rPr>
          <w:rFonts w:hint="eastAsia"/>
        </w:rPr>
        <w:t>划分标准，</w:t>
      </w:r>
      <w:r w:rsidR="00420506">
        <w:rPr>
          <w:rFonts w:hint="eastAsia"/>
        </w:rPr>
        <w:t>即</w:t>
      </w:r>
      <w:r w:rsidRPr="001675B4">
        <w:rPr>
          <w:rFonts w:hint="eastAsia"/>
        </w:rPr>
        <w:t>可以在</w:t>
      </w:r>
      <w:r w:rsidRPr="001675B4">
        <w:rPr>
          <w:rFonts w:hint="eastAsia"/>
        </w:rPr>
        <w:t>10</w:t>
      </w:r>
      <w:r w:rsidRPr="001675B4">
        <w:rPr>
          <w:rFonts w:hint="eastAsia"/>
        </w:rPr>
        <w:t>岁</w:t>
      </w:r>
      <w:r w:rsidR="00113F53">
        <w:rPr>
          <w:rFonts w:hint="eastAsia"/>
        </w:rPr>
        <w:t>、</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00E00A9A">
        <w:rPr>
          <w:rFonts w:hint="eastAsia"/>
        </w:rPr>
        <w:t>，</w:t>
      </w:r>
      <w:r w:rsidR="00DB0040">
        <w:rPr>
          <w:rFonts w:hint="eastAsia"/>
        </w:rPr>
        <w:t>其中</w:t>
      </w:r>
      <w:r w:rsidR="00CC75E6" w:rsidRPr="001675B4">
        <w:rPr>
          <w:rFonts w:hint="eastAsia"/>
        </w:rPr>
        <w:t>队列大小是有限制的</w:t>
      </w:r>
      <w:r w:rsidR="00CC75E6">
        <w:rPr>
          <w:rFonts w:hint="eastAsia"/>
        </w:rPr>
        <w:t>，</w:t>
      </w:r>
      <w:r w:rsidR="00E644AF">
        <w:rPr>
          <w:rFonts w:hint="eastAsia"/>
        </w:rPr>
        <w:t>而</w:t>
      </w:r>
      <w:r w:rsidR="00DB0040" w:rsidRPr="001675B4">
        <w:rPr>
          <w:rFonts w:hint="eastAsia"/>
        </w:rPr>
        <w:t>结点大小</w:t>
      </w:r>
      <w:r w:rsidR="00247377">
        <w:rPr>
          <w:rFonts w:hint="eastAsia"/>
        </w:rPr>
        <w:t>是</w:t>
      </w:r>
      <w:r w:rsidR="00DB0040" w:rsidRPr="001675B4">
        <w:rPr>
          <w:rFonts w:hint="eastAsia"/>
        </w:rPr>
        <w:t>由</w:t>
      </w:r>
      <m:oMath>
        <m:r>
          <m:rPr>
            <m:sty m:val="p"/>
          </m:rPr>
          <w:rPr>
            <w:rFonts w:ascii="Cambria Math" w:hAnsi="Cambria Math" w:hint="eastAsia"/>
          </w:rPr>
          <m:t>featuresNum</m:t>
        </m:r>
        <m:r>
          <m:rPr>
            <m:sty m:val="p"/>
          </m:rPr>
          <w:rPr>
            <w:rFonts w:ascii="Cambria Math" w:hAnsi="Cambria Math"/>
          </w:rPr>
          <m:t>×</m:t>
        </m:r>
        <m:r>
          <m:rPr>
            <m:sty m:val="p"/>
          </m:rPr>
          <w:rPr>
            <w:rFonts w:ascii="Cambria Math" w:hAnsi="Cambria Math" w:hint="eastAsia"/>
          </w:rPr>
          <m:t>maxBins</m:t>
        </m:r>
        <m:r>
          <m:rPr>
            <m:sty m:val="p"/>
          </m:rPr>
          <w:rPr>
            <w:rFonts w:ascii="Cambria Math" w:hAnsi="Cambria Math"/>
          </w:rPr>
          <m:t>×</m:t>
        </m:r>
        <m:r>
          <m:rPr>
            <m:sty m:val="p"/>
          </m:rPr>
          <w:rPr>
            <w:rFonts w:ascii="Cambria Math" w:hAnsi="Cambria Math" w:hint="eastAsia"/>
          </w:rPr>
          <m:t>bin</m:t>
        </m:r>
        <m:r>
          <m:rPr>
            <m:sty m:val="p"/>
          </m:rPr>
          <w:rPr>
            <w:rFonts w:ascii="Cambria Math" w:hAnsi="Cambria Math"/>
          </w:rPr>
          <m:t>Size</m:t>
        </m:r>
      </m:oMath>
      <w:r w:rsidR="00DB0040" w:rsidRPr="001675B4">
        <w:rPr>
          <w:rFonts w:hint="eastAsia"/>
        </w:rPr>
        <w:t>决定</w:t>
      </w:r>
      <w:r w:rsidR="00E00A9A">
        <w:rPr>
          <w:rFonts w:hint="eastAsia"/>
        </w:rPr>
        <w:t>。</w:t>
      </w:r>
      <w:r w:rsidR="003418A4">
        <w:rPr>
          <w:rFonts w:hint="eastAsia"/>
        </w:rPr>
        <w:t>同时，</w:t>
      </w:r>
      <w:r w:rsidRPr="001675B4">
        <w:rPr>
          <w:rFonts w:hint="eastAsia"/>
        </w:rPr>
        <w:t>group</w:t>
      </w:r>
      <w:r w:rsidRPr="001675B4">
        <w:rPr>
          <w:rFonts w:hint="eastAsia"/>
        </w:rPr>
        <w:t>按层</w:t>
      </w:r>
      <w:r w:rsidR="002A5CD7">
        <w:rPr>
          <w:rFonts w:hint="eastAsia"/>
        </w:rPr>
        <w:t>选</w:t>
      </w:r>
      <w:r w:rsidRPr="001675B4">
        <w:rPr>
          <w:rFonts w:hint="eastAsia"/>
        </w:rPr>
        <w:t>取</w:t>
      </w:r>
      <w:r w:rsidR="00291ECB">
        <w:rPr>
          <w:rFonts w:hint="eastAsia"/>
        </w:rPr>
        <w:t>结点</w:t>
      </w:r>
      <w:r w:rsidRPr="001675B4">
        <w:rPr>
          <w:rFonts w:hint="eastAsia"/>
        </w:rPr>
        <w:t>，每层</w:t>
      </w:r>
      <w:r w:rsidR="0067475B">
        <w:rPr>
          <w:rFonts w:hint="eastAsia"/>
        </w:rPr>
        <w:t>的结点数</w:t>
      </w:r>
      <w:r w:rsidR="001F5174">
        <w:rPr>
          <w:rFonts w:hint="eastAsia"/>
        </w:rPr>
        <w:t>是</w:t>
      </w:r>
      <w:r w:rsidRPr="001675B4">
        <w:rPr>
          <w:rFonts w:hint="eastAsia"/>
        </w:rPr>
        <w:t>由</w:t>
      </w:r>
      <w:r w:rsidRPr="001675B4">
        <w:rPr>
          <w:rFonts w:hint="eastAsia"/>
        </w:rPr>
        <w:t>maxDepth</w:t>
      </w:r>
      <w:r w:rsidRPr="001675B4">
        <w:rPr>
          <w:rFonts w:hint="eastAsia"/>
        </w:rPr>
        <w:t>和</w:t>
      </w:r>
      <w:r w:rsidRPr="001675B4">
        <w:rPr>
          <w:rFonts w:hint="eastAsia"/>
        </w:rPr>
        <w:t>numTrees</w:t>
      </w:r>
      <w:r>
        <w:rPr>
          <w:rFonts w:hint="eastAsia"/>
        </w:rPr>
        <w:t>决定。</w:t>
      </w:r>
      <w:r w:rsidR="002D2583">
        <w:rPr>
          <w:rFonts w:hint="eastAsia"/>
        </w:rPr>
        <w:t>接下来</w:t>
      </w:r>
      <w:r w:rsidR="002D2583">
        <w:rPr>
          <w:rFonts w:hint="eastAsia"/>
        </w:rPr>
        <w:t>，</w:t>
      </w:r>
      <w:r w:rsidR="002D2583" w:rsidRPr="001675B4">
        <w:rPr>
          <w:rFonts w:hint="eastAsia"/>
        </w:rPr>
        <w:t>假设</w:t>
      </w:r>
      <w:r w:rsidR="0011184E">
        <w:rPr>
          <w:rFonts w:hint="eastAsia"/>
        </w:rPr>
        <w:t>num</w:t>
      </w:r>
      <w:r w:rsidR="0011184E">
        <w:t>Trees=10</w:t>
      </w:r>
      <w:r w:rsidR="0011184E">
        <w:rPr>
          <w:rFonts w:hint="eastAsia"/>
        </w:rPr>
        <w:t>，</w:t>
      </w:r>
      <w:r w:rsidR="002D2583">
        <w:rPr>
          <w:rFonts w:hint="eastAsia"/>
        </w:rPr>
        <w:t>features</w:t>
      </w:r>
      <w:r w:rsidR="002D2583">
        <w:t>Num=1</w:t>
      </w:r>
      <w:r w:rsidR="0011184E">
        <w:t>5</w:t>
      </w:r>
      <w:r w:rsidR="002D2583" w:rsidRPr="001675B4">
        <w:rPr>
          <w:rFonts w:hint="eastAsia"/>
        </w:rPr>
        <w:t>，</w:t>
      </w:r>
      <w:r w:rsidR="002D2583" w:rsidRPr="001675B4">
        <w:rPr>
          <w:rFonts w:hint="eastAsia"/>
        </w:rPr>
        <w:t>maxBins</w:t>
      </w:r>
      <w:r w:rsidR="002D2583">
        <w:rPr>
          <w:rFonts w:hint="eastAsia"/>
        </w:rPr>
        <w:t>=</w:t>
      </w:r>
      <w:r w:rsidR="00EB0A83">
        <w:t>2</w:t>
      </w:r>
      <w:r w:rsidR="002D2583" w:rsidRPr="001675B4">
        <w:rPr>
          <w:rFonts w:hint="eastAsia"/>
        </w:rPr>
        <w:t>0</w:t>
      </w:r>
      <w:r w:rsidR="002D2583" w:rsidRPr="001675B4">
        <w:rPr>
          <w:rFonts w:hint="eastAsia"/>
        </w:rPr>
        <w:t>，</w:t>
      </w:r>
      <w:r w:rsidR="002D2583">
        <w:rPr>
          <w:rFonts w:hint="eastAsia"/>
        </w:rPr>
        <w:t>b</w:t>
      </w:r>
      <w:r w:rsidR="002D2583">
        <w:t>inSize=</w:t>
      </w:r>
      <w:r w:rsidR="002D2583" w:rsidRPr="001675B4">
        <w:rPr>
          <w:rFonts w:hint="eastAsia"/>
        </w:rPr>
        <w:t>0.01M</w:t>
      </w:r>
      <w:r w:rsidR="002D2583">
        <w:rPr>
          <w:rFonts w:hint="eastAsia"/>
        </w:rPr>
        <w:t>，同时假设队列大小为</w:t>
      </w:r>
      <w:r w:rsidR="002D2583" w:rsidRPr="001675B4">
        <w:rPr>
          <w:rFonts w:hint="eastAsia"/>
        </w:rPr>
        <w:t>1000M</w:t>
      </w:r>
      <w:r w:rsidR="002D2583">
        <w:rPr>
          <w:rFonts w:hint="eastAsia"/>
        </w:rPr>
        <w:t>。</w:t>
      </w:r>
      <w:r w:rsidR="006E11C7">
        <w:rPr>
          <w:rFonts w:hint="eastAsia"/>
        </w:rPr>
        <w:t>在上述假设条件下，</w:t>
      </w:r>
      <w:r w:rsidR="005B63F0">
        <w:rPr>
          <w:rFonts w:hint="eastAsia"/>
        </w:rPr>
        <w:t>RandomForest</w:t>
      </w:r>
      <w:r w:rsidR="005B63F0">
        <w:rPr>
          <w:rFonts w:hint="eastAsia"/>
        </w:rPr>
        <w:t>构建的树</w:t>
      </w:r>
      <w:r w:rsidR="00836AA3">
        <w:rPr>
          <w:rFonts w:hint="eastAsia"/>
        </w:rPr>
        <w:t>中，</w:t>
      </w:r>
      <w:r w:rsidRPr="001675B4">
        <w:rPr>
          <w:rFonts w:hint="eastAsia"/>
        </w:rPr>
        <w:t>第一层有</w:t>
      </w:r>
      <w:r w:rsidRPr="001675B4">
        <w:rPr>
          <w:rFonts w:hint="eastAsia"/>
        </w:rPr>
        <w:t>10</w:t>
      </w:r>
      <w:r w:rsidRPr="001675B4">
        <w:rPr>
          <w:rFonts w:hint="eastAsia"/>
        </w:rPr>
        <w:t>个结点，需要</w:t>
      </w:r>
      <w:r w:rsidR="00EC0C01">
        <w:rPr>
          <w:rFonts w:hint="eastAsia"/>
        </w:rPr>
        <w:t>占用内存的大小为</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m:t>
        </m:r>
        <m:r>
          <m:rPr>
            <m:sty m:val="p"/>
          </m:rPr>
          <w:rPr>
            <w:rFonts w:ascii="Cambria Math" w:hAnsi="Cambria Math"/>
          </w:rPr>
          <m:t>5</m:t>
        </m:r>
        <m:r>
          <m:rPr>
            <m:sty m:val="p"/>
          </m:rPr>
          <w:rPr>
            <w:rFonts w:ascii="Cambria Math" w:eastAsia="MS Mincho" w:hAnsi="Cambria Math" w:cs="MS Mincho"/>
          </w:rPr>
          <m:t>×</m:t>
        </m:r>
        <m:r>
          <m:rPr>
            <m:sty m:val="p"/>
          </m:rPr>
          <w:rPr>
            <w:rFonts w:ascii="Cambria Math" w:hAnsi="Cambria Math"/>
          </w:rPr>
          <m:t>2</m:t>
        </m:r>
        <m:r>
          <m:rPr>
            <m:sty m:val="p"/>
          </m:rPr>
          <w:rPr>
            <w:rFonts w:ascii="Cambria Math" w:hAnsi="Cambria Math" w:hint="eastAsia"/>
          </w:rPr>
          <m:t>0</m:t>
        </m:r>
        <m:r>
          <m:rPr>
            <m:sty m:val="p"/>
          </m:rPr>
          <w:rPr>
            <w:rFonts w:ascii="Cambria Math" w:eastAsia="MS Mincho" w:hAnsi="Cambria Math" w:cs="MS Mincho"/>
          </w:rPr>
          <m:t>×</m:t>
        </m:r>
        <m:r>
          <m:rPr>
            <m:sty m:val="p"/>
          </m:rPr>
          <w:rPr>
            <w:rFonts w:ascii="Cambria Math" w:hAnsi="Cambria Math" w:hint="eastAsia"/>
          </w:rPr>
          <m:t>0.01=</m:t>
        </m:r>
        <m:r>
          <m:rPr>
            <m:sty m:val="p"/>
          </m:rPr>
          <w:rPr>
            <w:rFonts w:ascii="Cambria Math" w:hAnsi="Cambria Math"/>
          </w:rPr>
          <m:t>3</m:t>
        </m:r>
        <m:r>
          <m:rPr>
            <m:sty m:val="p"/>
          </m:rPr>
          <w:rPr>
            <w:rFonts w:ascii="Cambria Math" w:hAnsi="Cambria Math" w:hint="eastAsia"/>
          </w:rPr>
          <m:t>0M</m:t>
        </m:r>
      </m:oMath>
      <w:r w:rsidR="007D0334">
        <w:rPr>
          <w:rFonts w:hint="eastAsia"/>
        </w:rPr>
        <w:t>；按照这种方式</w:t>
      </w:r>
      <w:r w:rsidR="007E2DB0">
        <w:rPr>
          <w:rFonts w:hint="eastAsia"/>
        </w:rPr>
        <w:t>依次计算，</w:t>
      </w:r>
      <w:r w:rsidRPr="001675B4">
        <w:rPr>
          <w:rFonts w:hint="eastAsia"/>
        </w:rPr>
        <w:t>到第</w:t>
      </w:r>
      <w:r w:rsidRPr="001675B4">
        <w:rPr>
          <w:rFonts w:hint="eastAsia"/>
        </w:rPr>
        <w:t>8</w:t>
      </w:r>
      <w:r w:rsidRPr="001675B4">
        <w:rPr>
          <w:rFonts w:hint="eastAsia"/>
        </w:rPr>
        <w:t>层的</w:t>
      </w:r>
      <w:r w:rsidRPr="001675B4">
        <w:rPr>
          <w:rFonts w:hint="eastAsia"/>
        </w:rPr>
        <w:lastRenderedPageBreak/>
        <w:t>时候，森林中</w:t>
      </w:r>
      <w:r w:rsidR="00C3775A">
        <w:rPr>
          <w:rFonts w:hint="eastAsia"/>
        </w:rPr>
        <w:t>共</w:t>
      </w:r>
      <w:r w:rsidRPr="001675B4">
        <w:rPr>
          <w:rFonts w:hint="eastAsia"/>
        </w:rPr>
        <w:t>有</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oMath>
      <w:proofErr w:type="gramStart"/>
      <w:r w:rsidRPr="001675B4">
        <w:rPr>
          <w:rFonts w:hint="eastAsia"/>
        </w:rPr>
        <w:t>个</w:t>
      </w:r>
      <w:proofErr w:type="gramEnd"/>
      <w:r w:rsidRPr="001675B4">
        <w:rPr>
          <w:rFonts w:hint="eastAsia"/>
        </w:rPr>
        <w:t>结点，需要</w:t>
      </w:r>
      <w:r w:rsidR="00395CD0">
        <w:rPr>
          <w:rFonts w:hint="eastAsia"/>
        </w:rPr>
        <w:t>空间为</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m:t>
        </m:r>
        <m:r>
          <m:rPr>
            <m:sty m:val="p"/>
          </m:rPr>
          <w:rPr>
            <w:rFonts w:ascii="Cambria Math" w:hAnsi="Cambria Math"/>
          </w:rPr>
          <m:t>5</m:t>
        </m:r>
        <m:r>
          <m:rPr>
            <m:sty m:val="p"/>
          </m:rPr>
          <w:rPr>
            <w:rFonts w:ascii="Cambria Math" w:eastAsia="MS Mincho" w:hAnsi="Cambria Math" w:cs="MS Mincho"/>
          </w:rPr>
          <m:t>×</m:t>
        </m:r>
        <m:r>
          <m:rPr>
            <m:sty m:val="p"/>
          </m:rPr>
          <w:rPr>
            <w:rFonts w:ascii="Cambria Math" w:hAnsi="Cambria Math"/>
          </w:rPr>
          <m:t>2</m:t>
        </m:r>
        <m:r>
          <m:rPr>
            <m:sty m:val="p"/>
          </m:rPr>
          <w:rPr>
            <w:rFonts w:ascii="Cambria Math" w:hAnsi="Cambria Math" w:hint="eastAsia"/>
          </w:rPr>
          <m:t>0</m:t>
        </m:r>
        <m:r>
          <m:rPr>
            <m:sty m:val="p"/>
          </m:rPr>
          <w:rPr>
            <w:rFonts w:ascii="Cambria Math" w:eastAsia="MS Mincho" w:hAnsi="Cambria Math" w:cs="MS Mincho"/>
          </w:rPr>
          <m:t>×</m:t>
        </m:r>
        <m:r>
          <m:rPr>
            <m:sty m:val="p"/>
          </m:rPr>
          <w:rPr>
            <w:rFonts w:ascii="Cambria Math" w:hAnsi="Cambria Math" w:hint="eastAsia"/>
          </w:rPr>
          <m:t>0.01M</m:t>
        </m:r>
      </m:oMath>
      <w:r w:rsidR="00363196">
        <w:rPr>
          <w:rFonts w:hint="eastAsia"/>
        </w:rPr>
        <w:t>=</w:t>
      </w:r>
      <w:r w:rsidR="00363196">
        <w:t>3840M</w:t>
      </w:r>
      <w:r w:rsidRPr="001675B4">
        <w:rPr>
          <w:rFonts w:hint="eastAsia"/>
        </w:rPr>
        <w:t>，大于</w:t>
      </w:r>
      <w:r w:rsidR="009E61F8">
        <w:rPr>
          <w:rFonts w:hint="eastAsia"/>
        </w:rPr>
        <w:t>容量为</w:t>
      </w:r>
      <w:r w:rsidR="00DF6C3C">
        <w:rPr>
          <w:rFonts w:hint="eastAsia"/>
        </w:rPr>
        <w:t>1000M</w:t>
      </w:r>
      <w:r w:rsidR="00DF6C3C">
        <w:rPr>
          <w:rFonts w:hint="eastAsia"/>
        </w:rPr>
        <w:t>的</w:t>
      </w:r>
      <w:r w:rsidRPr="001675B4">
        <w:rPr>
          <w:rFonts w:hint="eastAsia"/>
        </w:rPr>
        <w:t>队列</w:t>
      </w:r>
      <w:r w:rsidR="000F49C5">
        <w:rPr>
          <w:rFonts w:hint="eastAsia"/>
        </w:rPr>
        <w:t>。</w:t>
      </w:r>
      <w:r w:rsidR="0058310B">
        <w:rPr>
          <w:rFonts w:hint="eastAsia"/>
        </w:rPr>
        <w:t>因此无法</w:t>
      </w:r>
      <w:r w:rsidRPr="001675B4">
        <w:rPr>
          <w:rFonts w:hint="eastAsia"/>
        </w:rPr>
        <w:t>一次性</w:t>
      </w:r>
      <w:r w:rsidR="000B111A">
        <w:rPr>
          <w:rFonts w:hint="eastAsia"/>
        </w:rPr>
        <w:t>的</w:t>
      </w:r>
      <w:r w:rsidRPr="001675B4">
        <w:rPr>
          <w:rFonts w:hint="eastAsia"/>
        </w:rPr>
        <w:t>处理这些结点，需要</w:t>
      </w:r>
      <w:r w:rsidR="00B91E32">
        <w:rPr>
          <w:rFonts w:hint="eastAsia"/>
        </w:rPr>
        <w:t>多轮处理</w:t>
      </w:r>
      <w:r w:rsidRPr="001675B4">
        <w:rPr>
          <w:rFonts w:hint="eastAsia"/>
        </w:rPr>
        <w:t>。</w:t>
      </w:r>
      <w:r w:rsidR="001C5B3C">
        <w:rPr>
          <w:rFonts w:hint="eastAsia"/>
        </w:rPr>
        <w:t>如果</w:t>
      </w:r>
      <w:r w:rsidRPr="001675B4">
        <w:rPr>
          <w:rFonts w:hint="eastAsia"/>
        </w:rPr>
        <w:t>单纯考虑队列内存的使用，</w:t>
      </w:r>
      <w:r w:rsidR="004E4DAB">
        <w:rPr>
          <w:rFonts w:hint="eastAsia"/>
        </w:rPr>
        <w:t>由于</w:t>
      </w:r>
      <w:r w:rsidRPr="001675B4">
        <w:rPr>
          <w:rFonts w:hint="eastAsia"/>
        </w:rPr>
        <w:t>队列内存是一个固定的值，</w:t>
      </w:r>
      <w:r w:rsidR="007A547C">
        <w:rPr>
          <w:rFonts w:hint="eastAsia"/>
        </w:rPr>
        <w:t>所以</w:t>
      </w:r>
      <w:r w:rsidRPr="001675B4">
        <w:rPr>
          <w:rFonts w:hint="eastAsia"/>
        </w:rPr>
        <w:t>这几个参数的乘积</w:t>
      </w:r>
      <w:r w:rsidR="00857B12">
        <w:rPr>
          <w:rFonts w:hint="eastAsia"/>
        </w:rPr>
        <w:t>会</w:t>
      </w:r>
      <w:r w:rsidRPr="001675B4">
        <w:rPr>
          <w:rFonts w:hint="eastAsia"/>
        </w:rPr>
        <w:t>对其</w:t>
      </w:r>
      <w:r w:rsidR="00857B12">
        <w:rPr>
          <w:rFonts w:hint="eastAsia"/>
        </w:rPr>
        <w:t>产生一定的</w:t>
      </w:r>
      <w:r w:rsidRPr="001675B4">
        <w:rPr>
          <w:rFonts w:hint="eastAsia"/>
        </w:rPr>
        <w:t>影响。另外，每个参数的</w:t>
      </w:r>
      <w:r w:rsidR="001C322A">
        <w:rPr>
          <w:rFonts w:hint="eastAsia"/>
        </w:rPr>
        <w:t>值的增大</w:t>
      </w:r>
      <w:r w:rsidRPr="001675B4">
        <w:rPr>
          <w:rFonts w:hint="eastAsia"/>
        </w:rPr>
        <w:t>都会使得运行时间增加，总的内存</w:t>
      </w:r>
      <w:r w:rsidR="00333F91">
        <w:rPr>
          <w:rFonts w:hint="eastAsia"/>
        </w:rPr>
        <w:t>占用</w:t>
      </w:r>
      <w:r w:rsidRPr="001675B4">
        <w:rPr>
          <w:rFonts w:hint="eastAsia"/>
        </w:rPr>
        <w:t>增加</w:t>
      </w:r>
      <w:r>
        <w:rPr>
          <w:rFonts w:hint="eastAsia"/>
        </w:rPr>
        <w:t>。因此，在</w:t>
      </w:r>
      <w:r>
        <w:rPr>
          <w:rFonts w:hint="eastAsia"/>
        </w:rPr>
        <w:t>RandomForest</w:t>
      </w:r>
      <w:r w:rsidR="00DE2D9A">
        <w:rPr>
          <w:rFonts w:hint="eastAsia"/>
        </w:rPr>
        <w:t>应用</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w:t>
      </w:r>
      <w:r w:rsidR="003623B8">
        <w:rPr>
          <w:rFonts w:hint="eastAsia"/>
        </w:rPr>
        <w:t>共同作用</w:t>
      </w:r>
      <w:r>
        <w:rPr>
          <w:rFonts w:hint="eastAsia"/>
        </w:rPr>
        <w:t>，会对应用运行时的空间</w:t>
      </w:r>
      <w:r w:rsidR="00B337CE">
        <w:rPr>
          <w:rFonts w:hint="eastAsia"/>
        </w:rPr>
        <w:t>以及时间</w:t>
      </w:r>
      <w:r>
        <w:rPr>
          <w:rFonts w:hint="eastAsia"/>
        </w:rPr>
        <w:t>复杂度的</w:t>
      </w:r>
      <w:r w:rsidR="00B337CE">
        <w:rPr>
          <w:rFonts w:hint="eastAsia"/>
        </w:rPr>
        <w:t>产生影响</w:t>
      </w:r>
      <w:r>
        <w:rPr>
          <w:rFonts w:hint="eastAsia"/>
        </w:rPr>
        <w:t>。</w:t>
      </w:r>
    </w:p>
    <w:p w14:paraId="04E975CA" w14:textId="4DF4399F" w:rsidR="006F1307" w:rsidRDefault="006F1307" w:rsidP="006F1307">
      <w:r>
        <w:rPr>
          <w:rFonts w:hint="eastAsia"/>
        </w:rPr>
        <w:t>LogisticsRegression</w:t>
      </w:r>
      <w:r w:rsidR="00F763A3">
        <w:rPr>
          <w:rFonts w:hint="eastAsia"/>
        </w:rPr>
        <w:t>应用</w:t>
      </w:r>
      <w:r>
        <w:rPr>
          <w:rFonts w:hint="eastAsia"/>
        </w:rPr>
        <w:t>中</w:t>
      </w:r>
      <w:r w:rsidR="00F763A3">
        <w:rPr>
          <w:rFonts w:hint="eastAsia"/>
        </w:rPr>
        <w:t>的</w:t>
      </w:r>
      <w:r>
        <w:rPr>
          <w:rFonts w:hint="eastAsia"/>
        </w:rPr>
        <w:t>参数</w:t>
      </w:r>
      <w:r>
        <w:rPr>
          <w:rFonts w:hint="eastAsia"/>
        </w:rPr>
        <w:t>numIteration</w:t>
      </w:r>
      <w:r>
        <w:rPr>
          <w:rFonts w:hint="eastAsia"/>
        </w:rPr>
        <w:t>（最大迭代次数）</w:t>
      </w:r>
      <w:r w:rsidR="000D74BA">
        <w:rPr>
          <w:rFonts w:hint="eastAsia"/>
        </w:rPr>
        <w:t>和参数</w:t>
      </w:r>
      <w:r>
        <w:rPr>
          <w:rFonts w:hint="eastAsia"/>
        </w:rPr>
        <w:t>convergencoTol</w:t>
      </w:r>
      <w:r>
        <w:rPr>
          <w:rFonts w:hint="eastAsia"/>
        </w:rPr>
        <w:t>（误差容忍度）的相互作用</w:t>
      </w:r>
      <w:r w:rsidR="00BD32BD">
        <w:rPr>
          <w:rFonts w:hint="eastAsia"/>
        </w:rPr>
        <w:t>，</w:t>
      </w:r>
      <w:r>
        <w:rPr>
          <w:rFonts w:hint="eastAsia"/>
        </w:rPr>
        <w:t>会决定应用</w:t>
      </w:r>
      <w:r w:rsidR="00F763A3">
        <w:rPr>
          <w:rFonts w:hint="eastAsia"/>
        </w:rPr>
        <w:t>何时</w:t>
      </w:r>
      <w:r>
        <w:rPr>
          <w:rFonts w:hint="eastAsia"/>
        </w:rPr>
        <w:t>运行结束</w:t>
      </w:r>
      <w:r w:rsidRPr="00B116F6">
        <w:rPr>
          <w:rFonts w:hint="eastAsia"/>
        </w:rPr>
        <w:t>。</w:t>
      </w:r>
      <w:r w:rsidR="00793F94">
        <w:rPr>
          <w:rFonts w:hint="eastAsia"/>
        </w:rPr>
        <w:t>在</w:t>
      </w:r>
      <w:r>
        <w:rPr>
          <w:rFonts w:hint="eastAsia"/>
        </w:rPr>
        <w:t>每</w:t>
      </w:r>
      <w:r w:rsidRPr="00C35EB5">
        <w:rPr>
          <w:rFonts w:hint="eastAsia"/>
        </w:rPr>
        <w:t>次迭代</w:t>
      </w:r>
      <w:r>
        <w:rPr>
          <w:rFonts w:hint="eastAsia"/>
        </w:rPr>
        <w:t>中，</w:t>
      </w:r>
      <w:r w:rsidR="005A4413">
        <w:rPr>
          <w:rFonts w:hint="eastAsia"/>
        </w:rPr>
        <w:t>应用</w:t>
      </w:r>
      <w:r w:rsidRPr="00C35EB5">
        <w:rPr>
          <w:rFonts w:hint="eastAsia"/>
        </w:rPr>
        <w:t>都会计算一下误差，误差随着迭代是递减的</w:t>
      </w:r>
      <w:r w:rsidR="00426BB5">
        <w:rPr>
          <w:rFonts w:hint="eastAsia"/>
        </w:rPr>
        <w:t>。应用运行结束有以下两种情况：（</w:t>
      </w:r>
      <w:r w:rsidR="00426BB5">
        <w:rPr>
          <w:rFonts w:hint="eastAsia"/>
        </w:rPr>
        <w:t>1</w:t>
      </w:r>
      <w:r w:rsidR="00426BB5">
        <w:rPr>
          <w:rFonts w:hint="eastAsia"/>
        </w:rPr>
        <w:t>）</w:t>
      </w:r>
      <w:r w:rsidRPr="00C35EB5">
        <w:rPr>
          <w:rFonts w:hint="eastAsia"/>
        </w:rPr>
        <w:t>当达到设定的最大迭代次数，但还没有达到收敛精度（误差容忍度）时，运行结束；</w:t>
      </w:r>
      <w:r w:rsidR="00426BB5">
        <w:rPr>
          <w:rFonts w:hint="eastAsia"/>
        </w:rPr>
        <w:t>（</w:t>
      </w:r>
      <w:r w:rsidR="00426BB5">
        <w:rPr>
          <w:rFonts w:hint="eastAsia"/>
        </w:rPr>
        <w:t>2</w:t>
      </w:r>
      <w:r w:rsidR="00426BB5">
        <w:rPr>
          <w:rFonts w:hint="eastAsia"/>
        </w:rPr>
        <w:t>）</w:t>
      </w:r>
      <w:r w:rsidRPr="00C35EB5">
        <w:rPr>
          <w:rFonts w:hint="eastAsia"/>
        </w:rPr>
        <w:t>在设定的最大迭代次数内，当达到了收敛精度时，运行结束。</w:t>
      </w:r>
      <w:r>
        <w:rPr>
          <w:rFonts w:hint="eastAsia"/>
        </w:rPr>
        <w:t>因此，</w:t>
      </w:r>
      <w:r w:rsidR="00EF198B">
        <w:rPr>
          <w:rFonts w:hint="eastAsia"/>
        </w:rPr>
        <w:t>这两个参数共同决定了应用运行的结束</w:t>
      </w:r>
      <w:r w:rsidR="004A1497">
        <w:rPr>
          <w:rFonts w:hint="eastAsia"/>
        </w:rPr>
        <w:t>，</w:t>
      </w:r>
      <w:r w:rsidR="000F48BF">
        <w:rPr>
          <w:rFonts w:hint="eastAsia"/>
        </w:rPr>
        <w:t>但</w:t>
      </w:r>
      <w:r w:rsidR="00E74E10">
        <w:rPr>
          <w:rFonts w:hint="eastAsia"/>
        </w:rPr>
        <w:t>存在以下问题：（</w:t>
      </w:r>
      <w:r w:rsidR="00E74E10">
        <w:rPr>
          <w:rFonts w:hint="eastAsia"/>
        </w:rPr>
        <w:t>1</w:t>
      </w:r>
      <w:r w:rsidR="00E74E10">
        <w:rPr>
          <w:rFonts w:hint="eastAsia"/>
        </w:rPr>
        <w:t>）</w:t>
      </w:r>
      <w:r w:rsidR="004A1497">
        <w:rPr>
          <w:rFonts w:hint="eastAsia"/>
        </w:rPr>
        <w:t>如果迭代次数过小而没有达到给定的误差容忍度，虽然没有产生错误，但如果与设定的误差容忍度相差过大，同样也应该</w:t>
      </w:r>
      <w:proofErr w:type="gramStart"/>
      <w:r w:rsidR="004A1497">
        <w:rPr>
          <w:rFonts w:hint="eastAsia"/>
        </w:rPr>
        <w:t>看做</w:t>
      </w:r>
      <w:proofErr w:type="gramEnd"/>
      <w:r w:rsidR="004A1497">
        <w:rPr>
          <w:rFonts w:hint="eastAsia"/>
        </w:rPr>
        <w:t>是错误的</w:t>
      </w:r>
      <w:r w:rsidR="00DB5015">
        <w:rPr>
          <w:rFonts w:hint="eastAsia"/>
        </w:rPr>
        <w:t>；（</w:t>
      </w:r>
      <w:r w:rsidR="00DB5015">
        <w:rPr>
          <w:rFonts w:hint="eastAsia"/>
        </w:rPr>
        <w:t>2</w:t>
      </w:r>
      <w:r w:rsidR="00DB5015">
        <w:rPr>
          <w:rFonts w:hint="eastAsia"/>
        </w:rPr>
        <w:t>）</w:t>
      </w:r>
      <w:r w:rsidR="00796191">
        <w:rPr>
          <w:rFonts w:hint="eastAsia"/>
        </w:rPr>
        <w:t>如果</w:t>
      </w:r>
      <w:r w:rsidR="00721C1F">
        <w:rPr>
          <w:rFonts w:hint="eastAsia"/>
        </w:rPr>
        <w:t>迭代次数过大，虽然能够达到给定的误差容忍度，但是如果运行时间超过了预期，也应该</w:t>
      </w:r>
      <w:proofErr w:type="gramStart"/>
      <w:r w:rsidR="00721C1F">
        <w:rPr>
          <w:rFonts w:hint="eastAsia"/>
        </w:rPr>
        <w:t>看做</w:t>
      </w:r>
      <w:proofErr w:type="gramEnd"/>
      <w:r w:rsidR="00721C1F">
        <w:rPr>
          <w:rFonts w:hint="eastAsia"/>
        </w:rPr>
        <w:t>是错误的</w:t>
      </w:r>
      <w:r>
        <w:rPr>
          <w:rFonts w:hint="eastAsia"/>
        </w:rPr>
        <w:t>。</w:t>
      </w:r>
    </w:p>
    <w:p w14:paraId="0B587CA2" w14:textId="2C73E457" w:rsidR="006F1307" w:rsidRDefault="006F1307" w:rsidP="00CD1E52">
      <w:pPr>
        <w:pStyle w:val="3"/>
        <w:numPr>
          <w:ilvl w:val="2"/>
          <w:numId w:val="41"/>
        </w:numPr>
        <w:ind w:left="855" w:hanging="855"/>
      </w:pPr>
      <w:bookmarkStart w:id="55" w:name="_Toc478388628"/>
      <w:bookmarkStart w:id="56" w:name="_Toc479627567"/>
      <w:r>
        <w:rPr>
          <w:rFonts w:hint="eastAsia"/>
        </w:rPr>
        <w:t>参数组合空间削减</w:t>
      </w:r>
      <w:bookmarkEnd w:id="55"/>
      <w:bookmarkEnd w:id="56"/>
    </w:p>
    <w:p w14:paraId="3794F490" w14:textId="5A66F8AC" w:rsidR="006F1307" w:rsidRDefault="00CF1704" w:rsidP="006F1307">
      <w:r>
        <w:t>通过对应用参数进行分析</w:t>
      </w:r>
      <w:r>
        <w:rPr>
          <w:rFonts w:hint="eastAsia"/>
        </w:rPr>
        <w:t>，</w:t>
      </w:r>
      <w:r w:rsidR="005E7BAC">
        <w:rPr>
          <w:rFonts w:hint="eastAsia"/>
        </w:rPr>
        <w:t>发现大多数的参数是相互独立的，有少数的参数或者参数组合会影响到应用运行的计算复杂度。</w:t>
      </w:r>
      <w:r w:rsidR="00FA375B">
        <w:rPr>
          <w:rFonts w:hint="eastAsia"/>
        </w:rPr>
        <w:t>因此，本文针对</w:t>
      </w:r>
      <w:r w:rsidR="006F1307">
        <w:rPr>
          <w:rFonts w:hint="eastAsia"/>
        </w:rPr>
        <w:t>应用运行时的</w:t>
      </w:r>
      <w:r w:rsidR="00C012E1">
        <w:rPr>
          <w:rFonts w:hint="eastAsia"/>
        </w:rPr>
        <w:t>配置</w:t>
      </w:r>
      <w:r w:rsidR="006F1307">
        <w:rPr>
          <w:rFonts w:hint="eastAsia"/>
        </w:rPr>
        <w:t>参数，做了以下两个假设：</w:t>
      </w:r>
    </w:p>
    <w:p w14:paraId="68771466" w14:textId="39714392" w:rsidR="006F1307" w:rsidRDefault="00850B03" w:rsidP="00850B03">
      <w:pPr>
        <w:pStyle w:val="aff8"/>
        <w:ind w:firstLineChars="0"/>
      </w:pPr>
      <w:r w:rsidRPr="003B4305">
        <w:rPr>
          <w:b/>
        </w:rPr>
        <w:t>假设</w:t>
      </w:r>
      <w:proofErr w:type="gramStart"/>
      <w:r w:rsidRPr="003B4305">
        <w:rPr>
          <w:b/>
        </w:rPr>
        <w:t>一</w:t>
      </w:r>
      <w:proofErr w:type="gramEnd"/>
      <w:r w:rsidRPr="00D05AA7">
        <w:rPr>
          <w:rFonts w:hint="eastAsia"/>
        </w:rPr>
        <w:t>：</w:t>
      </w:r>
      <w:r w:rsidR="006F1307" w:rsidRPr="00E66E66">
        <w:rPr>
          <w:rFonts w:hint="eastAsia"/>
          <w:i/>
        </w:rPr>
        <w:t>n</w:t>
      </w:r>
      <w:proofErr w:type="gramStart"/>
      <w:r w:rsidR="006F1307" w:rsidRPr="006C62C3">
        <w:rPr>
          <w:rFonts w:hint="eastAsia"/>
        </w:rPr>
        <w:t>个</w:t>
      </w:r>
      <w:proofErr w:type="gramEnd"/>
      <w:r w:rsidR="006F1307" w:rsidRPr="006C62C3">
        <w:rPr>
          <w:rFonts w:hint="eastAsia"/>
        </w:rPr>
        <w:t>参数互相独立</w:t>
      </w:r>
      <w:r w:rsidR="00E86E57">
        <w:rPr>
          <w:rFonts w:hint="eastAsia"/>
        </w:rPr>
        <w:t>；</w:t>
      </w:r>
    </w:p>
    <w:p w14:paraId="3B566FF6" w14:textId="42F73619" w:rsidR="006F1307" w:rsidRDefault="0097606B" w:rsidP="0097606B">
      <w:pPr>
        <w:pStyle w:val="aff8"/>
        <w:ind w:firstLineChars="0"/>
      </w:pPr>
      <w:r w:rsidRPr="003B4305">
        <w:rPr>
          <w:b/>
        </w:rPr>
        <w:t>假设二</w:t>
      </w:r>
      <w:r>
        <w:rPr>
          <w:rFonts w:hint="eastAsia"/>
        </w:rPr>
        <w:t>：</w:t>
      </w:r>
      <w:r w:rsidR="006F1307" w:rsidRPr="0090645B">
        <w:rPr>
          <w:rFonts w:hint="eastAsia"/>
        </w:rPr>
        <w:t>第</w:t>
      </w:r>
      <w:r w:rsidR="006F1307" w:rsidRPr="00EE33FE">
        <w:rPr>
          <w:rFonts w:hint="eastAsia"/>
          <w:i/>
        </w:rPr>
        <w:t>i</w:t>
      </w:r>
      <w:proofErr w:type="gramStart"/>
      <w:r w:rsidR="006F1307" w:rsidRPr="0090645B">
        <w:rPr>
          <w:rFonts w:hint="eastAsia"/>
        </w:rPr>
        <w:t>个</w:t>
      </w:r>
      <w:proofErr w:type="gramEnd"/>
      <w:r w:rsidR="006F1307" w:rsidRPr="0090645B">
        <w:rPr>
          <w:rFonts w:hint="eastAsia"/>
        </w:rPr>
        <w:t>参数的</w:t>
      </w:r>
      <w:r w:rsidR="006F1307" w:rsidRPr="0090645B">
        <w:rPr>
          <w:rFonts w:hint="eastAsia"/>
          <w:i/>
        </w:rPr>
        <w:t>mi</w:t>
      </w:r>
      <w:proofErr w:type="gramStart"/>
      <w:r w:rsidR="006F1307" w:rsidRPr="0090645B">
        <w:rPr>
          <w:rFonts w:hint="eastAsia"/>
        </w:rPr>
        <w:t>个</w:t>
      </w:r>
      <w:proofErr w:type="gramEnd"/>
      <w:r w:rsidR="006F1307" w:rsidRPr="0090645B">
        <w:rPr>
          <w:rFonts w:hint="eastAsia"/>
        </w:rPr>
        <w:t>可选值与性能</w:t>
      </w:r>
      <w:r w:rsidR="006F1307" w:rsidRPr="0090645B">
        <w:rPr>
          <w:rFonts w:hint="eastAsia"/>
        </w:rPr>
        <w:t>/</w:t>
      </w:r>
      <w:r w:rsidR="006F1307" w:rsidRPr="0090645B">
        <w:rPr>
          <w:rFonts w:hint="eastAsia"/>
        </w:rPr>
        <w:t>资源利用率正相关或负相关</w:t>
      </w:r>
      <w:r w:rsidR="00E86E57">
        <w:rPr>
          <w:rFonts w:hint="eastAsia"/>
        </w:rPr>
        <w:t>。</w:t>
      </w:r>
    </w:p>
    <w:p w14:paraId="3F2E939D" w14:textId="77777777" w:rsidR="0057046F" w:rsidRDefault="006F1307" w:rsidP="006F1307">
      <w:pPr>
        <w:pStyle w:val="aff8"/>
        <w:ind w:firstLineChars="0" w:firstLine="415"/>
      </w:pPr>
      <w:r>
        <w:rPr>
          <w:rFonts w:hint="eastAsia"/>
        </w:rPr>
        <w:t>在满足这两个假设的基础上，我们可以得出以下结论：</w:t>
      </w:r>
      <w:r w:rsidRPr="00C60BC5">
        <w:rPr>
          <w:rFonts w:hint="eastAsia"/>
          <w:b/>
        </w:rPr>
        <w:t>参数在取得临界值时应用性能最差或资源消耗最高（可能会触发运行时错误）</w:t>
      </w:r>
      <w:r>
        <w:rPr>
          <w:rFonts w:hint="eastAsia"/>
        </w:rPr>
        <w:t>。</w:t>
      </w:r>
    </w:p>
    <w:p w14:paraId="19110EC3" w14:textId="39A07015" w:rsidR="006F1307" w:rsidRDefault="006F1307" w:rsidP="006F1307">
      <w:pPr>
        <w:pStyle w:val="aff8"/>
        <w:ind w:firstLineChars="0" w:firstLine="415"/>
      </w:pPr>
      <w:r>
        <w:rPr>
          <w:rFonts w:hint="eastAsia"/>
        </w:rPr>
        <w:t>在满足上述假设基础上，我们提出了一个</w:t>
      </w:r>
      <w:r w:rsidR="00855930">
        <w:rPr>
          <w:rFonts w:hint="eastAsia"/>
        </w:rPr>
        <w:t>基于贪心算法的参数组合空间削减方法</w:t>
      </w:r>
      <w:r w:rsidR="00377774">
        <w:rPr>
          <w:rFonts w:hint="eastAsia"/>
        </w:rPr>
        <w:t>。该方法的</w:t>
      </w:r>
      <w:r>
        <w:rPr>
          <w:rFonts w:hint="eastAsia"/>
        </w:rPr>
        <w:t>具体流程如</w:t>
      </w:r>
      <w:r w:rsidRPr="00AE1DF2">
        <w:rPr>
          <w:rFonts w:hint="eastAsia"/>
        </w:rPr>
        <w:t>图</w:t>
      </w:r>
      <w:r w:rsidR="00AE1DF2" w:rsidRPr="00AE1DF2">
        <w:rPr>
          <w:rFonts w:hint="eastAsia"/>
        </w:rPr>
        <w:t>4-7</w:t>
      </w:r>
      <w:r w:rsidR="009F7823">
        <w:rPr>
          <w:rFonts w:hint="eastAsia"/>
        </w:rPr>
        <w:t>。</w:t>
      </w:r>
    </w:p>
    <w:p w14:paraId="3E6FFE0C" w14:textId="4EBC747D" w:rsidR="006F1307" w:rsidRDefault="006F1307" w:rsidP="00CD1E52">
      <w:pPr>
        <w:pStyle w:val="aff8"/>
        <w:numPr>
          <w:ilvl w:val="0"/>
          <w:numId w:val="24"/>
        </w:numPr>
        <w:ind w:firstLineChars="0"/>
      </w:pPr>
      <w:r w:rsidRPr="00E8187F">
        <w:rPr>
          <w:rFonts w:hint="eastAsia"/>
        </w:rPr>
        <w:t>给定</w:t>
      </w:r>
      <w:r w:rsidR="004F56AE" w:rsidRPr="004F56AE">
        <w:rPr>
          <w:rFonts w:hint="eastAsia"/>
          <w:i/>
        </w:rPr>
        <w:t>n</w:t>
      </w:r>
      <w:proofErr w:type="gramStart"/>
      <w:r w:rsidR="00AB0AFA">
        <w:rPr>
          <w:rFonts w:hint="eastAsia"/>
        </w:rPr>
        <w:t>个</w:t>
      </w:r>
      <w:proofErr w:type="gramEnd"/>
      <w:r w:rsidR="00AB0AFA">
        <w:rPr>
          <w:rFonts w:hint="eastAsia"/>
        </w:rPr>
        <w:t>参数中</w:t>
      </w:r>
      <w:r w:rsidRPr="00E8187F">
        <w:rPr>
          <w:rFonts w:hint="eastAsia"/>
        </w:rPr>
        <w:t>每个参数</w:t>
      </w:r>
      <w:r>
        <w:rPr>
          <w:rFonts w:hint="eastAsia"/>
        </w:rPr>
        <w:t>的</w:t>
      </w:r>
      <w:r w:rsidR="00207070">
        <w:rPr>
          <w:rFonts w:hint="eastAsia"/>
        </w:rPr>
        <w:t>具体</w:t>
      </w:r>
      <w:r w:rsidRPr="00E8187F">
        <w:rPr>
          <w:rFonts w:hint="eastAsia"/>
        </w:rPr>
        <w:t>取值范围</w:t>
      </w:r>
      <w:r>
        <w:rPr>
          <w:rFonts w:hint="eastAsia"/>
        </w:rPr>
        <w:t>；</w:t>
      </w:r>
    </w:p>
    <w:p w14:paraId="6971D678" w14:textId="67AFEEF1" w:rsidR="006F1307" w:rsidRDefault="006F1307" w:rsidP="00CD1E52">
      <w:pPr>
        <w:pStyle w:val="aff8"/>
        <w:numPr>
          <w:ilvl w:val="0"/>
          <w:numId w:val="24"/>
        </w:numPr>
        <w:ind w:firstLineChars="0"/>
      </w:pPr>
      <w:r w:rsidRPr="00541ED6">
        <w:rPr>
          <w:rFonts w:hint="eastAsia"/>
        </w:rPr>
        <w:t>选择每个参数的</w:t>
      </w:r>
      <w:r>
        <w:rPr>
          <w:rFonts w:hint="eastAsia"/>
        </w:rPr>
        <w:t>某一</w:t>
      </w:r>
      <w:r w:rsidRPr="00541ED6">
        <w:rPr>
          <w:rFonts w:hint="eastAsia"/>
        </w:rPr>
        <w:t>临界值组合，进行测试，并记录资源</w:t>
      </w:r>
      <w:r w:rsidR="004B5E7B">
        <w:rPr>
          <w:rFonts w:hint="eastAsia"/>
        </w:rPr>
        <w:t>占用</w:t>
      </w:r>
      <w:r w:rsidRPr="00541ED6">
        <w:rPr>
          <w:rFonts w:hint="eastAsia"/>
        </w:rPr>
        <w:t>情况；</w:t>
      </w:r>
    </w:p>
    <w:p w14:paraId="4F3D97B4" w14:textId="5D7B0C17" w:rsidR="006F1307" w:rsidRDefault="006F1307" w:rsidP="00CD1E52">
      <w:pPr>
        <w:pStyle w:val="aff8"/>
        <w:numPr>
          <w:ilvl w:val="0"/>
          <w:numId w:val="24"/>
        </w:numPr>
        <w:ind w:firstLineChars="0"/>
      </w:pPr>
      <w:r>
        <w:rPr>
          <w:rFonts w:hint="eastAsia"/>
        </w:rPr>
        <w:t>改变一个参数的取值为另一临界值，进行测试，并记录资源</w:t>
      </w:r>
      <w:r w:rsidR="00751B70">
        <w:rPr>
          <w:rFonts w:hint="eastAsia"/>
        </w:rPr>
        <w:t>占用</w:t>
      </w:r>
      <w:r>
        <w:rPr>
          <w:rFonts w:hint="eastAsia"/>
        </w:rPr>
        <w:t>情况；</w:t>
      </w:r>
    </w:p>
    <w:p w14:paraId="08F1B3A1" w14:textId="7E3B2E4C" w:rsidR="006F1307" w:rsidRDefault="006F1307" w:rsidP="00CD1E52">
      <w:pPr>
        <w:pStyle w:val="aff8"/>
        <w:numPr>
          <w:ilvl w:val="0"/>
          <w:numId w:val="24"/>
        </w:numPr>
        <w:ind w:firstLineChars="0"/>
      </w:pPr>
      <w:r>
        <w:rPr>
          <w:rFonts w:hint="eastAsia"/>
        </w:rPr>
        <w:t>比较</w:t>
      </w:r>
      <w:r w:rsidR="00F31D9D">
        <w:rPr>
          <w:rFonts w:hint="eastAsia"/>
        </w:rPr>
        <w:t>最近</w:t>
      </w:r>
      <w:r>
        <w:rPr>
          <w:rFonts w:hint="eastAsia"/>
        </w:rPr>
        <w:t>两次参数组合</w:t>
      </w:r>
      <w:r w:rsidR="004D47E7">
        <w:rPr>
          <w:rFonts w:hint="eastAsia"/>
        </w:rPr>
        <w:t>测试</w:t>
      </w:r>
      <w:r w:rsidR="0061676D">
        <w:rPr>
          <w:rFonts w:hint="eastAsia"/>
        </w:rPr>
        <w:t>中</w:t>
      </w:r>
      <w:r>
        <w:rPr>
          <w:rFonts w:hint="eastAsia"/>
        </w:rPr>
        <w:t>的资源使用</w:t>
      </w:r>
      <w:r w:rsidR="0061676D">
        <w:rPr>
          <w:rFonts w:hint="eastAsia"/>
        </w:rPr>
        <w:t>情况</w:t>
      </w:r>
      <w:r>
        <w:rPr>
          <w:rFonts w:hint="eastAsia"/>
        </w:rPr>
        <w:t>，</w:t>
      </w:r>
      <w:r w:rsidR="008D1289">
        <w:rPr>
          <w:rFonts w:hint="eastAsia"/>
        </w:rPr>
        <w:t>保留</w:t>
      </w:r>
      <w:r>
        <w:rPr>
          <w:rFonts w:hint="eastAsia"/>
        </w:rPr>
        <w:t>性能较差的那个参数作为</w:t>
      </w:r>
      <w:r w:rsidR="000A5391">
        <w:rPr>
          <w:rFonts w:hint="eastAsia"/>
        </w:rPr>
        <w:t>接下来测试中的</w:t>
      </w:r>
      <w:r>
        <w:rPr>
          <w:rFonts w:hint="eastAsia"/>
        </w:rPr>
        <w:t>固定配置。</w:t>
      </w:r>
    </w:p>
    <w:p w14:paraId="3B84D5CB" w14:textId="7692B18C" w:rsidR="006F1307" w:rsidRDefault="006F1307" w:rsidP="00CD1E52">
      <w:pPr>
        <w:pStyle w:val="aff8"/>
        <w:numPr>
          <w:ilvl w:val="0"/>
          <w:numId w:val="24"/>
        </w:numPr>
        <w:ind w:firstLineChars="0"/>
      </w:pPr>
      <w:r>
        <w:rPr>
          <w:rFonts w:hint="eastAsia"/>
        </w:rPr>
        <w:t>返回第</w:t>
      </w:r>
      <w:r>
        <w:rPr>
          <w:rFonts w:hint="eastAsia"/>
        </w:rPr>
        <w:t>2</w:t>
      </w:r>
      <w:r>
        <w:rPr>
          <w:rFonts w:hint="eastAsia"/>
        </w:rPr>
        <w:t>步重复执行</w:t>
      </w:r>
      <w:r w:rsidR="008B7DC7">
        <w:rPr>
          <w:rFonts w:hint="eastAsia"/>
        </w:rPr>
        <w:t>，</w:t>
      </w:r>
      <w:r>
        <w:rPr>
          <w:rFonts w:hint="eastAsia"/>
        </w:rPr>
        <w:t>直到出现异常或组合测试结束。</w:t>
      </w:r>
      <w:r w:rsidR="008C5CD7">
        <w:rPr>
          <w:rFonts w:hint="eastAsia"/>
        </w:rPr>
        <w:t>如果出现了异常，则找到了出现异常时的参数配置情况；如果没有出现异常，则得到资源</w:t>
      </w:r>
      <w:r w:rsidR="008C5CD7">
        <w:rPr>
          <w:rFonts w:hint="eastAsia"/>
        </w:rPr>
        <w:lastRenderedPageBreak/>
        <w:t>使用最差或性能最差的配置。</w:t>
      </w:r>
    </w:p>
    <w:p w14:paraId="720AB053" w14:textId="77777777" w:rsidR="006F1307" w:rsidRDefault="006F1307" w:rsidP="006F1307">
      <w:pPr>
        <w:pStyle w:val="aff8"/>
        <w:spacing w:before="120"/>
        <w:ind w:firstLineChars="0" w:firstLine="0"/>
        <w:jc w:val="center"/>
      </w:pPr>
      <w:r>
        <w:rPr>
          <w:noProof/>
        </w:rPr>
        <w:drawing>
          <wp:inline distT="0" distB="0" distL="0" distR="0" wp14:anchorId="2B88C953" wp14:editId="40659EB5">
            <wp:extent cx="4267200" cy="3620951"/>
            <wp:effectExtent l="0" t="0" r="0" b="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68538" cy="3622086"/>
                    </a:xfrm>
                    <a:prstGeom prst="rect">
                      <a:avLst/>
                    </a:prstGeom>
                    <a:noFill/>
                    <a:ln>
                      <a:noFill/>
                    </a:ln>
                  </pic:spPr>
                </pic:pic>
              </a:graphicData>
            </a:graphic>
          </wp:inline>
        </w:drawing>
      </w:r>
    </w:p>
    <w:p w14:paraId="1F1B495B" w14:textId="5016769C" w:rsidR="006F1307" w:rsidRDefault="00F46B18" w:rsidP="009B416E">
      <w:pPr>
        <w:pStyle w:val="a9"/>
        <w:ind w:firstLine="0"/>
      </w:pPr>
      <w:r>
        <w:rPr>
          <w:rFonts w:hint="eastAsia"/>
        </w:rPr>
        <w:t>图</w:t>
      </w:r>
      <w:r w:rsidR="006F1307">
        <w:rPr>
          <w:rFonts w:hint="eastAsia"/>
        </w:rPr>
        <w:t xml:space="preserve"> 4-7</w:t>
      </w:r>
      <w:r w:rsidR="00C270C0">
        <w:rPr>
          <w:rFonts w:hint="eastAsia"/>
        </w:rPr>
        <w:t>空间削减方法</w:t>
      </w:r>
      <w:r w:rsidR="007F1EA8">
        <w:rPr>
          <w:rFonts w:hint="eastAsia"/>
        </w:rPr>
        <w:t>执行流程</w:t>
      </w:r>
    </w:p>
    <w:p w14:paraId="28472938" w14:textId="77777777" w:rsidR="00D31DC3" w:rsidRDefault="00D31DC3" w:rsidP="00D31DC3">
      <w:pPr>
        <w:pStyle w:val="aff8"/>
        <w:ind w:firstLineChars="0" w:firstLine="0"/>
        <w:jc w:val="center"/>
      </w:pPr>
      <w:r w:rsidRPr="00D31DC3">
        <w:rPr>
          <w:noProof/>
        </w:rPr>
        <w:drawing>
          <wp:inline distT="0" distB="0" distL="0" distR="0" wp14:anchorId="251EFD1D" wp14:editId="1C9B558E">
            <wp:extent cx="4276725" cy="4215629"/>
            <wp:effectExtent l="0" t="0" r="0" b="0"/>
            <wp:docPr id="4" name="图片 4" descr="C:\Users\coderfengyun\Desktop\郑莹莹\image\组合空间削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coderfengyun\Desktop\郑莹莹\image\组合空间削减.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280702" cy="4219549"/>
                    </a:xfrm>
                    <a:prstGeom prst="rect">
                      <a:avLst/>
                    </a:prstGeom>
                    <a:noFill/>
                    <a:ln>
                      <a:noFill/>
                    </a:ln>
                  </pic:spPr>
                </pic:pic>
              </a:graphicData>
            </a:graphic>
          </wp:inline>
        </w:drawing>
      </w:r>
    </w:p>
    <w:p w14:paraId="0F7A0748" w14:textId="4D04FFF7" w:rsidR="006F1307" w:rsidRPr="00E80324" w:rsidRDefault="00F46B18" w:rsidP="00794BDE">
      <w:pPr>
        <w:pStyle w:val="aff8"/>
        <w:spacing w:before="120" w:after="200" w:line="276" w:lineRule="auto"/>
        <w:ind w:firstLineChars="0" w:firstLine="0"/>
        <w:jc w:val="center"/>
        <w:rPr>
          <w:rFonts w:ascii="Cambria" w:eastAsiaTheme="majorEastAsia" w:hAnsi="Cambria"/>
          <w:kern w:val="0"/>
          <w:sz w:val="21"/>
          <w:szCs w:val="24"/>
        </w:rPr>
      </w:pPr>
      <w:r w:rsidRPr="00E80324">
        <w:rPr>
          <w:rFonts w:ascii="Cambria" w:eastAsiaTheme="majorEastAsia" w:hAnsi="Cambria" w:hint="eastAsia"/>
          <w:kern w:val="0"/>
          <w:sz w:val="21"/>
          <w:szCs w:val="24"/>
        </w:rPr>
        <w:lastRenderedPageBreak/>
        <w:t>图</w:t>
      </w:r>
      <w:r w:rsidR="006F1307" w:rsidRPr="00E80324">
        <w:rPr>
          <w:rFonts w:ascii="Cambria" w:eastAsiaTheme="majorEastAsia" w:hAnsi="Cambria" w:hint="eastAsia"/>
          <w:kern w:val="0"/>
          <w:sz w:val="21"/>
          <w:szCs w:val="24"/>
        </w:rPr>
        <w:t xml:space="preserve"> 4-8 </w:t>
      </w:r>
      <w:r w:rsidR="006F1307" w:rsidRPr="00E80324">
        <w:rPr>
          <w:rFonts w:ascii="Cambria" w:eastAsiaTheme="majorEastAsia" w:hAnsi="Cambria" w:hint="eastAsia"/>
          <w:kern w:val="0"/>
          <w:sz w:val="21"/>
          <w:szCs w:val="24"/>
        </w:rPr>
        <w:t>参数组合空间削减</w:t>
      </w:r>
    </w:p>
    <w:p w14:paraId="57760F73" w14:textId="1206EE3C" w:rsidR="006858CB" w:rsidRDefault="006858CB" w:rsidP="006F1307">
      <w:r w:rsidRPr="00134D52">
        <w:rPr>
          <w:rFonts w:hint="eastAsia"/>
        </w:rPr>
        <w:t>图</w:t>
      </w:r>
      <w:r w:rsidR="003814C2" w:rsidRPr="00134D52">
        <w:rPr>
          <w:rFonts w:hint="eastAsia"/>
        </w:rPr>
        <w:t>4-8</w:t>
      </w:r>
      <w:r w:rsidRPr="009664DC">
        <w:rPr>
          <w:rFonts w:hint="eastAsia"/>
        </w:rPr>
        <w:t>给出了一个具有三个配置参数的例子。</w:t>
      </w:r>
      <w:r w:rsidR="00D57635">
        <w:rPr>
          <w:rFonts w:hint="eastAsia"/>
        </w:rPr>
        <w:t>（</w:t>
      </w:r>
      <w:r w:rsidR="00D57635">
        <w:rPr>
          <w:rFonts w:hint="eastAsia"/>
        </w:rPr>
        <w:t>1</w:t>
      </w:r>
      <w:r w:rsidR="00D57635">
        <w:rPr>
          <w:rFonts w:hint="eastAsia"/>
        </w:rPr>
        <w:t>）</w:t>
      </w:r>
      <w:r w:rsidRPr="009664DC">
        <w:rPr>
          <w:rFonts w:hint="eastAsia"/>
        </w:rPr>
        <w:t>首先，选择三个参数的最小边界取值组合</w:t>
      </w:r>
      <w:r w:rsidR="00C26D42">
        <w:rPr>
          <w:rFonts w:hint="eastAsia"/>
        </w:rPr>
        <w:t>，</w:t>
      </w:r>
      <w:r w:rsidR="00C26D42" w:rsidRPr="009664DC">
        <w:rPr>
          <w:rFonts w:hint="eastAsia"/>
        </w:rPr>
        <w:t>即</w:t>
      </w:r>
      <w:r w:rsidR="00C26D42" w:rsidRPr="00D57635">
        <w:rPr>
          <w:rFonts w:hint="eastAsia"/>
          <w:i/>
        </w:rPr>
        <w:t>2-1-2</w:t>
      </w:r>
      <w:r w:rsidR="00C26D42" w:rsidRPr="00BA7027">
        <w:rPr>
          <w:rFonts w:hint="eastAsia"/>
        </w:rPr>
        <w:t>，</w:t>
      </w:r>
      <w:r w:rsidRPr="009664DC">
        <w:rPr>
          <w:rFonts w:hint="eastAsia"/>
        </w:rPr>
        <w:t>进行测试</w:t>
      </w:r>
      <w:r w:rsidR="00BA7027">
        <w:rPr>
          <w:rFonts w:hint="eastAsia"/>
        </w:rPr>
        <w:t>并记录资源占用</w:t>
      </w:r>
      <w:r w:rsidR="00E872C6" w:rsidRPr="00E872C6">
        <w:rPr>
          <w:rFonts w:hint="eastAsia"/>
          <w:i/>
        </w:rPr>
        <w:t>R</w:t>
      </w:r>
      <w:r w:rsidR="00E872C6" w:rsidRPr="00E872C6">
        <w:rPr>
          <w:i/>
        </w:rPr>
        <w:t>1</w:t>
      </w:r>
      <w:r w:rsidRPr="009664DC">
        <w:rPr>
          <w:rFonts w:hint="eastAsia"/>
        </w:rPr>
        <w:t>；</w:t>
      </w:r>
      <w:r w:rsidR="00E539C8">
        <w:rPr>
          <w:rFonts w:hint="eastAsia"/>
        </w:rPr>
        <w:t>（</w:t>
      </w:r>
      <w:r w:rsidR="00E539C8">
        <w:rPr>
          <w:rFonts w:hint="eastAsia"/>
        </w:rPr>
        <w:t>2</w:t>
      </w:r>
      <w:r w:rsidR="00E539C8">
        <w:rPr>
          <w:rFonts w:hint="eastAsia"/>
        </w:rPr>
        <w:t>）</w:t>
      </w:r>
      <w:r w:rsidRPr="009664DC">
        <w:rPr>
          <w:rFonts w:hint="eastAsia"/>
        </w:rPr>
        <w:t>然后，将第一个参数的取值改为最大边界值</w:t>
      </w:r>
      <w:r w:rsidR="0026234F">
        <w:rPr>
          <w:rFonts w:hint="eastAsia"/>
        </w:rPr>
        <w:t>，</w:t>
      </w:r>
      <w:r w:rsidR="0026234F" w:rsidRPr="009664DC">
        <w:rPr>
          <w:rFonts w:hint="eastAsia"/>
        </w:rPr>
        <w:t>即</w:t>
      </w:r>
      <w:r w:rsidR="0026234F" w:rsidRPr="0026234F">
        <w:rPr>
          <w:rFonts w:hint="eastAsia"/>
          <w:i/>
        </w:rPr>
        <w:t>100-1-2</w:t>
      </w:r>
      <w:r w:rsidR="0026234F">
        <w:rPr>
          <w:rFonts w:hint="eastAsia"/>
        </w:rPr>
        <w:t>，</w:t>
      </w:r>
      <w:r w:rsidRPr="009664DC">
        <w:rPr>
          <w:rFonts w:hint="eastAsia"/>
        </w:rPr>
        <w:t>进行测试</w:t>
      </w:r>
      <w:r w:rsidR="00E00AB6">
        <w:rPr>
          <w:rFonts w:hint="eastAsia"/>
        </w:rPr>
        <w:t>并记录资源占用</w:t>
      </w:r>
      <w:r w:rsidR="00775BDE" w:rsidRPr="00775BDE">
        <w:rPr>
          <w:rFonts w:hint="eastAsia"/>
          <w:i/>
        </w:rPr>
        <w:t>R2</w:t>
      </w:r>
      <w:r w:rsidRPr="009664DC">
        <w:rPr>
          <w:rFonts w:hint="eastAsia"/>
        </w:rPr>
        <w:t>；</w:t>
      </w:r>
      <w:r w:rsidR="004769FB">
        <w:rPr>
          <w:rFonts w:hint="eastAsia"/>
        </w:rPr>
        <w:t>（</w:t>
      </w:r>
      <w:r w:rsidR="004769FB">
        <w:rPr>
          <w:rFonts w:hint="eastAsia"/>
        </w:rPr>
        <w:t>3</w:t>
      </w:r>
      <w:r w:rsidR="004769FB">
        <w:rPr>
          <w:rFonts w:hint="eastAsia"/>
        </w:rPr>
        <w:t>）</w:t>
      </w:r>
      <w:r w:rsidRPr="009664DC">
        <w:rPr>
          <w:rFonts w:hint="eastAsia"/>
        </w:rPr>
        <w:t>比较应用在参数组合</w:t>
      </w:r>
      <w:r w:rsidRPr="007A7783">
        <w:rPr>
          <w:rFonts w:hint="eastAsia"/>
          <w:i/>
        </w:rPr>
        <w:t>2-1-2</w:t>
      </w:r>
      <w:r w:rsidRPr="009664DC">
        <w:rPr>
          <w:rFonts w:hint="eastAsia"/>
        </w:rPr>
        <w:t>和组合</w:t>
      </w:r>
      <w:r w:rsidRPr="007A7783">
        <w:rPr>
          <w:rFonts w:hint="eastAsia"/>
          <w:i/>
        </w:rPr>
        <w:t>100-1-2</w:t>
      </w:r>
      <w:r w:rsidRPr="009664DC">
        <w:rPr>
          <w:rFonts w:hint="eastAsia"/>
        </w:rPr>
        <w:t>下进行</w:t>
      </w:r>
      <w:r w:rsidR="002120AB">
        <w:rPr>
          <w:rFonts w:hint="eastAsia"/>
        </w:rPr>
        <w:t>组合</w:t>
      </w:r>
      <w:r w:rsidRPr="009664DC">
        <w:rPr>
          <w:rFonts w:hint="eastAsia"/>
        </w:rPr>
        <w:t>测试的资源使用情况</w:t>
      </w:r>
      <w:r w:rsidR="00814675">
        <w:rPr>
          <w:rFonts w:hint="eastAsia"/>
        </w:rPr>
        <w:t>，即比较</w:t>
      </w:r>
      <w:r w:rsidR="00814675" w:rsidRPr="00814675">
        <w:rPr>
          <w:rFonts w:hint="eastAsia"/>
          <w:i/>
        </w:rPr>
        <w:t>R1</w:t>
      </w:r>
      <w:r w:rsidR="00814675">
        <w:rPr>
          <w:rFonts w:hint="eastAsia"/>
        </w:rPr>
        <w:t>和</w:t>
      </w:r>
      <w:r w:rsidR="00814675" w:rsidRPr="00814675">
        <w:rPr>
          <w:rFonts w:hint="eastAsia"/>
          <w:i/>
        </w:rPr>
        <w:t>R2</w:t>
      </w:r>
      <w:r w:rsidR="00CE6C3F">
        <w:rPr>
          <w:rFonts w:hint="eastAsia"/>
        </w:rPr>
        <w:t>。</w:t>
      </w:r>
      <w:r w:rsidRPr="009664DC">
        <w:rPr>
          <w:rFonts w:hint="eastAsia"/>
        </w:rPr>
        <w:t>如果</w:t>
      </w:r>
      <w:r w:rsidR="007357E4" w:rsidRPr="004B23C3">
        <w:rPr>
          <w:rFonts w:hint="eastAsia"/>
          <w:i/>
        </w:rPr>
        <w:t>R1&lt;R2</w:t>
      </w:r>
      <w:r w:rsidRPr="009664DC">
        <w:rPr>
          <w:rFonts w:hint="eastAsia"/>
        </w:rPr>
        <w:t>，则固定第一个参数取值为</w:t>
      </w:r>
      <w:r w:rsidRPr="009664DC">
        <w:rPr>
          <w:rFonts w:hint="eastAsia"/>
        </w:rPr>
        <w:t>100</w:t>
      </w:r>
      <w:r w:rsidR="005464B9">
        <w:rPr>
          <w:rFonts w:hint="eastAsia"/>
        </w:rPr>
        <w:t>，</w:t>
      </w:r>
      <w:r w:rsidR="005464B9">
        <w:t>即保留组合为</w:t>
      </w:r>
      <w:r w:rsidR="005464B9" w:rsidRPr="005464B9">
        <w:rPr>
          <w:rFonts w:hint="eastAsia"/>
          <w:i/>
        </w:rPr>
        <w:t>100-</w:t>
      </w:r>
      <w:r w:rsidR="005464B9" w:rsidRPr="005464B9">
        <w:rPr>
          <w:i/>
        </w:rPr>
        <w:t>1</w:t>
      </w:r>
      <w:r w:rsidR="005464B9" w:rsidRPr="005464B9">
        <w:rPr>
          <w:rFonts w:hint="eastAsia"/>
          <w:i/>
        </w:rPr>
        <w:t>-</w:t>
      </w:r>
      <w:r w:rsidR="005464B9" w:rsidRPr="005464B9">
        <w:rPr>
          <w:i/>
        </w:rPr>
        <w:t>2</w:t>
      </w:r>
      <w:r w:rsidRPr="009664DC">
        <w:rPr>
          <w:rFonts w:hint="eastAsia"/>
        </w:rPr>
        <w:t>。</w:t>
      </w:r>
      <w:r w:rsidR="00D6074F">
        <w:rPr>
          <w:rFonts w:hint="eastAsia"/>
        </w:rPr>
        <w:t>（</w:t>
      </w:r>
      <w:r w:rsidR="00D6074F">
        <w:rPr>
          <w:rFonts w:hint="eastAsia"/>
        </w:rPr>
        <w:t>4</w:t>
      </w:r>
      <w:r w:rsidR="00D6074F">
        <w:rPr>
          <w:rFonts w:hint="eastAsia"/>
        </w:rPr>
        <w:t>）</w:t>
      </w:r>
      <w:r w:rsidRPr="009664DC">
        <w:rPr>
          <w:rFonts w:hint="eastAsia"/>
        </w:rPr>
        <w:t>接下来改变第二个参数的临界值为</w:t>
      </w:r>
      <w:r w:rsidRPr="009664DC">
        <w:rPr>
          <w:rFonts w:hint="eastAsia"/>
        </w:rPr>
        <w:t>10</w:t>
      </w:r>
      <w:r w:rsidRPr="009664DC">
        <w:rPr>
          <w:rFonts w:hint="eastAsia"/>
        </w:rPr>
        <w:t>，即参数组合为</w:t>
      </w:r>
      <w:r w:rsidRPr="00F377F2">
        <w:rPr>
          <w:rFonts w:hint="eastAsia"/>
          <w:i/>
        </w:rPr>
        <w:t>100-10-2</w:t>
      </w:r>
      <w:r w:rsidRPr="009664DC">
        <w:rPr>
          <w:rFonts w:hint="eastAsia"/>
        </w:rPr>
        <w:t>，</w:t>
      </w:r>
      <w:r w:rsidR="00F35A34">
        <w:rPr>
          <w:rFonts w:hint="eastAsia"/>
        </w:rPr>
        <w:t>进行测试，并记录资源占用</w:t>
      </w:r>
      <w:r w:rsidR="00F35A34" w:rsidRPr="00F35A34">
        <w:rPr>
          <w:rFonts w:hint="eastAsia"/>
          <w:i/>
        </w:rPr>
        <w:t>R3</w:t>
      </w:r>
      <w:r w:rsidR="00F35A34">
        <w:rPr>
          <w:rFonts w:hint="eastAsia"/>
        </w:rPr>
        <w:t>。</w:t>
      </w:r>
      <w:r w:rsidR="00B923AC">
        <w:rPr>
          <w:rFonts w:hint="eastAsia"/>
        </w:rPr>
        <w:t>（</w:t>
      </w:r>
      <w:r w:rsidR="00B923AC">
        <w:rPr>
          <w:rFonts w:hint="eastAsia"/>
        </w:rPr>
        <w:t>5</w:t>
      </w:r>
      <w:r w:rsidR="00B923AC">
        <w:rPr>
          <w:rFonts w:hint="eastAsia"/>
        </w:rPr>
        <w:t>）</w:t>
      </w:r>
      <w:r w:rsidR="002D3B17">
        <w:rPr>
          <w:rFonts w:hint="eastAsia"/>
        </w:rPr>
        <w:t>比较参数组合</w:t>
      </w:r>
      <w:r w:rsidR="002D3B17" w:rsidRPr="002D3B17">
        <w:rPr>
          <w:rFonts w:hint="eastAsia"/>
          <w:i/>
        </w:rPr>
        <w:t>100-</w:t>
      </w:r>
      <w:r w:rsidR="002D3B17" w:rsidRPr="002D3B17">
        <w:rPr>
          <w:i/>
        </w:rPr>
        <w:t>1</w:t>
      </w:r>
      <w:r w:rsidR="002D3B17" w:rsidRPr="002D3B17">
        <w:rPr>
          <w:rFonts w:hint="eastAsia"/>
          <w:i/>
        </w:rPr>
        <w:t>-</w:t>
      </w:r>
      <w:r w:rsidR="002D3B17" w:rsidRPr="002D3B17">
        <w:rPr>
          <w:i/>
        </w:rPr>
        <w:t>2</w:t>
      </w:r>
      <w:r w:rsidR="002D3B17">
        <w:t>和参数组合</w:t>
      </w:r>
      <w:r w:rsidR="002D3B17" w:rsidRPr="002D3B17">
        <w:rPr>
          <w:rFonts w:hint="eastAsia"/>
          <w:i/>
        </w:rPr>
        <w:t>100-</w:t>
      </w:r>
      <w:r w:rsidR="002D3B17" w:rsidRPr="002D3B17">
        <w:rPr>
          <w:i/>
        </w:rPr>
        <w:t>10</w:t>
      </w:r>
      <w:r w:rsidR="002D3B17" w:rsidRPr="002D3B17">
        <w:rPr>
          <w:rFonts w:hint="eastAsia"/>
          <w:i/>
        </w:rPr>
        <w:t>-</w:t>
      </w:r>
      <w:r w:rsidR="002D3B17" w:rsidRPr="002D3B17">
        <w:rPr>
          <w:i/>
        </w:rPr>
        <w:t>2</w:t>
      </w:r>
      <w:r w:rsidR="00B75261">
        <w:t>的资源占用</w:t>
      </w:r>
      <w:r w:rsidR="00B75261">
        <w:rPr>
          <w:rFonts w:hint="eastAsia"/>
        </w:rPr>
        <w:t>，</w:t>
      </w:r>
      <w:r w:rsidR="00B75261">
        <w:t>即比较</w:t>
      </w:r>
      <w:r w:rsidR="00B75261" w:rsidRPr="00B75261">
        <w:rPr>
          <w:i/>
        </w:rPr>
        <w:t>R2</w:t>
      </w:r>
      <w:r w:rsidR="00B75261">
        <w:t>和</w:t>
      </w:r>
      <w:r w:rsidR="00B75261" w:rsidRPr="00B75261">
        <w:rPr>
          <w:i/>
        </w:rPr>
        <w:t>R3</w:t>
      </w:r>
      <w:r w:rsidR="00B75261">
        <w:rPr>
          <w:rFonts w:hint="eastAsia"/>
        </w:rPr>
        <w:t>。</w:t>
      </w:r>
      <w:r w:rsidR="008A637D">
        <w:rPr>
          <w:rFonts w:hint="eastAsia"/>
        </w:rPr>
        <w:t>如果</w:t>
      </w:r>
      <w:r w:rsidR="008A637D" w:rsidRPr="008A637D">
        <w:rPr>
          <w:rFonts w:hint="eastAsia"/>
          <w:i/>
        </w:rPr>
        <w:t>R</w:t>
      </w:r>
      <w:r w:rsidR="008A637D" w:rsidRPr="008A637D">
        <w:rPr>
          <w:i/>
        </w:rPr>
        <w:t>2&lt;R3</w:t>
      </w:r>
      <w:r w:rsidR="00DB1DF0">
        <w:rPr>
          <w:rFonts w:hint="eastAsia"/>
        </w:rPr>
        <w:t>，则固定第二个参数取值为</w:t>
      </w:r>
      <w:r w:rsidR="00DB1DF0">
        <w:rPr>
          <w:rFonts w:hint="eastAsia"/>
        </w:rPr>
        <w:t>10</w:t>
      </w:r>
      <w:r w:rsidR="00DB1DF0">
        <w:rPr>
          <w:rFonts w:hint="eastAsia"/>
        </w:rPr>
        <w:t>，即保留组合为</w:t>
      </w:r>
      <w:r w:rsidR="00DB1DF0" w:rsidRPr="00DB1DF0">
        <w:rPr>
          <w:rFonts w:hint="eastAsia"/>
          <w:i/>
        </w:rPr>
        <w:t>100-</w:t>
      </w:r>
      <w:r w:rsidR="00DB1DF0" w:rsidRPr="00DB1DF0">
        <w:rPr>
          <w:i/>
        </w:rPr>
        <w:t>10</w:t>
      </w:r>
      <w:r w:rsidR="00DB1DF0" w:rsidRPr="00DB1DF0">
        <w:rPr>
          <w:rFonts w:hint="eastAsia"/>
          <w:i/>
        </w:rPr>
        <w:t>-</w:t>
      </w:r>
      <w:r w:rsidR="00DB1DF0" w:rsidRPr="00DB1DF0">
        <w:rPr>
          <w:i/>
        </w:rPr>
        <w:t>2</w:t>
      </w:r>
      <w:r w:rsidR="00DB1DF0">
        <w:rPr>
          <w:rFonts w:hint="eastAsia"/>
        </w:rPr>
        <w:t>。</w:t>
      </w:r>
      <w:r w:rsidR="00D55FFF">
        <w:rPr>
          <w:rFonts w:hint="eastAsia"/>
        </w:rPr>
        <w:t>（</w:t>
      </w:r>
      <w:r w:rsidR="00D55FFF">
        <w:rPr>
          <w:rFonts w:hint="eastAsia"/>
        </w:rPr>
        <w:t>6</w:t>
      </w:r>
      <w:r w:rsidR="00D55FFF">
        <w:rPr>
          <w:rFonts w:hint="eastAsia"/>
        </w:rPr>
        <w:t>）</w:t>
      </w:r>
      <w:r w:rsidR="00020208">
        <w:rPr>
          <w:rFonts w:hint="eastAsia"/>
        </w:rPr>
        <w:t>接下来改变第三个参数的临界值为</w:t>
      </w:r>
      <w:r w:rsidR="00020208">
        <w:rPr>
          <w:rFonts w:hint="eastAsia"/>
        </w:rPr>
        <w:t>30</w:t>
      </w:r>
      <w:r w:rsidR="00020208">
        <w:rPr>
          <w:rFonts w:hint="eastAsia"/>
        </w:rPr>
        <w:t>，即参数组合为</w:t>
      </w:r>
      <w:r w:rsidR="00020208" w:rsidRPr="00E161EB">
        <w:rPr>
          <w:rFonts w:hint="eastAsia"/>
          <w:i/>
        </w:rPr>
        <w:t>100-</w:t>
      </w:r>
      <w:r w:rsidR="00E161EB" w:rsidRPr="00E161EB">
        <w:rPr>
          <w:i/>
        </w:rPr>
        <w:t>10</w:t>
      </w:r>
      <w:r w:rsidR="00E161EB" w:rsidRPr="00E161EB">
        <w:rPr>
          <w:rFonts w:hint="eastAsia"/>
          <w:i/>
        </w:rPr>
        <w:t>-</w:t>
      </w:r>
      <w:r w:rsidR="00E161EB" w:rsidRPr="00E161EB">
        <w:rPr>
          <w:i/>
        </w:rPr>
        <w:t>30</w:t>
      </w:r>
      <w:r w:rsidR="00E161EB">
        <w:rPr>
          <w:rFonts w:hint="eastAsia"/>
        </w:rPr>
        <w:t>，</w:t>
      </w:r>
      <w:r w:rsidR="00A060EC">
        <w:rPr>
          <w:rFonts w:hint="eastAsia"/>
        </w:rPr>
        <w:t>进行测试，并记录资源占用</w:t>
      </w:r>
      <w:r w:rsidR="00A060EC" w:rsidRPr="00237538">
        <w:rPr>
          <w:rFonts w:hint="eastAsia"/>
          <w:i/>
        </w:rPr>
        <w:t>R</w:t>
      </w:r>
      <w:r w:rsidR="00A060EC" w:rsidRPr="00237538">
        <w:rPr>
          <w:i/>
        </w:rPr>
        <w:t>4</w:t>
      </w:r>
      <w:r w:rsidR="00A060EC">
        <w:rPr>
          <w:rFonts w:hint="eastAsia"/>
        </w:rPr>
        <w:t>。</w:t>
      </w:r>
      <w:r w:rsidR="00B84D0B">
        <w:rPr>
          <w:rFonts w:hint="eastAsia"/>
        </w:rPr>
        <w:t>（</w:t>
      </w:r>
      <w:r w:rsidR="00B84D0B">
        <w:rPr>
          <w:rFonts w:hint="eastAsia"/>
        </w:rPr>
        <w:t>7</w:t>
      </w:r>
      <w:r w:rsidR="00B84D0B">
        <w:rPr>
          <w:rFonts w:hint="eastAsia"/>
        </w:rPr>
        <w:t>）比较参数组合</w:t>
      </w:r>
      <w:r w:rsidR="00B84D0B">
        <w:rPr>
          <w:rFonts w:hint="eastAsia"/>
        </w:rPr>
        <w:t>100-</w:t>
      </w:r>
      <w:r w:rsidR="00B84D0B">
        <w:t>10</w:t>
      </w:r>
      <w:r w:rsidR="00B84D0B">
        <w:rPr>
          <w:rFonts w:hint="eastAsia"/>
        </w:rPr>
        <w:t>-</w:t>
      </w:r>
      <w:r w:rsidR="00B84D0B">
        <w:t>2</w:t>
      </w:r>
      <w:r w:rsidR="00B84D0B">
        <w:t>和参数组合</w:t>
      </w:r>
      <w:r w:rsidR="00B84D0B">
        <w:rPr>
          <w:rFonts w:hint="eastAsia"/>
        </w:rPr>
        <w:t>100-</w:t>
      </w:r>
      <w:r w:rsidR="00B84D0B">
        <w:t>10</w:t>
      </w:r>
      <w:r w:rsidR="00B84D0B">
        <w:rPr>
          <w:rFonts w:hint="eastAsia"/>
        </w:rPr>
        <w:t>-</w:t>
      </w:r>
      <w:r w:rsidR="00B84D0B">
        <w:t>30</w:t>
      </w:r>
      <w:r w:rsidR="00B84D0B">
        <w:t>的资源占用</w:t>
      </w:r>
      <w:r w:rsidR="00B84D0B">
        <w:rPr>
          <w:rFonts w:hint="eastAsia"/>
        </w:rPr>
        <w:t>，</w:t>
      </w:r>
      <w:r w:rsidR="00B84D0B">
        <w:t>即比较</w:t>
      </w:r>
      <w:r w:rsidR="00B84D0B" w:rsidRPr="00B84D0B">
        <w:rPr>
          <w:i/>
        </w:rPr>
        <w:t>R3</w:t>
      </w:r>
      <w:r w:rsidR="00B84D0B">
        <w:t>和</w:t>
      </w:r>
      <w:r w:rsidR="00B84D0B" w:rsidRPr="00B84D0B">
        <w:rPr>
          <w:i/>
        </w:rPr>
        <w:t>R4</w:t>
      </w:r>
      <w:r w:rsidR="00535830">
        <w:rPr>
          <w:rFonts w:hint="eastAsia"/>
        </w:rPr>
        <w:t>。如果</w:t>
      </w:r>
      <w:r w:rsidR="00535830" w:rsidRPr="00535830">
        <w:rPr>
          <w:rFonts w:hint="eastAsia"/>
          <w:i/>
        </w:rPr>
        <w:t>R4&lt;R3</w:t>
      </w:r>
      <w:r w:rsidR="00535830">
        <w:rPr>
          <w:rFonts w:hint="eastAsia"/>
        </w:rPr>
        <w:t>，则固定第三个参数取值为</w:t>
      </w:r>
      <w:r w:rsidR="00535830">
        <w:rPr>
          <w:rFonts w:hint="eastAsia"/>
        </w:rPr>
        <w:t>30</w:t>
      </w:r>
      <w:r w:rsidR="00535830">
        <w:rPr>
          <w:rFonts w:hint="eastAsia"/>
        </w:rPr>
        <w:t>，即保留组合为</w:t>
      </w:r>
      <w:r w:rsidR="00535830" w:rsidRPr="00C3418E">
        <w:rPr>
          <w:rFonts w:hint="eastAsia"/>
          <w:i/>
        </w:rPr>
        <w:t>100-</w:t>
      </w:r>
      <w:r w:rsidR="00535830" w:rsidRPr="00C3418E">
        <w:rPr>
          <w:i/>
        </w:rPr>
        <w:t>10</w:t>
      </w:r>
      <w:r w:rsidR="00535830" w:rsidRPr="00C3418E">
        <w:rPr>
          <w:rFonts w:hint="eastAsia"/>
          <w:i/>
        </w:rPr>
        <w:t>-</w:t>
      </w:r>
      <w:r w:rsidR="00535830" w:rsidRPr="00C3418E">
        <w:rPr>
          <w:i/>
        </w:rPr>
        <w:t>2</w:t>
      </w:r>
      <w:r w:rsidR="00535830">
        <w:rPr>
          <w:rFonts w:hint="eastAsia"/>
        </w:rPr>
        <w:t>。</w:t>
      </w:r>
      <w:r w:rsidR="00BA57BA">
        <w:rPr>
          <w:rFonts w:hint="eastAsia"/>
        </w:rPr>
        <w:t>此时，参数组合测试结束，并得到了使应用有最差资源使用情况的参数组合。</w:t>
      </w:r>
    </w:p>
    <w:p w14:paraId="7D59B1C4" w14:textId="05CEEF85" w:rsidR="001D4E5B" w:rsidRDefault="001D4E5B" w:rsidP="006F1307">
      <w:pPr>
        <w:rPr>
          <w:rFonts w:hint="eastAsia"/>
        </w:rPr>
      </w:pPr>
      <w:r>
        <w:rPr>
          <w:rFonts w:hint="eastAsia"/>
        </w:rPr>
        <w:t>本文提出的参数组合空间削减方法，从空矩阵开始，通过逐列的方式扩展矩阵，直到覆盖数组中的所有测试都被覆盖。该</w:t>
      </w:r>
      <w:r w:rsidRPr="00545A4C">
        <w:rPr>
          <w:rFonts w:hint="eastAsia"/>
        </w:rPr>
        <w:t>方法</w:t>
      </w:r>
      <w:r>
        <w:rPr>
          <w:rFonts w:hint="eastAsia"/>
        </w:rPr>
        <w:t>是一种贪心算法，每次测试</w:t>
      </w:r>
      <w:r w:rsidR="0098552C">
        <w:rPr>
          <w:rFonts w:hint="eastAsia"/>
        </w:rPr>
        <w:t>将</w:t>
      </w:r>
      <w:r w:rsidR="0084517B">
        <w:rPr>
          <w:rFonts w:hint="eastAsia"/>
        </w:rPr>
        <w:t>资源占用差的参数配置</w:t>
      </w:r>
      <w:r w:rsidR="0098552C">
        <w:rPr>
          <w:rFonts w:hint="eastAsia"/>
        </w:rPr>
        <w:t>作为固定参数</w:t>
      </w:r>
      <w:r w:rsidR="0084517B">
        <w:rPr>
          <w:rFonts w:hint="eastAsia"/>
        </w:rPr>
        <w:t>，</w:t>
      </w:r>
      <w:r w:rsidR="0098552C">
        <w:rPr>
          <w:rFonts w:hint="eastAsia"/>
        </w:rPr>
        <w:t>并进行下一轮的测试。</w:t>
      </w:r>
      <w:r w:rsidR="00031EB9">
        <w:rPr>
          <w:rFonts w:hint="eastAsia"/>
        </w:rPr>
        <w:t>这样每次得到的是局部最差资源占用，而非全局的。</w:t>
      </w:r>
      <w:r w:rsidR="005A0A1D">
        <w:rPr>
          <w:rFonts w:hint="eastAsia"/>
        </w:rPr>
        <w:t>另外，该方法假设了每个参数的在其取值范围内是与资源占用成一定的相关性的，但如果不符合相关性，该如何解决呢？本文将在下一小节提出一种探测性参数验证方法，来解决参数取值与资源占用不</w:t>
      </w:r>
      <w:r w:rsidR="00022D50">
        <w:rPr>
          <w:rFonts w:hint="eastAsia"/>
        </w:rPr>
        <w:t>符合</w:t>
      </w:r>
      <w:r w:rsidR="005A0A1D">
        <w:rPr>
          <w:rFonts w:hint="eastAsia"/>
        </w:rPr>
        <w:t>相关</w:t>
      </w:r>
      <w:r w:rsidR="00022D50">
        <w:rPr>
          <w:rFonts w:hint="eastAsia"/>
        </w:rPr>
        <w:t>性</w:t>
      </w:r>
      <w:r w:rsidR="005A0A1D">
        <w:rPr>
          <w:rFonts w:hint="eastAsia"/>
        </w:rPr>
        <w:t>的问题。</w:t>
      </w:r>
    </w:p>
    <w:p w14:paraId="23E07938" w14:textId="3D69E099" w:rsidR="006F1307" w:rsidRDefault="006F1307" w:rsidP="00E36FE4">
      <w:pPr>
        <w:pStyle w:val="3"/>
        <w:numPr>
          <w:ilvl w:val="2"/>
          <w:numId w:val="41"/>
        </w:numPr>
        <w:ind w:firstLineChars="0"/>
      </w:pPr>
      <w:r>
        <w:rPr>
          <w:rFonts w:hint="eastAsia"/>
        </w:rPr>
        <w:t>探测性参数验证</w:t>
      </w:r>
    </w:p>
    <w:p w14:paraId="1952151D" w14:textId="72B3869F" w:rsidR="001673A3" w:rsidRDefault="004D40C2" w:rsidP="001673A3">
      <w:r>
        <w:rPr>
          <w:rFonts w:hint="eastAsia"/>
        </w:rPr>
        <w:t>上述参数组合空间削减方法是在两个假设的前提下提出的，但</w:t>
      </w:r>
      <w:r w:rsidR="001673A3" w:rsidRPr="00CD2E9D">
        <w:rPr>
          <w:rFonts w:hint="eastAsia"/>
        </w:rPr>
        <w:t>如果第</w:t>
      </w:r>
      <w:r w:rsidR="001673A3" w:rsidRPr="001673A3">
        <w:rPr>
          <w:rFonts w:hint="eastAsia"/>
          <w:i/>
        </w:rPr>
        <w:t>i</w:t>
      </w:r>
      <w:proofErr w:type="gramStart"/>
      <w:r w:rsidR="001673A3" w:rsidRPr="00CD2E9D">
        <w:rPr>
          <w:rFonts w:hint="eastAsia"/>
        </w:rPr>
        <w:t>个</w:t>
      </w:r>
      <w:proofErr w:type="gramEnd"/>
      <w:r w:rsidR="001673A3" w:rsidRPr="00CD2E9D">
        <w:rPr>
          <w:rFonts w:hint="eastAsia"/>
        </w:rPr>
        <w:t>参数的</w:t>
      </w:r>
      <w:r w:rsidR="001673A3" w:rsidRPr="001673A3">
        <w:rPr>
          <w:rFonts w:hint="eastAsia"/>
          <w:i/>
        </w:rPr>
        <w:t>mi</w:t>
      </w:r>
      <w:proofErr w:type="gramStart"/>
      <w:r w:rsidR="001673A3" w:rsidRPr="00CD2E9D">
        <w:rPr>
          <w:rFonts w:hint="eastAsia"/>
        </w:rPr>
        <w:t>个</w:t>
      </w:r>
      <w:proofErr w:type="gramEnd"/>
      <w:r w:rsidR="001673A3" w:rsidRPr="00CD2E9D">
        <w:rPr>
          <w:rFonts w:hint="eastAsia"/>
        </w:rPr>
        <w:t>取值并不满足正相关</w:t>
      </w:r>
      <w:r w:rsidR="006F1210">
        <w:rPr>
          <w:rFonts w:hint="eastAsia"/>
        </w:rPr>
        <w:t>或</w:t>
      </w:r>
      <w:r w:rsidR="001673A3" w:rsidRPr="00CD2E9D">
        <w:rPr>
          <w:rFonts w:hint="eastAsia"/>
        </w:rPr>
        <w:t>负相关，</w:t>
      </w:r>
      <w:r w:rsidR="00157716">
        <w:rPr>
          <w:rFonts w:hint="eastAsia"/>
        </w:rPr>
        <w:t>则</w:t>
      </w:r>
      <w:r w:rsidR="001673A3" w:rsidRPr="00CD2E9D">
        <w:rPr>
          <w:rFonts w:hint="eastAsia"/>
        </w:rPr>
        <w:t>需要通过探测性方式</w:t>
      </w:r>
      <w:r w:rsidR="006B565F">
        <w:rPr>
          <w:rFonts w:hint="eastAsia"/>
        </w:rPr>
        <w:t>找到该参数使得应用有相对较差的资源占用的取值</w:t>
      </w:r>
      <w:r w:rsidR="001673A3" w:rsidRPr="00CD2E9D">
        <w:rPr>
          <w:rFonts w:hint="eastAsia"/>
        </w:rPr>
        <w:t>。</w:t>
      </w:r>
    </w:p>
    <w:p w14:paraId="4EBE41DC" w14:textId="77777777" w:rsidR="009046FE" w:rsidRDefault="00AA7080" w:rsidP="001673A3">
      <w:r>
        <w:rPr>
          <w:rFonts w:hint="eastAsia"/>
        </w:rPr>
        <w:t>首先，考虑</w:t>
      </w:r>
      <w:r>
        <w:rPr>
          <w:rFonts w:hint="eastAsia"/>
        </w:rPr>
        <w:t>TCP</w:t>
      </w:r>
      <w:r>
        <w:rPr>
          <w:rFonts w:hint="eastAsia"/>
        </w:rPr>
        <w:t>进行拥塞控制</w:t>
      </w:r>
      <w:r w:rsidR="007B18EE">
        <w:rPr>
          <w:rFonts w:hint="eastAsia"/>
        </w:rPr>
        <w:t>时</w:t>
      </w:r>
      <w:r>
        <w:rPr>
          <w:rFonts w:hint="eastAsia"/>
        </w:rPr>
        <w:t>采取的方案。</w:t>
      </w:r>
      <w:r w:rsidR="001673A3">
        <w:rPr>
          <w:rFonts w:hint="eastAsia"/>
        </w:rPr>
        <w:t>在使用</w:t>
      </w:r>
      <w:r w:rsidR="001673A3">
        <w:rPr>
          <w:rFonts w:hint="eastAsia"/>
        </w:rPr>
        <w:t>TCP</w:t>
      </w:r>
      <w:r w:rsidR="001673A3">
        <w:rPr>
          <w:rFonts w:hint="eastAsia"/>
        </w:rPr>
        <w:t>进行网络传输过程时，为了</w:t>
      </w:r>
      <w:r w:rsidR="001673A3" w:rsidRPr="00B31C59">
        <w:rPr>
          <w:rFonts w:hint="eastAsia"/>
        </w:rPr>
        <w:t>使网络中的路由器或链路不致过载</w:t>
      </w:r>
      <w:r w:rsidR="001673A3">
        <w:rPr>
          <w:rFonts w:hint="eastAsia"/>
        </w:rPr>
        <w:t>，需要进行拥塞控制。而</w:t>
      </w:r>
      <w:proofErr w:type="gramStart"/>
      <w:r w:rsidR="001673A3" w:rsidRPr="00854028">
        <w:rPr>
          <w:rFonts w:hint="eastAsia"/>
        </w:rPr>
        <w:t>慢启动</w:t>
      </w:r>
      <w:proofErr w:type="gramEnd"/>
      <w:r w:rsidR="001673A3">
        <w:rPr>
          <w:rFonts w:hint="eastAsia"/>
        </w:rPr>
        <w:t>就</w:t>
      </w:r>
      <w:r w:rsidR="001673A3" w:rsidRPr="00854028">
        <w:rPr>
          <w:rFonts w:hint="eastAsia"/>
        </w:rPr>
        <w:t>是</w:t>
      </w:r>
      <w:r w:rsidR="001673A3">
        <w:rPr>
          <w:rFonts w:hint="eastAsia"/>
        </w:rPr>
        <w:t>TCP</w:t>
      </w:r>
      <w:r w:rsidR="001673A3" w:rsidRPr="00854028">
        <w:rPr>
          <w:rFonts w:hint="eastAsia"/>
        </w:rPr>
        <w:t>使用的一种阻塞控制机制</w:t>
      </w:r>
      <w:r w:rsidR="001673A3">
        <w:rPr>
          <w:rFonts w:hint="eastAsia"/>
        </w:rPr>
        <w:t>，</w:t>
      </w:r>
      <w:r w:rsidR="001673A3" w:rsidRPr="00854028">
        <w:rPr>
          <w:rFonts w:hint="eastAsia"/>
        </w:rPr>
        <w:t>也叫指数增长期</w:t>
      </w:r>
      <w:r w:rsidR="001673A3">
        <w:rPr>
          <w:rFonts w:hint="eastAsia"/>
        </w:rPr>
        <w:t>。使用</w:t>
      </w:r>
      <w:proofErr w:type="gramStart"/>
      <w:r w:rsidR="001673A3">
        <w:rPr>
          <w:rFonts w:hint="eastAsia"/>
        </w:rPr>
        <w:t>慢启动</w:t>
      </w:r>
      <w:proofErr w:type="gramEnd"/>
      <w:r w:rsidR="001673A3">
        <w:rPr>
          <w:rFonts w:hint="eastAsia"/>
        </w:rPr>
        <w:t>进行数据传输时，拥塞窗口从</w:t>
      </w:r>
      <w:r w:rsidR="001673A3">
        <w:rPr>
          <w:rFonts w:hint="eastAsia"/>
        </w:rPr>
        <w:t>1</w:t>
      </w:r>
      <w:r w:rsidR="001673A3">
        <w:rPr>
          <w:rFonts w:hint="eastAsia"/>
        </w:rPr>
        <w:t>开始，然后呈指数增长，直至达到初始阈值。通过这种方式可以快速的探测到阈值。</w:t>
      </w:r>
    </w:p>
    <w:p w14:paraId="7597179B" w14:textId="7DE52692" w:rsidR="006F1307" w:rsidRDefault="001673A3" w:rsidP="006F1307">
      <w:r>
        <w:rPr>
          <w:rFonts w:hint="eastAsia"/>
        </w:rPr>
        <w:t>借鉴网络传输中的这种指数增长探测阈值的策略，本文提出了解决参数组合空间削减</w:t>
      </w:r>
      <w:r w:rsidR="005F6FAC">
        <w:rPr>
          <w:rFonts w:hint="eastAsia"/>
        </w:rPr>
        <w:t>方法中</w:t>
      </w:r>
      <w:r w:rsidR="005F6FAC">
        <w:rPr>
          <w:rFonts w:hint="eastAsia"/>
        </w:rPr>
        <w:t>参数取值与资源占用不符合相关性的问题</w:t>
      </w:r>
      <w:r w:rsidR="00C7721C">
        <w:rPr>
          <w:rFonts w:hint="eastAsia"/>
        </w:rPr>
        <w:t>的探测性参数验证方</w:t>
      </w:r>
      <w:r w:rsidR="00C7721C">
        <w:rPr>
          <w:rFonts w:hint="eastAsia"/>
        </w:rPr>
        <w:lastRenderedPageBreak/>
        <w:t>法</w:t>
      </w:r>
      <w:r w:rsidR="005F6FAC">
        <w:rPr>
          <w:rFonts w:hint="eastAsia"/>
        </w:rPr>
        <w:t>。</w:t>
      </w:r>
      <w:r w:rsidR="006F1307" w:rsidRPr="00B07EE6">
        <w:rPr>
          <w:rFonts w:hint="eastAsia"/>
        </w:rPr>
        <w:t>针对某一参数的探测性参数验证的方法如下：</w:t>
      </w:r>
    </w:p>
    <w:p w14:paraId="40719357" w14:textId="77777777" w:rsidR="006F1307" w:rsidRDefault="006F1307" w:rsidP="00CD1E52">
      <w:pPr>
        <w:pStyle w:val="ae"/>
        <w:numPr>
          <w:ilvl w:val="0"/>
          <w:numId w:val="22"/>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14:paraId="602E3829" w14:textId="77777777" w:rsidR="006F1307" w:rsidRDefault="006F1307" w:rsidP="00CD1E52">
      <w:pPr>
        <w:pStyle w:val="ae"/>
        <w:numPr>
          <w:ilvl w:val="0"/>
          <w:numId w:val="22"/>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14:paraId="682D68A4" w14:textId="77777777" w:rsidR="006F1307" w:rsidRDefault="006F1307" w:rsidP="00CD1E52">
      <w:pPr>
        <w:pStyle w:val="ae"/>
        <w:numPr>
          <w:ilvl w:val="0"/>
          <w:numId w:val="22"/>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14:paraId="31143D10" w14:textId="77777777" w:rsidR="006F1307" w:rsidRDefault="006F1307" w:rsidP="00CD1E52">
      <w:pPr>
        <w:pStyle w:val="ae"/>
        <w:numPr>
          <w:ilvl w:val="0"/>
          <w:numId w:val="22"/>
        </w:numPr>
        <w:ind w:firstLineChars="0"/>
      </w:pPr>
      <w:r>
        <w:rPr>
          <w:rFonts w:hint="eastAsia"/>
        </w:rPr>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14:paraId="70774E59" w14:textId="1F3ACA68" w:rsidR="006F1307" w:rsidRDefault="00B148EB" w:rsidP="006F1307">
      <w:r>
        <w:rPr>
          <w:rFonts w:hint="eastAsia"/>
        </w:rPr>
        <w:t>在上述方法中，</w:t>
      </w:r>
      <w:r w:rsidR="006F1307">
        <w:rPr>
          <w:rFonts w:hint="eastAsia"/>
        </w:rPr>
        <w:t>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sidR="006F1307">
        <w:rPr>
          <w:rFonts w:hint="eastAsia"/>
        </w:rPr>
        <w:t>，表示第</w:t>
      </w:r>
      <w:r w:rsidR="006F1307" w:rsidRPr="00396496">
        <w:rPr>
          <w:rFonts w:hint="eastAsia"/>
          <w:i/>
        </w:rPr>
        <w:t>n</w:t>
      </w:r>
      <w:r w:rsidR="006F1307" w:rsidRPr="00B55484">
        <w:rPr>
          <w:rFonts w:hint="eastAsia"/>
        </w:rPr>
        <w:t>次</w:t>
      </w:r>
      <w:r w:rsidR="006F1307">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sidR="006F1307">
        <w:rPr>
          <w:rFonts w:hint="eastAsia"/>
        </w:rPr>
        <w:t>。其中，</w:t>
      </w:r>
      <m:oMath>
        <m:r>
          <m:rPr>
            <m:sty m:val="p"/>
          </m:rPr>
          <w:rPr>
            <w:rFonts w:ascii="Cambria Math" w:hAnsi="Cambria Math"/>
          </w:rPr>
          <m:t>α</m:t>
        </m:r>
      </m:oMath>
      <w:r w:rsidR="006F1307">
        <w:t>和</w:t>
      </w:r>
      <m:oMath>
        <m:r>
          <m:rPr>
            <m:sty m:val="p"/>
          </m:rPr>
          <w:rPr>
            <w:rFonts w:ascii="Cambria Math" w:hAnsi="Cambria Math"/>
          </w:rPr>
          <m:t>β</m:t>
        </m:r>
      </m:oMath>
      <w:r w:rsidR="006F1307">
        <w:t>分别是控制因子</w:t>
      </w:r>
      <w:r w:rsidR="006F1307">
        <w:rPr>
          <w:rFonts w:hint="eastAsia"/>
        </w:rPr>
        <w:t>，</w:t>
      </w:r>
      <w:r w:rsidR="006F1307">
        <w:t>用于调控参数值的变化情况</w:t>
      </w:r>
      <w:r w:rsidR="006F1307">
        <w:rPr>
          <w:rFonts w:hint="eastAsia"/>
        </w:rPr>
        <w:t>，即</w:t>
      </w:r>
      <w:r w:rsidR="006F1307">
        <w:t>控制指数的增长速度</w:t>
      </w:r>
      <w:r w:rsidR="006F1307">
        <w:rPr>
          <w:rFonts w:hint="eastAsia"/>
        </w:rPr>
        <w:t>。</w:t>
      </w:r>
      <w:r w:rsidR="006F1307">
        <w:t>对于那些取值范围较小的可以设置</w:t>
      </w:r>
      <m:oMath>
        <m:r>
          <m:rPr>
            <m:sty m:val="p"/>
          </m:rPr>
          <w:rPr>
            <w:rFonts w:ascii="Cambria Math" w:hAnsi="Cambria Math"/>
          </w:rPr>
          <m:t>α</m:t>
        </m:r>
      </m:oMath>
      <w:r w:rsidR="006F1307">
        <w:t>在</w:t>
      </w:r>
      <m:oMath>
        <m:r>
          <m:rPr>
            <m:sty m:val="p"/>
          </m:rPr>
          <w:rPr>
            <w:rFonts w:ascii="Cambria Math" w:hAnsi="Cambria Math"/>
          </w:rPr>
          <m:t>[0,1]</m:t>
        </m:r>
      </m:oMath>
      <w:r w:rsidR="006F1307">
        <w:rPr>
          <w:rFonts w:hint="eastAsia"/>
        </w:rPr>
        <w:t>区间内，对于那些取值范围较大的可以设置</w:t>
      </w:r>
      <m:oMath>
        <m:r>
          <m:rPr>
            <m:sty m:val="p"/>
          </m:rPr>
          <w:rPr>
            <w:rFonts w:ascii="Cambria Math" w:hAnsi="Cambria Math"/>
          </w:rPr>
          <m:t>α</m:t>
        </m:r>
      </m:oMath>
      <w:r w:rsidR="006F1307">
        <w:rPr>
          <w:rFonts w:hint="eastAsia"/>
        </w:rPr>
        <w:t>为大于</w:t>
      </w:r>
      <w:r w:rsidR="006F1307">
        <w:rPr>
          <w:rFonts w:hint="eastAsia"/>
        </w:rPr>
        <w:t>1</w:t>
      </w:r>
      <w:r w:rsidR="006F1307">
        <w:rPr>
          <w:rFonts w:hint="eastAsia"/>
        </w:rPr>
        <w:t>的值。在确定了</w:t>
      </w:r>
      <m:oMath>
        <m:r>
          <m:rPr>
            <m:sty m:val="p"/>
          </m:rPr>
          <w:rPr>
            <w:rFonts w:ascii="Cambria Math" w:hAnsi="Cambria Math"/>
          </w:rPr>
          <m:t>α</m:t>
        </m:r>
      </m:oMath>
      <w:r w:rsidR="006F1307">
        <w:t>和</w:t>
      </w:r>
      <m:oMath>
        <m:r>
          <m:rPr>
            <m:sty m:val="p"/>
          </m:rPr>
          <w:rPr>
            <w:rFonts w:ascii="Cambria Math" w:hAnsi="Cambria Math"/>
          </w:rPr>
          <m:t>β</m:t>
        </m:r>
      </m:oMath>
      <w:r w:rsidR="006F1307">
        <w:t>的取值后</w:t>
      </w:r>
      <w:r w:rsidR="006F1307">
        <w:rPr>
          <w:rFonts w:hint="eastAsia"/>
        </w:rPr>
        <w:t>，通过最大测试次数</w:t>
      </w:r>
      <m:oMath>
        <m:r>
          <w:rPr>
            <w:rFonts w:ascii="Cambria Math" w:hAnsi="Cambria Math" w:hint="eastAsia"/>
          </w:rPr>
          <m:t>t</m:t>
        </m:r>
      </m:oMath>
      <w:r w:rsidR="006F1307">
        <w:rPr>
          <w:rFonts w:hint="eastAsia"/>
        </w:rPr>
        <w:t>可以控制参数取值的上限。另外，</w:t>
      </w:r>
      <w:r w:rsidR="006F1307">
        <w:t>控制因子</w:t>
      </w:r>
      <m:oMath>
        <m:r>
          <m:rPr>
            <m:sty m:val="p"/>
          </m:rPr>
          <w:rPr>
            <w:rFonts w:ascii="Cambria Math" w:hAnsi="Cambria Math"/>
          </w:rPr>
          <m:t>α</m:t>
        </m:r>
      </m:oMath>
      <w:r w:rsidR="006F1307">
        <w:t>和</w:t>
      </w:r>
      <m:oMath>
        <m:r>
          <m:rPr>
            <m:sty m:val="p"/>
          </m:rPr>
          <w:rPr>
            <w:rFonts w:ascii="Cambria Math" w:hAnsi="Cambria Math"/>
          </w:rPr>
          <m:t>β</m:t>
        </m:r>
      </m:oMath>
      <w:r w:rsidR="006F1307">
        <w:rPr>
          <w:rFonts w:hint="eastAsia"/>
        </w:rPr>
        <w:t>，</w:t>
      </w:r>
      <w:r w:rsidR="006F1307">
        <w:t>以及最大测试次数</w:t>
      </w:r>
      <m:oMath>
        <m:r>
          <w:rPr>
            <w:rFonts w:ascii="Cambria Math" w:hAnsi="Cambria Math" w:hint="eastAsia"/>
          </w:rPr>
          <m:t>t</m:t>
        </m:r>
      </m:oMath>
      <w:r w:rsidR="006F1307">
        <w:rPr>
          <w:rFonts w:hint="eastAsia"/>
        </w:rPr>
        <w:t>可</w:t>
      </w:r>
      <w:r w:rsidR="006F1307">
        <w:t>由用户来决定取值</w:t>
      </w:r>
      <w:r w:rsidR="006F1307">
        <w:rPr>
          <w:rFonts w:hint="eastAsia"/>
        </w:rPr>
        <w:t>。</w:t>
      </w:r>
    </w:p>
    <w:p w14:paraId="2C05ADBC" w14:textId="5FD582C8" w:rsidR="006F1307" w:rsidRDefault="006F1307" w:rsidP="006F1307">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w:t>
      </w:r>
    </w:p>
    <w:p w14:paraId="70E6D372" w14:textId="77777777" w:rsidR="006F1307" w:rsidRPr="00EC3E63" w:rsidRDefault="006F1307" w:rsidP="006F1307">
      <w:r>
        <w:rPr>
          <w:rFonts w:hint="eastAsia"/>
        </w:rPr>
        <w:t>使用探测性参数验证方法进行参数组合测试，在有</w:t>
      </w:r>
      <w:r w:rsidRPr="0068135D">
        <w:rPr>
          <w:rFonts w:hint="eastAsia"/>
          <w:i/>
        </w:rPr>
        <w:t>n</w:t>
      </w:r>
      <w:proofErr w:type="gramStart"/>
      <w:r>
        <w:rPr>
          <w:rFonts w:hint="eastAsia"/>
        </w:rPr>
        <w:t>个</w:t>
      </w:r>
      <w:proofErr w:type="gramEnd"/>
      <w:r>
        <w:rPr>
          <w:rFonts w:hint="eastAsia"/>
        </w:rPr>
        <w:t>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14:paraId="68741B78" w14:textId="015808D8" w:rsidR="00A83DA0" w:rsidRDefault="00A83DA0" w:rsidP="003A690A">
      <w:pPr>
        <w:pStyle w:val="2"/>
        <w:numPr>
          <w:ilvl w:val="1"/>
          <w:numId w:val="22"/>
        </w:numPr>
        <w:ind w:left="581" w:hangingChars="241" w:hanging="581"/>
      </w:pPr>
      <w:r>
        <w:t>小结</w:t>
      </w:r>
    </w:p>
    <w:p w14:paraId="3482DF4B" w14:textId="2E90D0CF" w:rsidR="00A06B22" w:rsidRPr="00E8641A" w:rsidRDefault="00E8641A" w:rsidP="002F69FF">
      <w:pPr>
        <w:pStyle w:val="a0"/>
        <w:numPr>
          <w:ilvl w:val="0"/>
          <w:numId w:val="0"/>
        </w:numPr>
        <w:spacing w:line="300" w:lineRule="auto"/>
        <w:ind w:firstLine="420"/>
        <w:rPr>
          <w:rFonts w:hint="eastAsia"/>
          <w:b w:val="0"/>
        </w:rPr>
      </w:pPr>
      <w:r w:rsidRPr="00E8641A">
        <w:rPr>
          <w:rFonts w:hint="eastAsia"/>
          <w:b w:val="0"/>
        </w:rPr>
        <w:t>本章</w:t>
      </w:r>
      <w:r w:rsidR="002F69FF">
        <w:rPr>
          <w:rFonts w:hint="eastAsia"/>
          <w:b w:val="0"/>
        </w:rPr>
        <w:t>提出了一种基于应用特征的异常数据生成方法，以及一种基于贪心算法的参数组合空间削减方法</w:t>
      </w:r>
      <w:r w:rsidR="0010702A">
        <w:rPr>
          <w:rFonts w:hint="eastAsia"/>
          <w:b w:val="0"/>
        </w:rPr>
        <w:t>。</w:t>
      </w:r>
      <w:r w:rsidR="00F74479">
        <w:rPr>
          <w:rFonts w:hint="eastAsia"/>
          <w:b w:val="0"/>
        </w:rPr>
        <w:t>下面将对这两种方法的</w:t>
      </w:r>
      <w:r w:rsidR="007B7429">
        <w:rPr>
          <w:rFonts w:hint="eastAsia"/>
          <w:b w:val="0"/>
        </w:rPr>
        <w:t>特点</w:t>
      </w:r>
      <w:r w:rsidR="00F74479">
        <w:rPr>
          <w:rFonts w:hint="eastAsia"/>
          <w:b w:val="0"/>
        </w:rPr>
        <w:t>进行总结。</w:t>
      </w:r>
    </w:p>
    <w:p w14:paraId="78943AF7" w14:textId="04D87A4A" w:rsidR="00964C2E" w:rsidRDefault="006D307E" w:rsidP="00DB0B47">
      <w:pPr>
        <w:pStyle w:val="a0"/>
        <w:numPr>
          <w:ilvl w:val="0"/>
          <w:numId w:val="28"/>
        </w:numPr>
        <w:spacing w:line="300" w:lineRule="auto"/>
      </w:pPr>
      <w:r>
        <w:rPr>
          <w:rFonts w:hint="eastAsia"/>
        </w:rPr>
        <w:t>基于应用特征分析的</w:t>
      </w:r>
      <w:r w:rsidR="00D57D65">
        <w:rPr>
          <w:rFonts w:hint="eastAsia"/>
        </w:rPr>
        <w:t>异常数据生成</w:t>
      </w:r>
      <w:r w:rsidR="008B31C5">
        <w:rPr>
          <w:rFonts w:hint="eastAsia"/>
        </w:rPr>
        <w:t>方法</w:t>
      </w:r>
      <w:r w:rsidR="00E328FB">
        <w:rPr>
          <w:rFonts w:hint="eastAsia"/>
        </w:rPr>
        <w:t>特点</w:t>
      </w:r>
    </w:p>
    <w:p w14:paraId="6C2BB633" w14:textId="2721E294" w:rsidR="00964C2E" w:rsidRDefault="00964C2E" w:rsidP="00964C2E">
      <w:r>
        <w:rPr>
          <w:rFonts w:hint="eastAsia"/>
        </w:rPr>
        <w:t>可靠性测试框架</w:t>
      </w:r>
      <w:r w:rsidR="006F42EA">
        <w:rPr>
          <w:rFonts w:hint="eastAsia"/>
        </w:rPr>
        <w:t>通过使用该方法，</w:t>
      </w:r>
      <w:r>
        <w:rPr>
          <w:rFonts w:hint="eastAsia"/>
        </w:rPr>
        <w:t>可以针对给定的新应用，通过分析计算特性，确定与之对应的数据异常规则，从而生成符合应用场景的极端异常数据。</w:t>
      </w:r>
      <w:r w:rsidR="00BE62AA">
        <w:rPr>
          <w:rFonts w:hint="eastAsia"/>
        </w:rPr>
        <w:t>同时，该</w:t>
      </w:r>
      <w:r>
        <w:rPr>
          <w:rFonts w:hint="eastAsia"/>
        </w:rPr>
        <w:t>方法</w:t>
      </w:r>
      <w:r w:rsidR="00BE62AA">
        <w:rPr>
          <w:rFonts w:hint="eastAsia"/>
        </w:rPr>
        <w:t>还</w:t>
      </w:r>
      <w:r>
        <w:rPr>
          <w:rFonts w:hint="eastAsia"/>
        </w:rPr>
        <w:t>具有以下特点：（</w:t>
      </w:r>
      <w:r>
        <w:rPr>
          <w:rFonts w:hint="eastAsia"/>
        </w:rPr>
        <w:t>1</w:t>
      </w:r>
      <w:r>
        <w:rPr>
          <w:rFonts w:hint="eastAsia"/>
        </w:rPr>
        <w:t>）接近应用的：通过分析应用本身的</w:t>
      </w:r>
      <w:r w:rsidR="00BF3AFE">
        <w:rPr>
          <w:rFonts w:hint="eastAsia"/>
        </w:rPr>
        <w:t>计算特性，发现可能存在的问题，进而有针对性地产生相应的异常数据；</w:t>
      </w:r>
      <w:r>
        <w:rPr>
          <w:rFonts w:hint="eastAsia"/>
        </w:rPr>
        <w:t>（</w:t>
      </w:r>
      <w:r>
        <w:rPr>
          <w:rFonts w:hint="eastAsia"/>
        </w:rPr>
        <w:t>2</w:t>
      </w:r>
      <w:r>
        <w:rPr>
          <w:rFonts w:hint="eastAsia"/>
        </w:rPr>
        <w:t>）可实证分析的：从</w:t>
      </w:r>
      <w:r w:rsidR="00BF3AFE">
        <w:rPr>
          <w:rFonts w:hint="eastAsia"/>
        </w:rPr>
        <w:t>现存的问题出发，分析问题产生的具体原因，进而产生相应的异常数据；</w:t>
      </w:r>
      <w:r>
        <w:rPr>
          <w:rFonts w:hint="eastAsia"/>
        </w:rPr>
        <w:t>（</w:t>
      </w:r>
      <w:r>
        <w:rPr>
          <w:rFonts w:hint="eastAsia"/>
        </w:rPr>
        <w:t>3</w:t>
      </w:r>
      <w:r>
        <w:rPr>
          <w:rFonts w:hint="eastAsia"/>
        </w:rPr>
        <w:t>）问题放大化：即根据已有</w:t>
      </w:r>
      <w:r w:rsidR="00BF3AFE">
        <w:rPr>
          <w:rFonts w:hint="eastAsia"/>
        </w:rPr>
        <w:t>的问题，尽可能放大该问题的影响，进而产生更多的或是更严重的问题；</w:t>
      </w:r>
      <w:r>
        <w:rPr>
          <w:rFonts w:hint="eastAsia"/>
        </w:rPr>
        <w:t>（</w:t>
      </w:r>
      <w:r>
        <w:rPr>
          <w:rFonts w:hint="eastAsia"/>
        </w:rPr>
        <w:t>4</w:t>
      </w:r>
      <w:r>
        <w:rPr>
          <w:rFonts w:hint="eastAsia"/>
        </w:rPr>
        <w:t>）符合异常数据特征的。</w:t>
      </w:r>
    </w:p>
    <w:p w14:paraId="63A3C258" w14:textId="05C8184B" w:rsidR="007342D7" w:rsidRPr="009676C7" w:rsidRDefault="009676C7" w:rsidP="007342D7">
      <w:pPr>
        <w:pStyle w:val="a0"/>
        <w:numPr>
          <w:ilvl w:val="0"/>
          <w:numId w:val="28"/>
        </w:numPr>
        <w:spacing w:line="300" w:lineRule="auto"/>
      </w:pPr>
      <w:r w:rsidRPr="009676C7">
        <w:rPr>
          <w:rFonts w:hint="eastAsia"/>
        </w:rPr>
        <w:t>基于贪心算法的参数组合空间削减方法</w:t>
      </w:r>
      <w:r w:rsidRPr="009676C7">
        <w:rPr>
          <w:rFonts w:hint="eastAsia"/>
        </w:rPr>
        <w:t>特点</w:t>
      </w:r>
    </w:p>
    <w:p w14:paraId="4795583C" w14:textId="0A4BB112" w:rsidR="00AE23E5" w:rsidRDefault="007A0F82" w:rsidP="007342D7">
      <w:r>
        <w:t>该方法</w:t>
      </w:r>
      <w:r w:rsidR="007342D7">
        <w:t>是一种贪心算法</w:t>
      </w:r>
      <w:r w:rsidR="007342D7">
        <w:rPr>
          <w:rFonts w:hint="eastAsia"/>
        </w:rPr>
        <w:t>，即</w:t>
      </w:r>
      <w:r w:rsidR="007342D7">
        <w:t>通过直接搜索覆盖数组的方式来进行参数组合测</w:t>
      </w:r>
      <w:r w:rsidR="007342D7">
        <w:lastRenderedPageBreak/>
        <w:t>试</w:t>
      </w:r>
      <w:r w:rsidR="007342D7">
        <w:rPr>
          <w:rFonts w:hint="eastAsia"/>
        </w:rPr>
        <w:t>。贪心算法本身具有以下特点：（</w:t>
      </w:r>
      <w:r w:rsidR="007342D7">
        <w:rPr>
          <w:rFonts w:hint="eastAsia"/>
        </w:rPr>
        <w:t>1</w:t>
      </w:r>
      <w:r w:rsidR="007342D7">
        <w:rPr>
          <w:rFonts w:hint="eastAsia"/>
        </w:rPr>
        <w:t>）算法简单、有效，且处理速度快；（</w:t>
      </w:r>
      <w:r w:rsidR="007342D7">
        <w:rPr>
          <w:rFonts w:hint="eastAsia"/>
        </w:rPr>
        <w:t>2</w:t>
      </w:r>
      <w:r w:rsidR="007342D7">
        <w:rPr>
          <w:rFonts w:hint="eastAsia"/>
        </w:rPr>
        <w:t>）是一种近似算法，不能保证结果的最优性。</w:t>
      </w:r>
      <w:r w:rsidR="007342D7">
        <w:t>本文提出的用于可靠性测试的参数组合空间削减算法</w:t>
      </w:r>
      <w:r w:rsidR="007342D7">
        <w:rPr>
          <w:rFonts w:hint="eastAsia"/>
        </w:rPr>
        <w:t>，因其属于贪心算法，</w:t>
      </w:r>
      <w:r w:rsidR="007342D7">
        <w:t>因此是一种局部搜索方法</w:t>
      </w:r>
      <w:r w:rsidR="007342D7">
        <w:rPr>
          <w:rFonts w:hint="eastAsia"/>
        </w:rPr>
        <w:t>。该算法虽然在处理时间上有所减少，但并</w:t>
      </w:r>
      <w:r w:rsidR="007342D7">
        <w:t>不能保证得到最优解</w:t>
      </w:r>
      <w:r w:rsidR="007342D7">
        <w:rPr>
          <w:rFonts w:hint="eastAsia"/>
        </w:rPr>
        <w:t>。然而，考虑到</w:t>
      </w:r>
      <w:r w:rsidR="007342D7">
        <w:t>可靠性测试的以下特点</w:t>
      </w:r>
      <w:r w:rsidR="007342D7">
        <w:rPr>
          <w:rFonts w:hint="eastAsia"/>
        </w:rPr>
        <w:t>：（</w:t>
      </w:r>
      <w:r w:rsidR="007342D7">
        <w:rPr>
          <w:rFonts w:hint="eastAsia"/>
        </w:rPr>
        <w:t>1</w:t>
      </w:r>
      <w:r w:rsidR="007342D7">
        <w:rPr>
          <w:rFonts w:hint="eastAsia"/>
        </w:rPr>
        <w:t>）对最优解的需求不大；（</w:t>
      </w:r>
      <w:r w:rsidR="007342D7">
        <w:rPr>
          <w:rFonts w:hint="eastAsia"/>
        </w:rPr>
        <w:t>2</w:t>
      </w:r>
      <w:r w:rsidR="00AC0C0D">
        <w:rPr>
          <w:rFonts w:hint="eastAsia"/>
        </w:rPr>
        <w:t>）对处理时间要求较高。</w:t>
      </w:r>
      <w:r w:rsidR="002A345F">
        <w:rPr>
          <w:rFonts w:hint="eastAsia"/>
        </w:rPr>
        <w:t>因此，这种基于贪心算法的参数组合空间削减方法，提高了测试效率，同时不影响发现</w:t>
      </w:r>
      <w:r w:rsidR="00BB4415">
        <w:rPr>
          <w:rFonts w:hint="eastAsia"/>
        </w:rPr>
        <w:t>错误的存在</w:t>
      </w:r>
      <w:r w:rsidR="002A345F">
        <w:rPr>
          <w:rFonts w:hint="eastAsia"/>
        </w:rPr>
        <w:t>。</w:t>
      </w:r>
    </w:p>
    <w:p w14:paraId="14D4BC29" w14:textId="77777777" w:rsidR="00AE23E5" w:rsidRDefault="00AE23E5">
      <w:pPr>
        <w:widowControl/>
        <w:spacing w:line="240" w:lineRule="auto"/>
        <w:ind w:firstLine="0"/>
        <w:jc w:val="left"/>
      </w:pPr>
      <w:r>
        <w:br w:type="page"/>
      </w:r>
    </w:p>
    <w:p w14:paraId="69C37425" w14:textId="77777777" w:rsidR="007342D7" w:rsidRDefault="007342D7" w:rsidP="007342D7"/>
    <w:p w14:paraId="589BCCF8" w14:textId="47E931F1" w:rsidR="00ED1D46" w:rsidRDefault="00ED1D46" w:rsidP="008431F4">
      <w:r>
        <w:br w:type="page"/>
      </w:r>
    </w:p>
    <w:p w14:paraId="6C13282C" w14:textId="77777777" w:rsidR="00EB089F" w:rsidRDefault="00EB089F" w:rsidP="004469D9">
      <w:pPr>
        <w:sectPr w:rsidR="00EB089F" w:rsidSect="006013E5">
          <w:headerReference w:type="default" r:id="rId52"/>
          <w:pgSz w:w="11906" w:h="16838"/>
          <w:pgMar w:top="1440" w:right="1800" w:bottom="1440" w:left="1800" w:header="851" w:footer="992" w:gutter="0"/>
          <w:cols w:space="425"/>
          <w:docGrid w:type="lines" w:linePitch="326"/>
        </w:sectPr>
      </w:pPr>
    </w:p>
    <w:p w14:paraId="35F91745" w14:textId="4828F278" w:rsidR="00FC68DE" w:rsidRDefault="00FC68DE" w:rsidP="008F158F">
      <w:pPr>
        <w:pStyle w:val="1"/>
        <w:numPr>
          <w:ilvl w:val="0"/>
          <w:numId w:val="6"/>
        </w:numPr>
      </w:pPr>
      <w:bookmarkStart w:id="57" w:name="_Toc478388629"/>
      <w:bookmarkStart w:id="58" w:name="_Toc479627568"/>
      <w:r w:rsidRPr="0030782A">
        <w:rPr>
          <w:rFonts w:hint="eastAsia"/>
        </w:rPr>
        <w:lastRenderedPageBreak/>
        <w:t>可靠性测试框架</w:t>
      </w:r>
      <w:r>
        <w:rPr>
          <w:rFonts w:hint="eastAsia"/>
        </w:rPr>
        <w:t>实现</w:t>
      </w:r>
      <w:bookmarkEnd w:id="57"/>
      <w:bookmarkEnd w:id="58"/>
    </w:p>
    <w:p w14:paraId="2FFE9280" w14:textId="77777777" w:rsidR="00FC68DE" w:rsidRDefault="00FC68DE" w:rsidP="00FC68DE">
      <w:pPr>
        <w:rPr>
          <w:rFonts w:eastAsia="仿宋"/>
        </w:rPr>
      </w:pPr>
      <w:r w:rsidRPr="00500086">
        <w:rPr>
          <w:rFonts w:eastAsia="仿宋" w:hint="eastAsia"/>
        </w:rPr>
        <w:t>本章</w:t>
      </w:r>
      <w:r>
        <w:rPr>
          <w:rFonts w:eastAsia="仿宋" w:hint="eastAsia"/>
        </w:rPr>
        <w:t>介绍大数据系统应用可靠性测试基准框架的设计与实现。首先给出了系统的架构，然后对系统中的各个模块的实现进行了详细的介绍，最后将该可靠性测试基准框架应用到了具有代表性的大数据系统</w:t>
      </w:r>
      <w:r>
        <w:rPr>
          <w:rFonts w:eastAsia="仿宋" w:hint="eastAsia"/>
        </w:rPr>
        <w:t>Spark</w:t>
      </w:r>
      <w:r>
        <w:rPr>
          <w:rFonts w:eastAsia="仿宋" w:hint="eastAsia"/>
        </w:rPr>
        <w:t>上进行可靠性验证，并发现了其中存在的若干可靠性问题。</w:t>
      </w:r>
    </w:p>
    <w:p w14:paraId="54470992" w14:textId="77777777" w:rsidR="00FC68DE" w:rsidRDefault="00FC68DE" w:rsidP="00CD1E52">
      <w:pPr>
        <w:pStyle w:val="2"/>
        <w:numPr>
          <w:ilvl w:val="1"/>
          <w:numId w:val="24"/>
        </w:numPr>
        <w:ind w:left="581" w:hangingChars="241" w:hanging="581"/>
      </w:pPr>
      <w:bookmarkStart w:id="59" w:name="_Toc478388630"/>
      <w:bookmarkStart w:id="60" w:name="_Toc479627569"/>
      <w:r>
        <w:rPr>
          <w:rFonts w:hint="eastAsia"/>
        </w:rPr>
        <w:t>系统架构</w:t>
      </w:r>
      <w:bookmarkEnd w:id="59"/>
      <w:bookmarkEnd w:id="60"/>
    </w:p>
    <w:p w14:paraId="44471469" w14:textId="77777777" w:rsidR="00FC68DE" w:rsidRDefault="00FC68DE" w:rsidP="00FC68DE">
      <w:r>
        <w:rPr>
          <w:rFonts w:hint="eastAsia"/>
        </w:rPr>
        <w:t>本节主要介绍了可靠性测试基准</w:t>
      </w:r>
      <w:r w:rsidR="007F4B89">
        <w:rPr>
          <w:rFonts w:hint="eastAsia"/>
        </w:rPr>
        <w:t>框架</w:t>
      </w:r>
      <w:r>
        <w:rPr>
          <w:rFonts w:hint="eastAsia"/>
        </w:rPr>
        <w:t>的系统架构。大数据系统应用的可靠性测试基准框架是一个为大数据系统及应用提供可靠性测试，从而发现潜在问题的基准平台。该平台提供</w:t>
      </w:r>
      <w:r>
        <w:rPr>
          <w:rFonts w:hint="eastAsia"/>
        </w:rPr>
        <w:t>Web</w:t>
      </w:r>
      <w:r>
        <w:rPr>
          <w:rFonts w:hint="eastAsia"/>
        </w:rPr>
        <w:t>访问界面，支持用户配置的数据生成，支持自动组合参数测试，同时提供测试报告生成。具体的系统架构</w:t>
      </w:r>
      <w:r w:rsidRPr="00C5130F">
        <w:rPr>
          <w:rFonts w:hint="eastAsia"/>
        </w:rPr>
        <w:t>如图</w:t>
      </w:r>
      <w:r w:rsidR="00C5130F" w:rsidRPr="00C5130F">
        <w:rPr>
          <w:rFonts w:hint="eastAsia"/>
        </w:rPr>
        <w:t>5-1</w:t>
      </w:r>
      <w:r>
        <w:rPr>
          <w:rFonts w:hint="eastAsia"/>
        </w:rPr>
        <w:t>。</w:t>
      </w:r>
    </w:p>
    <w:p w14:paraId="75E6C8F9" w14:textId="77777777" w:rsidR="00FC68DE" w:rsidRDefault="00FC68DE" w:rsidP="00FC68DE">
      <w:pPr>
        <w:ind w:firstLine="0"/>
        <w:jc w:val="center"/>
      </w:pPr>
      <w:r>
        <w:rPr>
          <w:noProof/>
        </w:rPr>
        <w:drawing>
          <wp:inline distT="0" distB="0" distL="0" distR="0" wp14:anchorId="48C55012" wp14:editId="549DAC90">
            <wp:extent cx="5274310" cy="3180841"/>
            <wp:effectExtent l="0" t="0" r="2540" b="635"/>
            <wp:docPr id="6" name="图片 6" descr="E:\工作空间\毕设\学位论文\image\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系统架构图.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3180841"/>
                    </a:xfrm>
                    <a:prstGeom prst="rect">
                      <a:avLst/>
                    </a:prstGeom>
                    <a:noFill/>
                    <a:ln>
                      <a:noFill/>
                    </a:ln>
                  </pic:spPr>
                </pic:pic>
              </a:graphicData>
            </a:graphic>
          </wp:inline>
        </w:drawing>
      </w:r>
    </w:p>
    <w:p w14:paraId="31B8E794" w14:textId="2EF5FB63" w:rsidR="00FC68DE" w:rsidRDefault="00F46B18" w:rsidP="00FC68DE">
      <w:pPr>
        <w:ind w:firstLine="0"/>
        <w:jc w:val="center"/>
        <w:rPr>
          <w:rFonts w:ascii="Cambria" w:eastAsiaTheme="majorEastAsia" w:hAnsi="Cambria" w:cs="Times New Roman"/>
          <w:kern w:val="0"/>
          <w:sz w:val="21"/>
        </w:rPr>
      </w:pPr>
      <w:r>
        <w:rPr>
          <w:rFonts w:ascii="Cambria" w:eastAsiaTheme="majorEastAsia" w:hAnsi="Cambria" w:cs="Times New Roman" w:hint="eastAsia"/>
          <w:kern w:val="0"/>
          <w:sz w:val="21"/>
        </w:rPr>
        <w:t>图</w:t>
      </w:r>
      <w:r w:rsidR="00FC68DE" w:rsidRPr="00B11165">
        <w:rPr>
          <w:rFonts w:ascii="Cambria" w:eastAsiaTheme="majorEastAsia" w:hAnsi="Cambria" w:cs="Times New Roman" w:hint="eastAsia"/>
          <w:kern w:val="0"/>
          <w:sz w:val="21"/>
        </w:rPr>
        <w:t xml:space="preserve"> </w:t>
      </w:r>
      <w:r w:rsidR="00FC68DE">
        <w:rPr>
          <w:rFonts w:ascii="Cambria" w:eastAsiaTheme="majorEastAsia" w:hAnsi="Cambria" w:cs="Times New Roman" w:hint="eastAsia"/>
          <w:kern w:val="0"/>
          <w:sz w:val="21"/>
        </w:rPr>
        <w:t xml:space="preserve">5-1 </w:t>
      </w:r>
      <w:r w:rsidR="00FC68DE">
        <w:rPr>
          <w:rFonts w:ascii="Cambria" w:eastAsiaTheme="majorEastAsia" w:hAnsi="Cambria" w:cs="Times New Roman" w:hint="eastAsia"/>
          <w:kern w:val="0"/>
          <w:sz w:val="21"/>
        </w:rPr>
        <w:t>系统架构图</w:t>
      </w:r>
    </w:p>
    <w:p w14:paraId="1D98DAA1"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面向大数据系统及应用的可靠性测试基准平台分为三层：用户层、</w:t>
      </w:r>
      <w:r>
        <w:rPr>
          <w:rFonts w:hint="eastAsia"/>
        </w:rPr>
        <w:t>基准执行</w:t>
      </w:r>
      <w:r w:rsidRPr="00A06280">
        <w:rPr>
          <w:rFonts w:hint="eastAsia"/>
        </w:rPr>
        <w:t>层和基础设施层。</w:t>
      </w:r>
    </w:p>
    <w:p w14:paraId="0C081F5E"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1</w:t>
      </w:r>
      <w:r w:rsidRPr="00792D39">
        <w:rPr>
          <w:rFonts w:hint="eastAsia"/>
          <w:b w:val="0"/>
        </w:rPr>
        <w:t>）</w:t>
      </w:r>
      <w:r w:rsidR="00FC68DE" w:rsidRPr="00792D39">
        <w:rPr>
          <w:rFonts w:hint="eastAsia"/>
          <w:b w:val="0"/>
        </w:rPr>
        <w:t>用户层</w:t>
      </w:r>
    </w:p>
    <w:p w14:paraId="2EA81A90" w14:textId="77777777" w:rsidR="00FC68DE" w:rsidRPr="00A06280" w:rsidRDefault="00FC68DE" w:rsidP="00FC68DE">
      <w:pPr>
        <w:ind w:firstLine="0"/>
      </w:pPr>
      <w:r>
        <w:rPr>
          <w:rFonts w:ascii="Cambria" w:eastAsiaTheme="majorEastAsia" w:hAnsi="Cambria" w:cs="Times New Roman" w:hint="eastAsia"/>
          <w:kern w:val="0"/>
          <w:sz w:val="21"/>
        </w:rPr>
        <w:tab/>
      </w:r>
      <w:r w:rsidRPr="00A06280">
        <w:rPr>
          <w:rFonts w:hint="eastAsia"/>
        </w:rPr>
        <w:t>用户层为用户提供</w:t>
      </w:r>
      <w:r>
        <w:rPr>
          <w:rFonts w:hint="eastAsia"/>
        </w:rPr>
        <w:t>Web</w:t>
      </w:r>
      <w:r w:rsidRPr="00A06280">
        <w:rPr>
          <w:rFonts w:hint="eastAsia"/>
        </w:rPr>
        <w:t>视图界面。通过用户视图，用户可以配置待测系统以及存储系统等配置信息，选取</w:t>
      </w:r>
      <w:r>
        <w:rPr>
          <w:rFonts w:hint="eastAsia"/>
        </w:rPr>
        <w:t>基准</w:t>
      </w:r>
      <w:r w:rsidRPr="00A06280">
        <w:rPr>
          <w:rFonts w:hint="eastAsia"/>
        </w:rPr>
        <w:t>应用，生成自定义的常规或异常数据，以及执行测试。测试执行结束后，会为用户展示测试后生成的测试报告。</w:t>
      </w:r>
    </w:p>
    <w:p w14:paraId="020FCFBF" w14:textId="77777777" w:rsidR="00FC68DE" w:rsidRPr="00792D39" w:rsidRDefault="00792D39" w:rsidP="00792D39">
      <w:pPr>
        <w:pStyle w:val="a0"/>
        <w:numPr>
          <w:ilvl w:val="0"/>
          <w:numId w:val="0"/>
        </w:numPr>
        <w:ind w:left="420"/>
        <w:rPr>
          <w:b w:val="0"/>
        </w:rPr>
      </w:pPr>
      <w:r w:rsidRPr="00792D39">
        <w:rPr>
          <w:rFonts w:hint="eastAsia"/>
          <w:b w:val="0"/>
        </w:rPr>
        <w:t>（</w:t>
      </w:r>
      <w:r w:rsidRPr="00792D39">
        <w:rPr>
          <w:rFonts w:hint="eastAsia"/>
          <w:b w:val="0"/>
        </w:rPr>
        <w:t>2</w:t>
      </w:r>
      <w:r w:rsidRPr="00792D39">
        <w:rPr>
          <w:rFonts w:hint="eastAsia"/>
          <w:b w:val="0"/>
        </w:rPr>
        <w:t>）</w:t>
      </w:r>
      <w:r w:rsidR="00FC68DE" w:rsidRPr="00792D39">
        <w:rPr>
          <w:rFonts w:hint="eastAsia"/>
          <w:b w:val="0"/>
        </w:rPr>
        <w:t>基准执行层</w:t>
      </w:r>
      <w:r w:rsidR="00FC68DE" w:rsidRPr="00792D39">
        <w:rPr>
          <w:rFonts w:hint="eastAsia"/>
          <w:b w:val="0"/>
        </w:rPr>
        <w:tab/>
      </w:r>
    </w:p>
    <w:p w14:paraId="33A1862A" w14:textId="77777777" w:rsidR="00FC68DE" w:rsidRDefault="00FC68DE" w:rsidP="00FC68DE">
      <w:r>
        <w:rPr>
          <w:rFonts w:hint="eastAsia"/>
        </w:rPr>
        <w:lastRenderedPageBreak/>
        <w:t>基准执行层将作为一个单独的</w:t>
      </w:r>
      <w:r>
        <w:rPr>
          <w:rFonts w:hint="eastAsia"/>
        </w:rPr>
        <w:t>jar</w:t>
      </w:r>
      <w:r>
        <w:rPr>
          <w:rFonts w:hint="eastAsia"/>
        </w:rPr>
        <w:t>包，部署到待测系统的各个节点上，用于执行基准测试。基准执行层从用户层接收用户命令，从而进行相应的操作，主要包括：数据生成器、组合参数发生器以及资源监测器。</w:t>
      </w:r>
    </w:p>
    <w:p w14:paraId="56A4C071" w14:textId="77777777" w:rsidR="00FC68DE" w:rsidRPr="00A06280" w:rsidRDefault="00FC68DE" w:rsidP="00FC68DE">
      <w:r>
        <w:rPr>
          <w:rFonts w:hint="eastAsia"/>
        </w:rPr>
        <w:t>其中，数据生成器可以</w:t>
      </w:r>
      <w:r w:rsidRPr="00A06280">
        <w:rPr>
          <w:rFonts w:hint="eastAsia"/>
        </w:rPr>
        <w:t>针对不同</w:t>
      </w:r>
      <w:r>
        <w:rPr>
          <w:rFonts w:hint="eastAsia"/>
        </w:rPr>
        <w:t>基准</w:t>
      </w:r>
      <w:r w:rsidRPr="00A06280">
        <w:rPr>
          <w:rFonts w:hint="eastAsia"/>
        </w:rPr>
        <w:t>应用类型，提供</w:t>
      </w:r>
      <w:r>
        <w:rPr>
          <w:rFonts w:hint="eastAsia"/>
        </w:rPr>
        <w:t>不同</w:t>
      </w:r>
      <w:r w:rsidRPr="00A06280">
        <w:rPr>
          <w:rFonts w:hint="eastAsia"/>
        </w:rPr>
        <w:t>的数据生成脚本</w:t>
      </w:r>
      <w:r>
        <w:rPr>
          <w:rFonts w:hint="eastAsia"/>
        </w:rPr>
        <w:t>；组合参数发生器提供</w:t>
      </w:r>
      <w:r w:rsidRPr="00A06280">
        <w:rPr>
          <w:rFonts w:hint="eastAsia"/>
        </w:rPr>
        <w:t>自动化的参数组合测试</w:t>
      </w:r>
      <w:r>
        <w:rPr>
          <w:rFonts w:hint="eastAsia"/>
        </w:rPr>
        <w:t>，并通过组合空间削减策略进行测试降维；流式负载生成器用于提供满足不同流速的流式数据生成；资源监测器用于监测系统的资源占用情况，辅助组合测试的自动化执行以及测试报告的生成。</w:t>
      </w:r>
    </w:p>
    <w:p w14:paraId="09778EF6" w14:textId="77777777" w:rsidR="00FC68DE" w:rsidRPr="00E94557" w:rsidRDefault="00E94557" w:rsidP="00E94557">
      <w:pPr>
        <w:pStyle w:val="a0"/>
        <w:numPr>
          <w:ilvl w:val="0"/>
          <w:numId w:val="0"/>
        </w:numPr>
        <w:ind w:left="420"/>
        <w:rPr>
          <w:b w:val="0"/>
        </w:rPr>
      </w:pPr>
      <w:r w:rsidRPr="00E94557">
        <w:rPr>
          <w:rFonts w:hint="eastAsia"/>
          <w:b w:val="0"/>
        </w:rPr>
        <w:t>（</w:t>
      </w:r>
      <w:r w:rsidRPr="00E94557">
        <w:rPr>
          <w:rFonts w:hint="eastAsia"/>
          <w:b w:val="0"/>
        </w:rPr>
        <w:t>3</w:t>
      </w:r>
      <w:r w:rsidRPr="00E94557">
        <w:rPr>
          <w:rFonts w:hint="eastAsia"/>
          <w:b w:val="0"/>
        </w:rPr>
        <w:t>）</w:t>
      </w:r>
      <w:r w:rsidR="00FC68DE" w:rsidRPr="00E94557">
        <w:rPr>
          <w:rFonts w:hint="eastAsia"/>
          <w:b w:val="0"/>
        </w:rPr>
        <w:t>基础设施层</w:t>
      </w:r>
      <w:r w:rsidR="00FC68DE" w:rsidRPr="00E94557">
        <w:rPr>
          <w:rFonts w:hint="eastAsia"/>
          <w:b w:val="0"/>
        </w:rPr>
        <w:tab/>
      </w:r>
    </w:p>
    <w:p w14:paraId="4AB43A06" w14:textId="77777777" w:rsidR="00FC68DE" w:rsidRPr="00D32B0A" w:rsidRDefault="00FC68DE" w:rsidP="00FC68DE">
      <w:r w:rsidRPr="00D32B0A">
        <w:rPr>
          <w:rFonts w:hint="eastAsia"/>
        </w:rPr>
        <w:t>基础设施层提供数据存储系统以及待测系统执行平台。可靠性测试基准将</w:t>
      </w:r>
      <w:r>
        <w:rPr>
          <w:rFonts w:hint="eastAsia"/>
        </w:rPr>
        <w:t>基准执行层</w:t>
      </w:r>
      <w:r w:rsidRPr="00D32B0A">
        <w:rPr>
          <w:rFonts w:hint="eastAsia"/>
        </w:rPr>
        <w:t>中数据生成器生成的数据集存储在数据存储系统（如</w:t>
      </w:r>
      <w:r w:rsidRPr="00D32B0A">
        <w:rPr>
          <w:rFonts w:hint="eastAsia"/>
        </w:rPr>
        <w:t>HDFS</w:t>
      </w:r>
      <w:r w:rsidRPr="00D32B0A">
        <w:rPr>
          <w:rFonts w:hint="eastAsia"/>
        </w:rPr>
        <w:t>等）中，并使用</w:t>
      </w:r>
      <w:r>
        <w:rPr>
          <w:rFonts w:hint="eastAsia"/>
        </w:rPr>
        <w:t>基准执行层</w:t>
      </w:r>
      <w:r w:rsidRPr="00D32B0A">
        <w:rPr>
          <w:rFonts w:hint="eastAsia"/>
        </w:rPr>
        <w:t>中的组合参数发生器对待</w:t>
      </w:r>
      <w:proofErr w:type="gramStart"/>
      <w:r w:rsidRPr="00D32B0A">
        <w:rPr>
          <w:rFonts w:hint="eastAsia"/>
        </w:rPr>
        <w:t>测系统</w:t>
      </w:r>
      <w:proofErr w:type="gramEnd"/>
      <w:r w:rsidRPr="00D32B0A">
        <w:rPr>
          <w:rFonts w:hint="eastAsia"/>
        </w:rPr>
        <w:t>提供可靠性测试。</w:t>
      </w:r>
    </w:p>
    <w:p w14:paraId="7F22DD08" w14:textId="77777777" w:rsidR="00FC68DE" w:rsidRDefault="00FC68DE" w:rsidP="00CD1E52">
      <w:pPr>
        <w:pStyle w:val="a0"/>
        <w:numPr>
          <w:ilvl w:val="0"/>
          <w:numId w:val="28"/>
        </w:numPr>
        <w:spacing w:line="300" w:lineRule="auto"/>
      </w:pPr>
      <w:r>
        <w:rPr>
          <w:rFonts w:hint="eastAsia"/>
        </w:rPr>
        <w:t>大数据系统及应用的可靠性测试基准平台的特点</w:t>
      </w:r>
    </w:p>
    <w:p w14:paraId="77866879" w14:textId="77777777" w:rsidR="00FC68DE" w:rsidRDefault="00FC68DE" w:rsidP="00CD1E52">
      <w:pPr>
        <w:pStyle w:val="ae"/>
        <w:numPr>
          <w:ilvl w:val="0"/>
          <w:numId w:val="25"/>
        </w:numPr>
        <w:ind w:firstLineChars="0"/>
      </w:pPr>
      <w:r>
        <w:rPr>
          <w:rFonts w:hint="eastAsia"/>
        </w:rPr>
        <w:t>构建了一个自动化的大数据系统的可靠性测试基准平台，提供了基于</w:t>
      </w:r>
      <w:r>
        <w:rPr>
          <w:rFonts w:hint="eastAsia"/>
        </w:rPr>
        <w:t>SSH</w:t>
      </w:r>
      <w:r>
        <w:rPr>
          <w:rFonts w:hint="eastAsia"/>
        </w:rPr>
        <w:t>的</w:t>
      </w:r>
      <w:r>
        <w:rPr>
          <w:rFonts w:hint="eastAsia"/>
        </w:rPr>
        <w:t>Web</w:t>
      </w:r>
      <w:r>
        <w:rPr>
          <w:rFonts w:hint="eastAsia"/>
        </w:rPr>
        <w:t>界面，用户只需提供待测系统的配置信息便可随时随地的对大数据系统进行可靠性测试。</w:t>
      </w:r>
    </w:p>
    <w:p w14:paraId="7A62F1CC" w14:textId="77777777" w:rsidR="00FC68DE" w:rsidRDefault="00FC68DE" w:rsidP="00CD1E52">
      <w:pPr>
        <w:pStyle w:val="ae"/>
        <w:numPr>
          <w:ilvl w:val="0"/>
          <w:numId w:val="25"/>
        </w:numPr>
        <w:ind w:firstLineChars="0"/>
      </w:pPr>
      <w:r>
        <w:rPr>
          <w:rFonts w:hint="eastAsia"/>
        </w:rPr>
        <w:t>该平台使用带有特征分析的数据生成方法，提供了符合一定数据特征的更加丰富的数据集。</w:t>
      </w:r>
    </w:p>
    <w:p w14:paraId="40E32B73" w14:textId="79D52F37" w:rsidR="00FC68DE" w:rsidRPr="00F17E41" w:rsidRDefault="00FC68DE" w:rsidP="00CD1E52">
      <w:pPr>
        <w:pStyle w:val="ae"/>
        <w:numPr>
          <w:ilvl w:val="0"/>
          <w:numId w:val="25"/>
        </w:numPr>
        <w:ind w:firstLineChars="0"/>
      </w:pPr>
      <w:r>
        <w:rPr>
          <w:rFonts w:hint="eastAsia"/>
        </w:rPr>
        <w:t>该平台使用参数组合测试方法，并通过削减参数组合空间，极大</w:t>
      </w:r>
      <w:r w:rsidR="00CF4690">
        <w:rPr>
          <w:rFonts w:hint="eastAsia"/>
        </w:rPr>
        <w:t>地</w:t>
      </w:r>
      <w:r>
        <w:rPr>
          <w:rFonts w:hint="eastAsia"/>
        </w:rPr>
        <w:t>降低了测试成本。</w:t>
      </w:r>
    </w:p>
    <w:p w14:paraId="6606BCDB" w14:textId="77777777" w:rsidR="00FC68DE" w:rsidRDefault="00FC68DE" w:rsidP="00CD1E52">
      <w:pPr>
        <w:pStyle w:val="ae"/>
        <w:numPr>
          <w:ilvl w:val="0"/>
          <w:numId w:val="25"/>
        </w:numPr>
        <w:ind w:firstLineChars="0"/>
      </w:pPr>
      <w:r>
        <w:rPr>
          <w:rFonts w:hint="eastAsia"/>
        </w:rPr>
        <w:t>该平台是一种通用的可靠性测试基准框架，有良好的扩展性，可以方便的为不同的大数据系统提供可靠性测试支持。</w:t>
      </w:r>
    </w:p>
    <w:p w14:paraId="2B8814D9" w14:textId="77777777" w:rsidR="00FC68DE" w:rsidRDefault="00FC68DE" w:rsidP="00CD1E52">
      <w:pPr>
        <w:pStyle w:val="2"/>
        <w:numPr>
          <w:ilvl w:val="1"/>
          <w:numId w:val="24"/>
        </w:numPr>
        <w:ind w:left="581" w:hangingChars="241" w:hanging="581"/>
      </w:pPr>
      <w:bookmarkStart w:id="61" w:name="_Toc478388631"/>
      <w:bookmarkStart w:id="62" w:name="_Toc479627570"/>
      <w:r>
        <w:t>系统</w:t>
      </w:r>
      <w:bookmarkEnd w:id="61"/>
      <w:r w:rsidR="002F2B61">
        <w:t>设计与</w:t>
      </w:r>
      <w:r w:rsidR="00731D9D">
        <w:rPr>
          <w:rFonts w:hint="eastAsia"/>
        </w:rPr>
        <w:t>实现</w:t>
      </w:r>
      <w:bookmarkEnd w:id="62"/>
    </w:p>
    <w:p w14:paraId="1E9482E7" w14:textId="77777777" w:rsidR="00FC68DE" w:rsidRDefault="00FC68DE" w:rsidP="00FC68DE">
      <w:pPr>
        <w:spacing w:after="80"/>
      </w:pPr>
      <w:r>
        <w:t>本节将介绍可靠性测试基准框架的系统</w:t>
      </w:r>
      <w:r w:rsidR="00A40389">
        <w:t>的设计与</w:t>
      </w:r>
      <w:r w:rsidR="00296F42">
        <w:t>实现</w:t>
      </w:r>
      <w:r>
        <w:rPr>
          <w:rFonts w:hint="eastAsia"/>
        </w:rPr>
        <w:t>。该系统是一个多层架构，包括</w:t>
      </w:r>
      <w:r>
        <w:rPr>
          <w:rFonts w:hint="eastAsia"/>
        </w:rPr>
        <w:t>Web</w:t>
      </w:r>
      <w:r>
        <w:rPr>
          <w:rFonts w:hint="eastAsia"/>
        </w:rPr>
        <w:t>模块和基准模块两部分。其中</w:t>
      </w:r>
      <w:r>
        <w:rPr>
          <w:rFonts w:hint="eastAsia"/>
        </w:rPr>
        <w:t>Web</w:t>
      </w:r>
      <w:r>
        <w:rPr>
          <w:rFonts w:hint="eastAsia"/>
        </w:rPr>
        <w:t>模块用于提供用户层界面支持，基准模块提供基准执行模块的支持，用于部署到待测系统中进行基准测试。</w:t>
      </w:r>
      <w:r>
        <w:rPr>
          <w:rFonts w:hint="eastAsia"/>
        </w:rPr>
        <w:t>Web</w:t>
      </w:r>
      <w:r>
        <w:rPr>
          <w:rFonts w:hint="eastAsia"/>
        </w:rPr>
        <w:t>模块与基准模块之间通过远程访问建立调用，</w:t>
      </w:r>
      <w:r w:rsidRPr="00C840E8">
        <w:rPr>
          <w:rFonts w:hint="eastAsia"/>
        </w:rPr>
        <w:t>图</w:t>
      </w:r>
      <w:r w:rsidR="00C840E8" w:rsidRPr="00C840E8">
        <w:rPr>
          <w:rFonts w:hint="eastAsia"/>
        </w:rPr>
        <w:t>5-2</w:t>
      </w:r>
      <w:r>
        <w:rPr>
          <w:rFonts w:hint="eastAsia"/>
        </w:rPr>
        <w:t>展示了系统模块之间的关系。</w:t>
      </w:r>
      <w:r w:rsidRPr="00DD0013">
        <w:rPr>
          <w:rFonts w:hint="eastAsia"/>
        </w:rPr>
        <w:t>下面将分别针对</w:t>
      </w:r>
      <w:r w:rsidRPr="00DD0013">
        <w:rPr>
          <w:rFonts w:hint="eastAsia"/>
        </w:rPr>
        <w:t>Web</w:t>
      </w:r>
      <w:r w:rsidRPr="00DD0013">
        <w:rPr>
          <w:rFonts w:hint="eastAsia"/>
        </w:rPr>
        <w:t>模块和基准模块</w:t>
      </w:r>
      <w:r>
        <w:rPr>
          <w:rFonts w:hint="eastAsia"/>
        </w:rPr>
        <w:t>的进行介绍</w:t>
      </w:r>
      <w:r w:rsidRPr="00DD0013">
        <w:rPr>
          <w:rFonts w:hint="eastAsia"/>
        </w:rPr>
        <w:t>。</w:t>
      </w:r>
    </w:p>
    <w:p w14:paraId="426EA8FE" w14:textId="77777777" w:rsidR="00FC68DE" w:rsidRDefault="00FC68DE" w:rsidP="00FC68DE">
      <w:pPr>
        <w:spacing w:after="80"/>
        <w:ind w:firstLine="0"/>
        <w:jc w:val="center"/>
      </w:pPr>
      <w:r>
        <w:rPr>
          <w:noProof/>
        </w:rPr>
        <w:drawing>
          <wp:inline distT="0" distB="0" distL="0" distR="0" wp14:anchorId="3FF1EAFA" wp14:editId="3ED04A6B">
            <wp:extent cx="3157086" cy="1033180"/>
            <wp:effectExtent l="0" t="0" r="5715" b="0"/>
            <wp:docPr id="7" name="图片 7" descr="E:\工作空间\毕设\学位论文\image\Web模块+基准模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Web模块+基准模块.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67103" cy="1036458"/>
                    </a:xfrm>
                    <a:prstGeom prst="rect">
                      <a:avLst/>
                    </a:prstGeom>
                    <a:noFill/>
                    <a:ln>
                      <a:noFill/>
                    </a:ln>
                  </pic:spPr>
                </pic:pic>
              </a:graphicData>
            </a:graphic>
          </wp:inline>
        </w:drawing>
      </w:r>
    </w:p>
    <w:p w14:paraId="2A55E048" w14:textId="4C1E939B" w:rsidR="00FC68DE" w:rsidRDefault="00F46B18" w:rsidP="00FC68DE">
      <w:pPr>
        <w:ind w:firstLine="0"/>
        <w:jc w:val="center"/>
        <w:rPr>
          <w:sz w:val="21"/>
          <w:szCs w:val="21"/>
        </w:rPr>
      </w:pPr>
      <w:r>
        <w:rPr>
          <w:rFonts w:hint="eastAsia"/>
          <w:sz w:val="21"/>
          <w:szCs w:val="21"/>
        </w:rPr>
        <w:t>图</w:t>
      </w:r>
      <w:r w:rsidR="00FC68DE" w:rsidRPr="00AB0DB2">
        <w:rPr>
          <w:rFonts w:hint="eastAsia"/>
          <w:sz w:val="21"/>
          <w:szCs w:val="21"/>
        </w:rPr>
        <w:t xml:space="preserve"> </w:t>
      </w:r>
      <w:r w:rsidR="00FC68DE">
        <w:rPr>
          <w:rFonts w:hint="eastAsia"/>
          <w:sz w:val="21"/>
          <w:szCs w:val="21"/>
        </w:rPr>
        <w:t>5-2</w:t>
      </w:r>
      <w:r w:rsidR="00FC68DE" w:rsidRPr="00AB0DB2">
        <w:rPr>
          <w:rFonts w:hint="eastAsia"/>
          <w:sz w:val="21"/>
          <w:szCs w:val="21"/>
        </w:rPr>
        <w:t xml:space="preserve"> </w:t>
      </w:r>
      <w:r w:rsidR="00FC68DE" w:rsidRPr="00AB0DB2">
        <w:rPr>
          <w:rFonts w:hint="eastAsia"/>
          <w:sz w:val="21"/>
          <w:szCs w:val="21"/>
        </w:rPr>
        <w:t>系统模块关系图</w:t>
      </w:r>
    </w:p>
    <w:p w14:paraId="3B89F2FD" w14:textId="77777777" w:rsidR="003F6988" w:rsidRDefault="003F6988" w:rsidP="00CD1E52">
      <w:pPr>
        <w:pStyle w:val="3"/>
        <w:numPr>
          <w:ilvl w:val="2"/>
          <w:numId w:val="24"/>
        </w:numPr>
        <w:ind w:left="855" w:hanging="855"/>
      </w:pPr>
      <w:bookmarkStart w:id="63" w:name="_Toc479627571"/>
      <w:r>
        <w:rPr>
          <w:rFonts w:hint="eastAsia"/>
        </w:rPr>
        <w:lastRenderedPageBreak/>
        <w:t>Web模块设计</w:t>
      </w:r>
      <w:r w:rsidR="00DC6925">
        <w:rPr>
          <w:rFonts w:hint="eastAsia"/>
        </w:rPr>
        <w:t>与实现</w:t>
      </w:r>
      <w:bookmarkEnd w:id="63"/>
    </w:p>
    <w:p w14:paraId="363B9CAB" w14:textId="77777777" w:rsidR="00744009" w:rsidRPr="00744009" w:rsidRDefault="00DC4A31" w:rsidP="00AA7610">
      <w:pPr>
        <w:pStyle w:val="4"/>
        <w:numPr>
          <w:ilvl w:val="0"/>
          <w:numId w:val="0"/>
        </w:numPr>
        <w:ind w:left="995" w:hangingChars="413" w:hanging="995"/>
      </w:pPr>
      <w:r>
        <w:rPr>
          <w:rFonts w:hint="eastAsia"/>
        </w:rPr>
        <w:t>5.2.1.1</w:t>
      </w:r>
      <w:r w:rsidR="005001BC">
        <w:rPr>
          <w:rFonts w:hint="eastAsia"/>
        </w:rPr>
        <w:t xml:space="preserve"> </w:t>
      </w:r>
      <w:r w:rsidR="00744009">
        <w:rPr>
          <w:rFonts w:hint="eastAsia"/>
        </w:rPr>
        <w:t>Web模块设计</w:t>
      </w:r>
    </w:p>
    <w:p w14:paraId="27F60DE9" w14:textId="77777777" w:rsidR="00FC68DE" w:rsidRDefault="00FC68DE" w:rsidP="00FC68DE">
      <w:r>
        <w:rPr>
          <w:rFonts w:hint="eastAsia"/>
        </w:rPr>
        <w:t>Web</w:t>
      </w:r>
      <w:r>
        <w:rPr>
          <w:rFonts w:hint="eastAsia"/>
        </w:rPr>
        <w:t>模块用于提供用户层的界面支持，并遵循了</w:t>
      </w:r>
      <w:r>
        <w:rPr>
          <w:rFonts w:hint="eastAsia"/>
        </w:rPr>
        <w:t>MVC</w:t>
      </w:r>
      <w:r>
        <w:rPr>
          <w:rFonts w:hint="eastAsia"/>
        </w:rPr>
        <w:t>框架，分为模型（</w:t>
      </w:r>
      <w:r>
        <w:rPr>
          <w:rFonts w:hint="eastAsia"/>
        </w:rPr>
        <w:t>Model</w:t>
      </w:r>
      <w:r>
        <w:rPr>
          <w:rFonts w:hint="eastAsia"/>
        </w:rPr>
        <w:t>）、视图（</w:t>
      </w:r>
      <w:r>
        <w:rPr>
          <w:rFonts w:hint="eastAsia"/>
        </w:rPr>
        <w:t>View</w:t>
      </w:r>
      <w:r>
        <w:rPr>
          <w:rFonts w:hint="eastAsia"/>
        </w:rPr>
        <w:t>）以及控制器（</w:t>
      </w:r>
      <w:r>
        <w:rPr>
          <w:rFonts w:hint="eastAsia"/>
        </w:rPr>
        <w:t>Controller</w:t>
      </w:r>
      <w:r>
        <w:rPr>
          <w:rFonts w:hint="eastAsia"/>
        </w:rPr>
        <w:t>）三部分，</w:t>
      </w:r>
      <w:r w:rsidRPr="0097449B">
        <w:rPr>
          <w:rFonts w:hint="eastAsia"/>
        </w:rPr>
        <w:t>如图</w:t>
      </w:r>
      <w:r w:rsidR="0097449B" w:rsidRPr="0097449B">
        <w:rPr>
          <w:rFonts w:hint="eastAsia"/>
        </w:rPr>
        <w:t>5-3</w:t>
      </w:r>
      <w:r>
        <w:rPr>
          <w:rFonts w:hint="eastAsia"/>
        </w:rPr>
        <w:t>，每一部分都可以专注于自身的职责，避免了相互之间复杂的逻辑关系。</w:t>
      </w:r>
    </w:p>
    <w:p w14:paraId="2580698E" w14:textId="77777777" w:rsidR="00FC68DE" w:rsidRDefault="00FC68DE" w:rsidP="00FC68DE">
      <w:pPr>
        <w:ind w:firstLine="0"/>
        <w:jc w:val="center"/>
        <w:rPr>
          <w:highlight w:val="yellow"/>
        </w:rPr>
      </w:pPr>
      <w:r>
        <w:rPr>
          <w:noProof/>
        </w:rPr>
        <w:drawing>
          <wp:inline distT="0" distB="0" distL="0" distR="0" wp14:anchorId="57C3BD4B" wp14:editId="0B41B899">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14:paraId="4A5E321E" w14:textId="56970800" w:rsidR="00FC68DE" w:rsidRDefault="00F46B18" w:rsidP="00FC68DE">
      <w:pPr>
        <w:pStyle w:val="a9"/>
        <w:rPr>
          <w:highlight w:val="yellow"/>
        </w:rPr>
      </w:pPr>
      <w:r>
        <w:rPr>
          <w:rFonts w:hint="eastAsia"/>
        </w:rPr>
        <w:t>图</w:t>
      </w:r>
      <w:r w:rsidR="00FC68DE">
        <w:rPr>
          <w:rFonts w:hint="eastAsia"/>
        </w:rPr>
        <w:t xml:space="preserve"> 5-3 MVC</w:t>
      </w:r>
      <w:r w:rsidR="00FC68DE">
        <w:rPr>
          <w:rFonts w:hint="eastAsia"/>
        </w:rPr>
        <w:t>框架图</w:t>
      </w:r>
    </w:p>
    <w:p w14:paraId="1AB59852" w14:textId="77777777" w:rsidR="00FC68DE" w:rsidRDefault="00FC68DE" w:rsidP="00FC68DE">
      <w:r w:rsidRPr="000E696B">
        <w:rPr>
          <w:rFonts w:hint="eastAsia"/>
        </w:rPr>
        <w:t>图</w:t>
      </w:r>
      <w:r w:rsidR="000E696B" w:rsidRPr="000E696B">
        <w:rPr>
          <w:rFonts w:hint="eastAsia"/>
        </w:rPr>
        <w:t>5-4</w:t>
      </w:r>
      <w:r>
        <w:rPr>
          <w:rFonts w:hint="eastAsia"/>
        </w:rPr>
        <w:t>给出了系统中</w:t>
      </w:r>
      <w:r>
        <w:rPr>
          <w:rFonts w:hint="eastAsia"/>
        </w:rPr>
        <w:t>Web</w:t>
      </w:r>
      <w:r>
        <w:rPr>
          <w:rFonts w:hint="eastAsia"/>
        </w:rPr>
        <w:t>模块的包图，体现了</w:t>
      </w:r>
      <w:proofErr w:type="gramStart"/>
      <w:r>
        <w:rPr>
          <w:rFonts w:hint="eastAsia"/>
        </w:rPr>
        <w:t>包之间</w:t>
      </w:r>
      <w:proofErr w:type="gramEnd"/>
      <w:r>
        <w:rPr>
          <w:rFonts w:hint="eastAsia"/>
        </w:rPr>
        <w:t>的依赖关系，其中上层包依赖于下层包。</w:t>
      </w:r>
    </w:p>
    <w:p w14:paraId="43A13916" w14:textId="77777777" w:rsidR="00FC68DE" w:rsidRDefault="00FC68DE" w:rsidP="00FC68DE">
      <w:pPr>
        <w:ind w:firstLine="0"/>
        <w:jc w:val="center"/>
        <w:rPr>
          <w:noProof/>
        </w:rPr>
      </w:pPr>
      <w:r>
        <w:rPr>
          <w:noProof/>
        </w:rPr>
        <w:drawing>
          <wp:inline distT="0" distB="0" distL="0" distR="0" wp14:anchorId="73536A98" wp14:editId="622D3F14">
            <wp:extent cx="2800951" cy="3288126"/>
            <wp:effectExtent l="0" t="0" r="0" b="7620"/>
            <wp:docPr id="8" name="图片 8" descr="E:\工作空间\毕设\学位论文\image\Package Diagram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工作空间\毕设\学位论文\image\Package Diagram (4).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00951" cy="3288126"/>
                    </a:xfrm>
                    <a:prstGeom prst="rect">
                      <a:avLst/>
                    </a:prstGeom>
                    <a:noFill/>
                    <a:ln>
                      <a:noFill/>
                    </a:ln>
                  </pic:spPr>
                </pic:pic>
              </a:graphicData>
            </a:graphic>
          </wp:inline>
        </w:drawing>
      </w:r>
    </w:p>
    <w:p w14:paraId="1B17DCC8" w14:textId="4E31B3C4" w:rsidR="00FC68DE" w:rsidRDefault="00F46B18" w:rsidP="00FC68DE">
      <w:pPr>
        <w:ind w:firstLine="0"/>
        <w:jc w:val="center"/>
        <w:rPr>
          <w:sz w:val="21"/>
          <w:szCs w:val="21"/>
        </w:rPr>
      </w:pPr>
      <w:r>
        <w:rPr>
          <w:rFonts w:hint="eastAsia"/>
          <w:sz w:val="21"/>
          <w:szCs w:val="21"/>
        </w:rPr>
        <w:t>图</w:t>
      </w:r>
      <w:r w:rsidR="00FC68DE" w:rsidRPr="007D702C">
        <w:rPr>
          <w:rFonts w:hint="eastAsia"/>
          <w:sz w:val="21"/>
          <w:szCs w:val="21"/>
        </w:rPr>
        <w:t xml:space="preserve"> </w:t>
      </w:r>
      <w:r w:rsidR="00FC68DE">
        <w:rPr>
          <w:rFonts w:hint="eastAsia"/>
          <w:sz w:val="21"/>
          <w:szCs w:val="21"/>
        </w:rPr>
        <w:t>5-4 Web</w:t>
      </w:r>
      <w:r w:rsidR="00FC68DE">
        <w:rPr>
          <w:rFonts w:hint="eastAsia"/>
          <w:sz w:val="21"/>
          <w:szCs w:val="21"/>
        </w:rPr>
        <w:t>模块包图</w:t>
      </w:r>
    </w:p>
    <w:p w14:paraId="7D7DABAF" w14:textId="77777777" w:rsidR="00FC68DE" w:rsidRDefault="00FC68DE" w:rsidP="00FC68DE">
      <w:r>
        <w:rPr>
          <w:rFonts w:hint="eastAsia"/>
        </w:rPr>
        <w:t>其中</w:t>
      </w:r>
      <w:r>
        <w:rPr>
          <w:rFonts w:hint="eastAsia"/>
        </w:rPr>
        <w:t>webapp.jsp</w:t>
      </w:r>
      <w:r>
        <w:rPr>
          <w:rFonts w:hint="eastAsia"/>
        </w:rPr>
        <w:t>和</w:t>
      </w:r>
      <w:r>
        <w:rPr>
          <w:rFonts w:hint="eastAsia"/>
        </w:rPr>
        <w:t>webapp.script</w:t>
      </w:r>
      <w:r>
        <w:rPr>
          <w:rFonts w:hint="eastAsia"/>
        </w:rPr>
        <w:t>为</w:t>
      </w:r>
      <w:r>
        <w:rPr>
          <w:rFonts w:hint="eastAsia"/>
        </w:rPr>
        <w:t>View</w:t>
      </w:r>
      <w:r>
        <w:rPr>
          <w:rFonts w:hint="eastAsia"/>
        </w:rPr>
        <w:t>层，负责展示用户层，即为用户进行可靠性测试提供界面支持。包括配置系统信息、选取应用、生成数据、执行测试以及最后展示测试报告。用户通过填写信息，并提交请求，完成可靠性测试流程。同时负责从</w:t>
      </w:r>
      <w:r>
        <w:rPr>
          <w:rFonts w:hint="eastAsia"/>
        </w:rPr>
        <w:t>Controller</w:t>
      </w:r>
      <w:r>
        <w:rPr>
          <w:rFonts w:hint="eastAsia"/>
        </w:rPr>
        <w:t>中接收传递回来的监控信息，并形成测试报告展示给</w:t>
      </w:r>
      <w:r>
        <w:rPr>
          <w:rFonts w:hint="eastAsia"/>
        </w:rPr>
        <w:lastRenderedPageBreak/>
        <w:t>用户。</w:t>
      </w:r>
      <w:r>
        <w:rPr>
          <w:rFonts w:hint="eastAsia"/>
        </w:rPr>
        <w:t>sut.model</w:t>
      </w:r>
      <w:r>
        <w:rPr>
          <w:rFonts w:hint="eastAsia"/>
        </w:rPr>
        <w:t>为</w:t>
      </w:r>
      <w:r>
        <w:rPr>
          <w:rFonts w:hint="eastAsia"/>
        </w:rPr>
        <w:t>Model</w:t>
      </w:r>
      <w:r>
        <w:rPr>
          <w:rFonts w:hint="eastAsia"/>
        </w:rPr>
        <w:t>层，负责提供用户状态信息、测试信息的存储。</w:t>
      </w:r>
      <w:r>
        <w:rPr>
          <w:rFonts w:hint="eastAsia"/>
        </w:rPr>
        <w:t>sut.controller</w:t>
      </w:r>
      <w:r>
        <w:rPr>
          <w:rFonts w:hint="eastAsia"/>
        </w:rPr>
        <w:t>为</w:t>
      </w:r>
      <w:r>
        <w:rPr>
          <w:rFonts w:hint="eastAsia"/>
        </w:rPr>
        <w:t>Controller</w:t>
      </w:r>
      <w:r>
        <w:rPr>
          <w:rFonts w:hint="eastAsia"/>
        </w:rPr>
        <w:t>层，用于响应</w:t>
      </w:r>
      <w:r>
        <w:rPr>
          <w:rFonts w:hint="eastAsia"/>
        </w:rPr>
        <w:t>View</w:t>
      </w:r>
      <w:r>
        <w:rPr>
          <w:rFonts w:hint="eastAsia"/>
        </w:rPr>
        <w:t>层发送的用户请求，来修改</w:t>
      </w:r>
      <w:r>
        <w:rPr>
          <w:rFonts w:hint="eastAsia"/>
        </w:rPr>
        <w:t>Model</w:t>
      </w:r>
      <w:r>
        <w:rPr>
          <w:rFonts w:hint="eastAsia"/>
        </w:rPr>
        <w:t>中的数据。包括向待测系统发送生成数据以及执行测试的命令，同时可以从待测系统获取监控信息，并传递给</w:t>
      </w:r>
      <w:r>
        <w:rPr>
          <w:rFonts w:hint="eastAsia"/>
        </w:rPr>
        <w:t>View</w:t>
      </w:r>
      <w:r>
        <w:rPr>
          <w:rFonts w:hint="eastAsia"/>
        </w:rPr>
        <w:t>进行展示。</w:t>
      </w:r>
    </w:p>
    <w:p w14:paraId="59306045" w14:textId="77777777" w:rsidR="00FC68DE" w:rsidRDefault="00FC68DE" w:rsidP="00FC68DE">
      <w:pPr>
        <w:rPr>
          <w:sz w:val="21"/>
          <w:szCs w:val="21"/>
        </w:rPr>
      </w:pPr>
      <w:r>
        <w:rPr>
          <w:rFonts w:hint="eastAsia"/>
        </w:rPr>
        <w:t>下面对</w:t>
      </w:r>
      <w:r>
        <w:rPr>
          <w:rFonts w:hint="eastAsia"/>
        </w:rPr>
        <w:t>Web</w:t>
      </w:r>
      <w:r>
        <w:rPr>
          <w:rFonts w:hint="eastAsia"/>
        </w:rPr>
        <w:t>模块中的各个包进行简要的介绍。</w:t>
      </w:r>
    </w:p>
    <w:p w14:paraId="2FEA0F1C" w14:textId="77777777" w:rsidR="00FC68DE" w:rsidRPr="002C70C5" w:rsidRDefault="00FC68DE" w:rsidP="00CD1E52">
      <w:pPr>
        <w:pStyle w:val="ae"/>
        <w:numPr>
          <w:ilvl w:val="0"/>
          <w:numId w:val="12"/>
        </w:numPr>
        <w:ind w:firstLineChars="0"/>
      </w:pPr>
      <w:r w:rsidRPr="002C70C5">
        <w:rPr>
          <w:rFonts w:hint="eastAsia"/>
        </w:rPr>
        <w:t>webapp.jsp</w:t>
      </w:r>
      <w:r w:rsidRPr="002C70C5">
        <w:rPr>
          <w:rFonts w:hint="eastAsia"/>
        </w:rPr>
        <w:t>包提供了前端界面需要的</w:t>
      </w:r>
      <w:r w:rsidRPr="002C70C5">
        <w:rPr>
          <w:rFonts w:hint="eastAsia"/>
        </w:rPr>
        <w:t>JSP</w:t>
      </w:r>
      <w:r w:rsidRPr="002C70C5">
        <w:rPr>
          <w:rFonts w:hint="eastAsia"/>
        </w:rPr>
        <w:t>文件，用于为用户展示操作步骤中需要的配置信息、应用选择等信息，同时展示测试结束后的测试报告。</w:t>
      </w:r>
    </w:p>
    <w:p w14:paraId="4152690F" w14:textId="77777777" w:rsidR="00FC68DE" w:rsidRPr="002C70C5" w:rsidRDefault="00FC68DE" w:rsidP="00CD1E52">
      <w:pPr>
        <w:pStyle w:val="ae"/>
        <w:numPr>
          <w:ilvl w:val="0"/>
          <w:numId w:val="12"/>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用于从</w:t>
      </w:r>
      <w:r w:rsidRPr="002C70C5">
        <w:rPr>
          <w:rFonts w:hint="eastAsia"/>
        </w:rPr>
        <w:t>JSP</w:t>
      </w:r>
      <w:r w:rsidRPr="002C70C5">
        <w:rPr>
          <w:rFonts w:hint="eastAsia"/>
        </w:rPr>
        <w:t>界面中获取数据，并转换数据格式，传递给</w:t>
      </w:r>
      <w:r w:rsidRPr="002C70C5">
        <w:rPr>
          <w:rFonts w:hint="eastAsia"/>
        </w:rPr>
        <w:t>Controller</w:t>
      </w:r>
      <w:r w:rsidRPr="002C70C5">
        <w:rPr>
          <w:rFonts w:hint="eastAsia"/>
        </w:rPr>
        <w:t>。</w:t>
      </w:r>
    </w:p>
    <w:p w14:paraId="11952DA8" w14:textId="77777777" w:rsidR="00FC68DE" w:rsidRPr="002C70C5" w:rsidRDefault="00FC68DE" w:rsidP="00CD1E52">
      <w:pPr>
        <w:pStyle w:val="ae"/>
        <w:numPr>
          <w:ilvl w:val="0"/>
          <w:numId w:val="12"/>
        </w:numPr>
        <w:ind w:firstLineChars="0"/>
      </w:pPr>
      <w:r w:rsidRPr="002C70C5">
        <w:rPr>
          <w:rFonts w:hint="eastAsia"/>
        </w:rPr>
        <w:t>sut.controller</w:t>
      </w:r>
      <w:r w:rsidRPr="002C70C5">
        <w:rPr>
          <w:rFonts w:hint="eastAsia"/>
        </w:rPr>
        <w:t>包提供了</w:t>
      </w:r>
      <w:r w:rsidRPr="002C70C5">
        <w:rPr>
          <w:rFonts w:hint="eastAsia"/>
        </w:rPr>
        <w:t>web.script</w:t>
      </w:r>
      <w:r w:rsidRPr="002C70C5">
        <w:rPr>
          <w:rFonts w:hint="eastAsia"/>
        </w:rPr>
        <w:t>访问后台数据或发送用户请求所需的接口。</w:t>
      </w:r>
    </w:p>
    <w:p w14:paraId="23054B44" w14:textId="77777777" w:rsidR="00FC68DE" w:rsidRPr="002C70C5" w:rsidRDefault="00FC68DE" w:rsidP="00CD1E52">
      <w:pPr>
        <w:pStyle w:val="ae"/>
        <w:numPr>
          <w:ilvl w:val="0"/>
          <w:numId w:val="12"/>
        </w:numPr>
        <w:ind w:firstLineChars="0"/>
      </w:pPr>
      <w:r w:rsidRPr="002C70C5">
        <w:rPr>
          <w:rFonts w:hint="eastAsia"/>
        </w:rPr>
        <w:t>sut.model</w:t>
      </w:r>
      <w:r w:rsidRPr="002C70C5">
        <w:rPr>
          <w:rFonts w:hint="eastAsia"/>
        </w:rPr>
        <w:t>包提供了</w:t>
      </w:r>
      <w:r w:rsidRPr="002C70C5">
        <w:rPr>
          <w:rFonts w:hint="eastAsia"/>
        </w:rPr>
        <w:t>web.script</w:t>
      </w:r>
      <w:r w:rsidRPr="002C70C5">
        <w:rPr>
          <w:rFonts w:hint="eastAsia"/>
        </w:rPr>
        <w:t>与</w:t>
      </w:r>
      <w:r w:rsidRPr="002C70C5">
        <w:rPr>
          <w:rFonts w:hint="eastAsia"/>
        </w:rPr>
        <w:t>sut.controller</w:t>
      </w:r>
      <w:r w:rsidRPr="002C70C5">
        <w:rPr>
          <w:rFonts w:hint="eastAsia"/>
        </w:rPr>
        <w:t>之间通信的数据定义规范。</w:t>
      </w:r>
    </w:p>
    <w:p w14:paraId="1D254340" w14:textId="77777777" w:rsidR="00FC68DE" w:rsidRPr="00642D69" w:rsidRDefault="00FC68DE" w:rsidP="00CD1E52">
      <w:pPr>
        <w:pStyle w:val="ae"/>
        <w:numPr>
          <w:ilvl w:val="0"/>
          <w:numId w:val="12"/>
        </w:numPr>
        <w:ind w:firstLineChars="0"/>
        <w:rPr>
          <w:sz w:val="21"/>
          <w:szCs w:val="21"/>
        </w:rPr>
      </w:pPr>
      <w:r w:rsidRPr="002C70C5">
        <w:t>service</w:t>
      </w:r>
      <w:proofErr w:type="gramStart"/>
      <w:r w:rsidRPr="002C70C5">
        <w:rPr>
          <w:rFonts w:hint="eastAsia"/>
        </w:rPr>
        <w:t>包负责</w:t>
      </w:r>
      <w:proofErr w:type="gramEnd"/>
      <w:r w:rsidRPr="002C70C5">
        <w:rPr>
          <w:rFonts w:hint="eastAsia"/>
        </w:rPr>
        <w:t>接收前端发来的请求，并提供系统的后台服务（如，数据生成、组合测试、生成报告等）。</w:t>
      </w:r>
    </w:p>
    <w:p w14:paraId="3991B608" w14:textId="77777777" w:rsidR="00642D69" w:rsidRDefault="00642D69" w:rsidP="00CD1E52">
      <w:pPr>
        <w:pStyle w:val="4"/>
        <w:numPr>
          <w:ilvl w:val="3"/>
          <w:numId w:val="24"/>
        </w:numPr>
        <w:ind w:left="995" w:hanging="995"/>
      </w:pPr>
      <w:r>
        <w:rPr>
          <w:rFonts w:hint="eastAsia"/>
        </w:rPr>
        <w:t>Web模块实现</w:t>
      </w:r>
    </w:p>
    <w:p w14:paraId="26012B32" w14:textId="77777777" w:rsidR="00BA519E" w:rsidRDefault="00BA519E" w:rsidP="00BA519E">
      <w:r>
        <w:rPr>
          <w:rFonts w:hint="eastAsia"/>
        </w:rPr>
        <w:t>Web</w:t>
      </w:r>
      <w:r>
        <w:rPr>
          <w:rFonts w:hint="eastAsia"/>
        </w:rPr>
        <w:t>模块主要提供用户层的界面需求，支持可靠性测试基准运行的整个流程。</w:t>
      </w:r>
      <w:r w:rsidRPr="0004148E">
        <w:rPr>
          <w:rFonts w:hint="eastAsia"/>
        </w:rPr>
        <w:t>图</w:t>
      </w:r>
      <w:r w:rsidR="0004148E" w:rsidRPr="0004148E">
        <w:rPr>
          <w:rFonts w:hint="eastAsia"/>
        </w:rPr>
        <w:t>5-5</w:t>
      </w:r>
      <w:r>
        <w:rPr>
          <w:rFonts w:hint="eastAsia"/>
        </w:rPr>
        <w:t>展示</w:t>
      </w:r>
      <w:r w:rsidR="007403CC">
        <w:rPr>
          <w:rFonts w:hint="eastAsia"/>
        </w:rPr>
        <w:t>了</w:t>
      </w:r>
      <w:r>
        <w:rPr>
          <w:rFonts w:hint="eastAsia"/>
        </w:rPr>
        <w:t>Web</w:t>
      </w:r>
      <w:r>
        <w:rPr>
          <w:rFonts w:hint="eastAsia"/>
        </w:rPr>
        <w:t>模块的具体架构实现，其中上层为下层提供服务。下面将具体介绍每个文件的具体功能实现。</w:t>
      </w:r>
    </w:p>
    <w:p w14:paraId="15E2F249" w14:textId="77777777" w:rsidR="00BA519E" w:rsidRDefault="00BA519E" w:rsidP="00CD1E52">
      <w:pPr>
        <w:pStyle w:val="ae"/>
        <w:numPr>
          <w:ilvl w:val="0"/>
          <w:numId w:val="26"/>
        </w:numPr>
        <w:ind w:firstLineChars="0"/>
      </w:pPr>
      <w:r>
        <w:rPr>
          <w:rFonts w:hint="eastAsia"/>
        </w:rPr>
        <w:t>sparkConfig.jsp</w:t>
      </w:r>
      <w:r>
        <w:rPr>
          <w:rFonts w:hint="eastAsia"/>
        </w:rPr>
        <w:t>提供了整个基准测试的执行流程框架，提供信息配置、数据生成以及组合测试的功能选项。</w:t>
      </w:r>
    </w:p>
    <w:p w14:paraId="3E759B2F" w14:textId="77777777" w:rsidR="00BA519E" w:rsidRDefault="00BA519E" w:rsidP="00CD1E52">
      <w:pPr>
        <w:pStyle w:val="ae"/>
        <w:numPr>
          <w:ilvl w:val="0"/>
          <w:numId w:val="26"/>
        </w:numPr>
        <w:ind w:firstLineChars="0"/>
      </w:pPr>
      <w:r>
        <w:rPr>
          <w:rFonts w:hint="eastAsia"/>
        </w:rPr>
        <w:t>sparkRunning.jsp</w:t>
      </w:r>
      <w:r>
        <w:rPr>
          <w:rFonts w:hint="eastAsia"/>
        </w:rPr>
        <w:t>提供了自动执行组合测试中的</w:t>
      </w:r>
      <w:r>
        <w:rPr>
          <w:rFonts w:hint="eastAsia"/>
        </w:rPr>
        <w:t>job</w:t>
      </w:r>
      <w:r>
        <w:rPr>
          <w:rFonts w:hint="eastAsia"/>
        </w:rPr>
        <w:t>完成情况。</w:t>
      </w:r>
    </w:p>
    <w:p w14:paraId="40CF2A8C" w14:textId="77777777" w:rsidR="00BA519E" w:rsidRDefault="00BA519E" w:rsidP="00CD1E52">
      <w:pPr>
        <w:pStyle w:val="ae"/>
        <w:numPr>
          <w:ilvl w:val="0"/>
          <w:numId w:val="26"/>
        </w:numPr>
        <w:ind w:firstLineChars="0"/>
      </w:pPr>
      <w:r>
        <w:rPr>
          <w:rFonts w:hint="eastAsia"/>
        </w:rPr>
        <w:t>sparkReport.jsp</w:t>
      </w:r>
      <w:r>
        <w:rPr>
          <w:rFonts w:hint="eastAsia"/>
        </w:rPr>
        <w:t>提供了测试报告。</w:t>
      </w:r>
    </w:p>
    <w:p w14:paraId="66A019D8" w14:textId="77777777" w:rsidR="00BA519E" w:rsidRDefault="00BA519E" w:rsidP="00CD1E52">
      <w:pPr>
        <w:pStyle w:val="ae"/>
        <w:numPr>
          <w:ilvl w:val="0"/>
          <w:numId w:val="26"/>
        </w:numPr>
        <w:ind w:firstLineChars="0"/>
      </w:pPr>
      <w:r>
        <w:rPr>
          <w:rFonts w:hint="eastAsia"/>
        </w:rPr>
        <w:t>sparkMaster.js</w:t>
      </w:r>
      <w:r>
        <w:rPr>
          <w:rFonts w:hint="eastAsia"/>
        </w:rPr>
        <w:t>用于存储用户提供的待测系统信息。</w:t>
      </w:r>
    </w:p>
    <w:p w14:paraId="270C5D45" w14:textId="77777777" w:rsidR="00BA519E" w:rsidRDefault="00BA519E" w:rsidP="00CD1E52">
      <w:pPr>
        <w:pStyle w:val="ae"/>
        <w:numPr>
          <w:ilvl w:val="0"/>
          <w:numId w:val="26"/>
        </w:numPr>
        <w:ind w:firstLineChars="0"/>
      </w:pPr>
      <w:r>
        <w:rPr>
          <w:rFonts w:hint="eastAsia"/>
        </w:rPr>
        <w:t>sparkGen.js</w:t>
      </w:r>
      <w:r>
        <w:rPr>
          <w:rFonts w:hint="eastAsia"/>
        </w:rPr>
        <w:t>用于收集用户配置的数据生成参数，并将数据生成的命令提交到</w:t>
      </w:r>
      <w:r>
        <w:rPr>
          <w:rFonts w:hint="eastAsia"/>
        </w:rPr>
        <w:t>Controller</w:t>
      </w:r>
      <w:r>
        <w:rPr>
          <w:rFonts w:hint="eastAsia"/>
        </w:rPr>
        <w:t>端。</w:t>
      </w:r>
    </w:p>
    <w:p w14:paraId="2062E5D4" w14:textId="77777777" w:rsidR="00BA519E" w:rsidRDefault="00BA519E" w:rsidP="00CD1E52">
      <w:pPr>
        <w:pStyle w:val="ae"/>
        <w:numPr>
          <w:ilvl w:val="0"/>
          <w:numId w:val="26"/>
        </w:numPr>
        <w:ind w:firstLineChars="0"/>
      </w:pPr>
      <w:r>
        <w:rPr>
          <w:rFonts w:hint="eastAsia"/>
        </w:rPr>
        <w:t>sparkRun.js</w:t>
      </w:r>
      <w:r>
        <w:rPr>
          <w:rFonts w:hint="eastAsia"/>
        </w:rPr>
        <w:t>用于收集运行测试时用户提供的参数信息，并将测试执行命令提交到</w:t>
      </w:r>
      <w:r>
        <w:rPr>
          <w:rFonts w:hint="eastAsia"/>
        </w:rPr>
        <w:t>Controller</w:t>
      </w:r>
      <w:r>
        <w:rPr>
          <w:rFonts w:hint="eastAsia"/>
        </w:rPr>
        <w:t>端。</w:t>
      </w:r>
    </w:p>
    <w:p w14:paraId="0D17AD9E" w14:textId="77777777" w:rsidR="00BA519E" w:rsidRDefault="00BA519E" w:rsidP="00CD1E52">
      <w:pPr>
        <w:pStyle w:val="ae"/>
        <w:numPr>
          <w:ilvl w:val="0"/>
          <w:numId w:val="26"/>
        </w:numPr>
        <w:ind w:firstLineChars="0"/>
      </w:pPr>
      <w:r>
        <w:rPr>
          <w:rFonts w:hint="eastAsia"/>
        </w:rPr>
        <w:t>sparkReport.js</w:t>
      </w:r>
      <w:r>
        <w:rPr>
          <w:rFonts w:hint="eastAsia"/>
        </w:rPr>
        <w:t>用于从</w:t>
      </w:r>
      <w:r>
        <w:rPr>
          <w:rFonts w:hint="eastAsia"/>
        </w:rPr>
        <w:t>Controller</w:t>
      </w:r>
      <w:r>
        <w:rPr>
          <w:rFonts w:hint="eastAsia"/>
        </w:rPr>
        <w:t>收集信息，生成测试报告。</w:t>
      </w:r>
    </w:p>
    <w:p w14:paraId="606C3155" w14:textId="77777777" w:rsidR="00BA519E" w:rsidRDefault="00BA519E" w:rsidP="00CD1E52">
      <w:pPr>
        <w:pStyle w:val="ae"/>
        <w:numPr>
          <w:ilvl w:val="0"/>
          <w:numId w:val="26"/>
        </w:numPr>
        <w:ind w:firstLineChars="0"/>
      </w:pPr>
      <w:r>
        <w:rPr>
          <w:rFonts w:hint="eastAsia"/>
        </w:rPr>
        <w:t>SparkController.java</w:t>
      </w:r>
      <w:r>
        <w:rPr>
          <w:rFonts w:hint="eastAsia"/>
        </w:rPr>
        <w:t>用于接收</w:t>
      </w:r>
      <w:r>
        <w:rPr>
          <w:rFonts w:hint="eastAsia"/>
        </w:rPr>
        <w:t>script</w:t>
      </w:r>
      <w:r>
        <w:rPr>
          <w:rFonts w:hint="eastAsia"/>
        </w:rPr>
        <w:t>中传来的用户请求，并</w:t>
      </w:r>
      <w:proofErr w:type="gramStart"/>
      <w:r>
        <w:rPr>
          <w:rFonts w:hint="eastAsia"/>
        </w:rPr>
        <w:t>作出</w:t>
      </w:r>
      <w:proofErr w:type="gramEnd"/>
      <w:r>
        <w:rPr>
          <w:rFonts w:hint="eastAsia"/>
        </w:rPr>
        <w:t>响应，向待测系统发送用户请求命令。同时将从待测系统端收集到的信息，响应给</w:t>
      </w:r>
      <w:r>
        <w:rPr>
          <w:rFonts w:hint="eastAsia"/>
        </w:rPr>
        <w:t>script</w:t>
      </w:r>
      <w:r>
        <w:rPr>
          <w:rFonts w:hint="eastAsia"/>
        </w:rPr>
        <w:t>。</w:t>
      </w:r>
    </w:p>
    <w:p w14:paraId="31AD66CB" w14:textId="77777777" w:rsidR="00BA519E" w:rsidRDefault="00BA519E" w:rsidP="00BA519E">
      <w:pPr>
        <w:ind w:firstLine="0"/>
        <w:jc w:val="center"/>
      </w:pPr>
      <w:r>
        <w:object w:dxaOrig="9792" w:dyaOrig="7227" w14:anchorId="7CD9D7D3">
          <v:shape id="_x0000_i1027" type="#_x0000_t75" style="width:282.75pt;height:208.5pt" o:ole="">
            <v:imagedata r:id="rId57" o:title=""/>
          </v:shape>
          <o:OLEObject Type="Embed" ProgID="Visio.Drawing.15" ShapeID="_x0000_i1027" DrawAspect="Content" ObjectID="_1553439261" r:id="rId58"/>
        </w:object>
      </w:r>
    </w:p>
    <w:p w14:paraId="644D3636" w14:textId="622CEA7A" w:rsidR="00BA519E" w:rsidRDefault="00F46B18" w:rsidP="00BA519E">
      <w:pPr>
        <w:pStyle w:val="a9"/>
      </w:pPr>
      <w:r>
        <w:rPr>
          <w:rFonts w:hint="eastAsia"/>
        </w:rPr>
        <w:t>图</w:t>
      </w:r>
      <w:r w:rsidR="00BA519E">
        <w:rPr>
          <w:rFonts w:hint="eastAsia"/>
        </w:rPr>
        <w:t xml:space="preserve"> </w:t>
      </w:r>
      <w:r w:rsidR="00BA519E">
        <w:fldChar w:fldCharType="begin"/>
      </w:r>
      <w:r w:rsidR="00BA519E">
        <w:instrText xml:space="preserve"> </w:instrText>
      </w:r>
      <w:r w:rsidR="00BA519E">
        <w:rPr>
          <w:rFonts w:hint="eastAsia"/>
        </w:rPr>
        <w:instrText xml:space="preserve">SEQ </w:instrText>
      </w:r>
      <w:r w:rsidR="00BA519E">
        <w:rPr>
          <w:rFonts w:hint="eastAsia"/>
        </w:rPr>
        <w:instrText>图表</w:instrText>
      </w:r>
      <w:r w:rsidR="00BA519E">
        <w:rPr>
          <w:rFonts w:hint="eastAsia"/>
        </w:rPr>
        <w:instrText xml:space="preserve"> \* ARABIC</w:instrText>
      </w:r>
      <w:r w:rsidR="00BA519E">
        <w:instrText xml:space="preserve"> </w:instrText>
      </w:r>
      <w:r w:rsidR="00BA519E">
        <w:fldChar w:fldCharType="separate"/>
      </w:r>
      <w:r w:rsidR="001A6ED4">
        <w:rPr>
          <w:noProof/>
        </w:rPr>
        <w:t>2</w:t>
      </w:r>
      <w:r w:rsidR="00BA519E">
        <w:fldChar w:fldCharType="end"/>
      </w:r>
      <w:r w:rsidR="00BA519E">
        <w:rPr>
          <w:rFonts w:hint="eastAsia"/>
        </w:rPr>
        <w:t>-</w:t>
      </w:r>
      <w:r w:rsidR="00FC6790">
        <w:rPr>
          <w:rFonts w:hint="eastAsia"/>
        </w:rPr>
        <w:t>5</w:t>
      </w:r>
      <w:r w:rsidR="00BA519E">
        <w:rPr>
          <w:rFonts w:hint="eastAsia"/>
        </w:rPr>
        <w:t xml:space="preserve"> Web</w:t>
      </w:r>
      <w:r w:rsidR="00BA519E">
        <w:rPr>
          <w:rFonts w:hint="eastAsia"/>
        </w:rPr>
        <w:t>模块架构图</w:t>
      </w:r>
    </w:p>
    <w:p w14:paraId="0125A5DD" w14:textId="77777777" w:rsidR="00BF5920" w:rsidRDefault="00BF5920" w:rsidP="004656CB">
      <w:r>
        <w:rPr>
          <w:rFonts w:hint="eastAsia"/>
        </w:rPr>
        <w:t>在上述</w:t>
      </w:r>
      <w:r>
        <w:rPr>
          <w:rFonts w:hint="eastAsia"/>
        </w:rPr>
        <w:t>Web</w:t>
      </w:r>
      <w:r>
        <w:rPr>
          <w:rFonts w:hint="eastAsia"/>
        </w:rPr>
        <w:t>模块框架图的基础上，接下来，本文将</w:t>
      </w:r>
      <w:r w:rsidR="002D3A8C">
        <w:rPr>
          <w:rFonts w:hint="eastAsia"/>
        </w:rPr>
        <w:t>根据测试流程</w:t>
      </w:r>
      <w:r w:rsidR="007426A6">
        <w:rPr>
          <w:rFonts w:hint="eastAsia"/>
        </w:rPr>
        <w:t>进行</w:t>
      </w:r>
      <w:r w:rsidR="002D3A8C">
        <w:rPr>
          <w:rFonts w:hint="eastAsia"/>
        </w:rPr>
        <w:t>介绍</w:t>
      </w:r>
      <w:r>
        <w:rPr>
          <w:rFonts w:hint="eastAsia"/>
        </w:rPr>
        <w:t>。</w:t>
      </w:r>
    </w:p>
    <w:p w14:paraId="1C58C683" w14:textId="77777777" w:rsidR="004656CB" w:rsidRDefault="004656CB" w:rsidP="004656CB">
      <w:r>
        <w:rPr>
          <w:rFonts w:hint="eastAsia"/>
        </w:rPr>
        <w:t>首先，用户需要输入用户名和密码登录到系统。登录成功后，用户需要配置待测系统的集群信息（如，访问端口、</w:t>
      </w:r>
      <w:r>
        <w:rPr>
          <w:rFonts w:hint="eastAsia"/>
        </w:rPr>
        <w:t>IP</w:t>
      </w:r>
      <w:r>
        <w:rPr>
          <w:rFonts w:hint="eastAsia"/>
        </w:rPr>
        <w:t>、用户名、密码等）和</w:t>
      </w:r>
      <w:r>
        <w:rPr>
          <w:rFonts w:hint="eastAsia"/>
        </w:rPr>
        <w:t xml:space="preserve"> HDFS</w:t>
      </w:r>
      <w:r>
        <w:rPr>
          <w:rFonts w:hint="eastAsia"/>
        </w:rPr>
        <w:t>配置信息（如</w:t>
      </w:r>
      <w:r>
        <w:rPr>
          <w:rFonts w:hint="eastAsia"/>
        </w:rPr>
        <w:t>HDFS</w:t>
      </w:r>
      <w:r>
        <w:rPr>
          <w:rFonts w:hint="eastAsia"/>
        </w:rPr>
        <w:t>路径、端口等）</w:t>
      </w:r>
      <w:r w:rsidR="00AF7051">
        <w:rPr>
          <w:rFonts w:hint="eastAsia"/>
        </w:rPr>
        <w:t>，如</w:t>
      </w:r>
      <w:r w:rsidR="00AF7051" w:rsidRPr="00445A93">
        <w:rPr>
          <w:rFonts w:hint="eastAsia"/>
        </w:rPr>
        <w:t>图</w:t>
      </w:r>
      <w:r w:rsidR="00445A93" w:rsidRPr="00445A93">
        <w:rPr>
          <w:rFonts w:hint="eastAsia"/>
        </w:rPr>
        <w:t>5-6</w:t>
      </w:r>
      <w:r w:rsidR="00AF7051">
        <w:rPr>
          <w:rFonts w:hint="eastAsia"/>
        </w:rPr>
        <w:t>所示</w:t>
      </w:r>
      <w:r>
        <w:rPr>
          <w:rFonts w:hint="eastAsia"/>
        </w:rPr>
        <w:t>。这些</w:t>
      </w:r>
      <w:r w:rsidR="00BA4DDF">
        <w:rPr>
          <w:rFonts w:hint="eastAsia"/>
        </w:rPr>
        <w:t>由</w:t>
      </w:r>
      <w:r>
        <w:rPr>
          <w:rFonts w:hint="eastAsia"/>
        </w:rPr>
        <w:t>webapp.jsp</w:t>
      </w:r>
      <w:r>
        <w:rPr>
          <w:rFonts w:hint="eastAsia"/>
        </w:rPr>
        <w:t>中的</w:t>
      </w:r>
      <w:r>
        <w:rPr>
          <w:rFonts w:hint="eastAsia"/>
        </w:rPr>
        <w:t>JSP</w:t>
      </w:r>
      <w:r>
        <w:rPr>
          <w:rFonts w:hint="eastAsia"/>
        </w:rPr>
        <w:t>提供</w:t>
      </w:r>
      <w:r w:rsidR="00AD67BE">
        <w:rPr>
          <w:rFonts w:hint="eastAsia"/>
        </w:rPr>
        <w:t>支持</w:t>
      </w:r>
      <w:r>
        <w:rPr>
          <w:rFonts w:hint="eastAsia"/>
        </w:rPr>
        <w:t>，并通过</w:t>
      </w:r>
      <w:r>
        <w:rPr>
          <w:rFonts w:hint="eastAsia"/>
        </w:rPr>
        <w:t>webapp.script</w:t>
      </w:r>
      <w:r>
        <w:rPr>
          <w:rFonts w:hint="eastAsia"/>
        </w:rPr>
        <w:t>中的</w:t>
      </w:r>
      <w:r>
        <w:rPr>
          <w:rFonts w:hint="eastAsia"/>
        </w:rPr>
        <w:t>JavaScript</w:t>
      </w:r>
      <w:r>
        <w:rPr>
          <w:rFonts w:hint="eastAsia"/>
        </w:rPr>
        <w:t>将前端请求转发到</w:t>
      </w:r>
      <w:r>
        <w:rPr>
          <w:rFonts w:hint="eastAsia"/>
        </w:rPr>
        <w:t>sut.controller</w:t>
      </w:r>
      <w:r>
        <w:rPr>
          <w:rFonts w:hint="eastAsia"/>
        </w:rPr>
        <w:t>中进行命令执行。</w:t>
      </w:r>
    </w:p>
    <w:p w14:paraId="14C43E0D" w14:textId="77777777" w:rsidR="006D49E6" w:rsidRDefault="006D49E6" w:rsidP="006D49E6">
      <w:pPr>
        <w:widowControl/>
        <w:spacing w:line="240" w:lineRule="auto"/>
        <w:ind w:firstLine="0"/>
        <w:jc w:val="left"/>
      </w:pPr>
      <w:r>
        <w:rPr>
          <w:rFonts w:ascii="宋体" w:eastAsia="宋体" w:hAnsi="宋体" w:cs="宋体"/>
          <w:noProof/>
          <w:kern w:val="0"/>
        </w:rPr>
        <w:drawing>
          <wp:inline distT="0" distB="0" distL="0" distR="0" wp14:anchorId="4C39B9A1" wp14:editId="5D93389E">
            <wp:extent cx="5082139" cy="1375579"/>
            <wp:effectExtent l="0" t="0" r="4445" b="0"/>
            <wp:docPr id="16" name="图片 16" descr="C:\Users\william\AppData\Roaming\Tencent\Users\609737612\QQ\WinTemp\RichOle\M%%RG2UM0~FWT]$VE(LJG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illiam\AppData\Roaming\Tencent\Users\609737612\QQ\WinTemp\RichOle\M%%RG2UM0~FWT]$VE(LJGCL.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86419" cy="1376737"/>
                    </a:xfrm>
                    <a:prstGeom prst="rect">
                      <a:avLst/>
                    </a:prstGeom>
                    <a:noFill/>
                    <a:ln>
                      <a:noFill/>
                    </a:ln>
                  </pic:spPr>
                </pic:pic>
              </a:graphicData>
            </a:graphic>
          </wp:inline>
        </w:drawing>
      </w:r>
    </w:p>
    <w:p w14:paraId="478D2904" w14:textId="68A2087F" w:rsidR="006D49E6" w:rsidRPr="00FC6790" w:rsidRDefault="00F46B18" w:rsidP="006D49E6">
      <w:pPr>
        <w:pStyle w:val="a9"/>
      </w:pPr>
      <w:r>
        <w:rPr>
          <w:rFonts w:hint="eastAsia"/>
        </w:rPr>
        <w:t>图</w:t>
      </w:r>
      <w:r w:rsidR="006D49E6" w:rsidRPr="00FC6790">
        <w:rPr>
          <w:rFonts w:hint="eastAsia"/>
        </w:rPr>
        <w:t xml:space="preserve"> 5-6 </w:t>
      </w:r>
      <w:r w:rsidR="006D49E6" w:rsidRPr="00FC6790">
        <w:rPr>
          <w:rFonts w:hint="eastAsia"/>
        </w:rPr>
        <w:t>配置待测系统信息</w:t>
      </w:r>
    </w:p>
    <w:p w14:paraId="0D6B47B3" w14:textId="77777777" w:rsidR="004656CB" w:rsidRDefault="004656CB" w:rsidP="004656CB">
      <w:r>
        <w:rPr>
          <w:rFonts w:hint="eastAsia"/>
        </w:rPr>
        <w:t>然后，用户</w:t>
      </w:r>
      <w:r w:rsidR="0000017A">
        <w:rPr>
          <w:rFonts w:hint="eastAsia"/>
        </w:rPr>
        <w:t>进行数据生成</w:t>
      </w:r>
      <w:r w:rsidR="00895E49">
        <w:rPr>
          <w:rFonts w:hint="eastAsia"/>
        </w:rPr>
        <w:t>，如</w:t>
      </w:r>
      <w:r w:rsidR="00895E49" w:rsidRPr="003C3066">
        <w:rPr>
          <w:rFonts w:hint="eastAsia"/>
        </w:rPr>
        <w:t>图</w:t>
      </w:r>
      <w:r w:rsidR="003C3066" w:rsidRPr="003C3066">
        <w:rPr>
          <w:rFonts w:hint="eastAsia"/>
        </w:rPr>
        <w:t>5-7</w:t>
      </w:r>
      <w:r w:rsidR="00895E49">
        <w:rPr>
          <w:rFonts w:hint="eastAsia"/>
        </w:rPr>
        <w:t>所示</w:t>
      </w:r>
      <w:r>
        <w:rPr>
          <w:rFonts w:hint="eastAsia"/>
        </w:rPr>
        <w:t>。</w:t>
      </w:r>
      <w:r w:rsidR="00D8033B">
        <w:rPr>
          <w:rFonts w:hint="eastAsia"/>
        </w:rPr>
        <w:t>用户首先选择需要对哪种基准应用进行数据生成；然后给定集群运行的环境配置（即，内存和</w:t>
      </w:r>
      <w:r w:rsidR="00D8033B">
        <w:rPr>
          <w:rFonts w:hint="eastAsia"/>
        </w:rPr>
        <w:t>CPU</w:t>
      </w:r>
      <w:r w:rsidR="00D8033B">
        <w:rPr>
          <w:rFonts w:hint="eastAsia"/>
        </w:rPr>
        <w:t>的分配）</w:t>
      </w:r>
      <w:r w:rsidR="00E267F7">
        <w:rPr>
          <w:rFonts w:hint="eastAsia"/>
        </w:rPr>
        <w:t>；另外还需选择</w:t>
      </w:r>
      <w:r w:rsidR="001E5985">
        <w:rPr>
          <w:rFonts w:hint="eastAsia"/>
        </w:rPr>
        <w:t>异常数据特征值</w:t>
      </w:r>
      <w:r w:rsidR="00420FF5">
        <w:rPr>
          <w:rFonts w:hint="eastAsia"/>
        </w:rPr>
        <w:t>；</w:t>
      </w:r>
      <w:r w:rsidR="00472593">
        <w:rPr>
          <w:rFonts w:hint="eastAsia"/>
        </w:rPr>
        <w:t>最后，通过点击“</w:t>
      </w:r>
      <w:r w:rsidR="00472593">
        <w:rPr>
          <w:rFonts w:hint="eastAsia"/>
        </w:rPr>
        <w:t>Generate</w:t>
      </w:r>
      <w:r w:rsidR="00472593">
        <w:rPr>
          <w:rFonts w:hint="eastAsia"/>
        </w:rPr>
        <w:t>”按钮，提交数据生成命令。</w:t>
      </w:r>
      <w:r w:rsidR="00E5296D">
        <w:rPr>
          <w:rFonts w:hint="eastAsia"/>
        </w:rPr>
        <w:t>该命令会通过</w:t>
      </w:r>
      <w:r w:rsidR="00E5296D">
        <w:rPr>
          <w:rFonts w:hint="eastAsia"/>
        </w:rPr>
        <w:t>webapp.script</w:t>
      </w:r>
      <w:r w:rsidR="00E5296D">
        <w:rPr>
          <w:rFonts w:hint="eastAsia"/>
        </w:rPr>
        <w:t>中的</w:t>
      </w:r>
      <w:r w:rsidR="00E5296D">
        <w:rPr>
          <w:rFonts w:hint="eastAsia"/>
        </w:rPr>
        <w:t>sparkGen.js</w:t>
      </w:r>
      <w:r w:rsidR="00E5296D">
        <w:rPr>
          <w:rFonts w:hint="eastAsia"/>
        </w:rPr>
        <w:t>传递给</w:t>
      </w:r>
      <w:r w:rsidR="00E5296D">
        <w:rPr>
          <w:rFonts w:hint="eastAsia"/>
        </w:rPr>
        <w:t>SparkController.java</w:t>
      </w:r>
      <w:r w:rsidR="00E5296D">
        <w:rPr>
          <w:rFonts w:hint="eastAsia"/>
        </w:rPr>
        <w:t>，从而向待测集群发送数据生成命令。</w:t>
      </w:r>
    </w:p>
    <w:p w14:paraId="67AA5386" w14:textId="77777777" w:rsidR="004656CB" w:rsidRDefault="004656CB" w:rsidP="004656CB">
      <w:r>
        <w:rPr>
          <w:rFonts w:hint="eastAsia"/>
        </w:rPr>
        <w:t>接下来，进入测试</w:t>
      </w:r>
      <w:r w:rsidR="00915535">
        <w:rPr>
          <w:rFonts w:hint="eastAsia"/>
        </w:rPr>
        <w:t>执行阶段</w:t>
      </w:r>
      <w:r w:rsidR="00F04E92">
        <w:rPr>
          <w:rFonts w:hint="eastAsia"/>
        </w:rPr>
        <w:t>，如</w:t>
      </w:r>
      <w:r w:rsidR="00F04E92" w:rsidRPr="00013F7E">
        <w:rPr>
          <w:rFonts w:hint="eastAsia"/>
        </w:rPr>
        <w:t>图</w:t>
      </w:r>
      <w:r w:rsidR="00013F7E" w:rsidRPr="00013F7E">
        <w:rPr>
          <w:rFonts w:hint="eastAsia"/>
        </w:rPr>
        <w:t>5-8</w:t>
      </w:r>
      <w:r w:rsidR="00F04E92">
        <w:rPr>
          <w:rFonts w:hint="eastAsia"/>
        </w:rPr>
        <w:t>所示</w:t>
      </w:r>
      <w:r>
        <w:rPr>
          <w:rFonts w:hint="eastAsia"/>
        </w:rPr>
        <w:t>。</w:t>
      </w:r>
      <w:r w:rsidR="00FC3DCA">
        <w:rPr>
          <w:rFonts w:hint="eastAsia"/>
        </w:rPr>
        <w:t>用户首先</w:t>
      </w:r>
      <w:r w:rsidR="00E4794C">
        <w:rPr>
          <w:rFonts w:hint="eastAsia"/>
        </w:rPr>
        <w:t>需要配置测试的应用的系统参数和应用参数等信息，并给定集群运行测试所需的环境配置</w:t>
      </w:r>
      <w:r w:rsidR="00DF3254">
        <w:rPr>
          <w:rFonts w:hint="eastAsia"/>
        </w:rPr>
        <w:t>。</w:t>
      </w:r>
      <w:r w:rsidR="0012283A">
        <w:rPr>
          <w:rFonts w:hint="eastAsia"/>
        </w:rPr>
        <w:t>如果采用自动测试的方式，</w:t>
      </w:r>
      <w:r w:rsidR="00327A25">
        <w:rPr>
          <w:rFonts w:hint="eastAsia"/>
        </w:rPr>
        <w:t>在</w:t>
      </w:r>
      <w:r>
        <w:rPr>
          <w:rFonts w:hint="eastAsia"/>
        </w:rPr>
        <w:t>点击“</w:t>
      </w:r>
      <w:r w:rsidR="00327A25">
        <w:rPr>
          <w:rFonts w:hint="eastAsia"/>
        </w:rPr>
        <w:t>Run</w:t>
      </w:r>
      <w:r>
        <w:rPr>
          <w:rFonts w:hint="eastAsia"/>
        </w:rPr>
        <w:t>”按钮</w:t>
      </w:r>
      <w:r w:rsidR="00327A25">
        <w:rPr>
          <w:rFonts w:hint="eastAsia"/>
        </w:rPr>
        <w:t>后，</w:t>
      </w:r>
      <w:r w:rsidR="001331C4">
        <w:rPr>
          <w:rFonts w:hint="eastAsia"/>
        </w:rPr>
        <w:t>平台会执行</w:t>
      </w:r>
      <w:proofErr w:type="gramStart"/>
      <w:r w:rsidR="00AF73F7">
        <w:rPr>
          <w:rFonts w:hint="eastAsia"/>
        </w:rPr>
        <w:t>空间</w:t>
      </w:r>
      <w:r w:rsidR="001331C4">
        <w:rPr>
          <w:rFonts w:hint="eastAsia"/>
        </w:rPr>
        <w:t>降维测试</w:t>
      </w:r>
      <w:proofErr w:type="gramEnd"/>
      <w:r w:rsidR="001331C4">
        <w:rPr>
          <w:rFonts w:hint="eastAsia"/>
        </w:rPr>
        <w:t>，即使用空</w:t>
      </w:r>
      <w:r w:rsidR="001331C4">
        <w:rPr>
          <w:rFonts w:hint="eastAsia"/>
        </w:rPr>
        <w:lastRenderedPageBreak/>
        <w:t>间削减策略进行可靠性测试</w:t>
      </w:r>
      <w:r>
        <w:rPr>
          <w:rFonts w:hint="eastAsia"/>
        </w:rPr>
        <w:t>。</w:t>
      </w:r>
      <w:r w:rsidR="001331C4">
        <w:rPr>
          <w:rFonts w:hint="eastAsia"/>
        </w:rPr>
        <w:t>如果采用人工测试，</w:t>
      </w:r>
      <w:r w:rsidR="006E57C9">
        <w:rPr>
          <w:rFonts w:hint="eastAsia"/>
        </w:rPr>
        <w:t>需要用户提供参数值</w:t>
      </w:r>
      <w:r w:rsidR="009F54B5">
        <w:rPr>
          <w:rFonts w:hint="eastAsia"/>
        </w:rPr>
        <w:t>来</w:t>
      </w:r>
      <w:r w:rsidR="006E57C9">
        <w:rPr>
          <w:rFonts w:hint="eastAsia"/>
        </w:rPr>
        <w:t>执行测试。</w:t>
      </w:r>
    </w:p>
    <w:p w14:paraId="0C53300C" w14:textId="77777777" w:rsidR="00A54446" w:rsidRDefault="00A54446" w:rsidP="00A54446">
      <w:pPr>
        <w:widowControl/>
        <w:spacing w:line="240" w:lineRule="auto"/>
        <w:ind w:firstLine="0"/>
        <w:jc w:val="left"/>
        <w:rPr>
          <w:rFonts w:ascii="宋体" w:eastAsia="宋体" w:hAnsi="宋体" w:cs="宋体"/>
          <w:kern w:val="0"/>
        </w:rPr>
      </w:pPr>
      <w:r>
        <w:rPr>
          <w:rFonts w:ascii="宋体" w:eastAsia="宋体" w:hAnsi="宋体" w:cs="宋体"/>
          <w:noProof/>
          <w:kern w:val="0"/>
        </w:rPr>
        <w:drawing>
          <wp:inline distT="0" distB="0" distL="0" distR="0" wp14:anchorId="73EFEB26" wp14:editId="561D0445">
            <wp:extent cx="5082139" cy="2846315"/>
            <wp:effectExtent l="0" t="0" r="4445" b="0"/>
            <wp:docPr id="11" name="图片 11" descr="C:\Users\william\AppData\Roaming\Tencent\Users\609737612\QQ\WinTemp\RichOle\`7O4%]GMUWFZWSLP8{`F1L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william\AppData\Roaming\Tencent\Users\609737612\QQ\WinTemp\RichOle\`7O4%]GMUWFZWSLP8{`F1L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6589" cy="2848807"/>
                    </a:xfrm>
                    <a:prstGeom prst="rect">
                      <a:avLst/>
                    </a:prstGeom>
                    <a:noFill/>
                    <a:ln>
                      <a:noFill/>
                    </a:ln>
                  </pic:spPr>
                </pic:pic>
              </a:graphicData>
            </a:graphic>
          </wp:inline>
        </w:drawing>
      </w:r>
    </w:p>
    <w:p w14:paraId="6E66F334" w14:textId="71D9FBA4" w:rsidR="00A54446" w:rsidRPr="00395611" w:rsidRDefault="00F46B18" w:rsidP="00A54446">
      <w:pPr>
        <w:pStyle w:val="a9"/>
        <w:rPr>
          <w:rFonts w:ascii="宋体" w:eastAsia="宋体" w:hAnsi="宋体" w:cs="宋体"/>
        </w:rPr>
      </w:pPr>
      <w:r>
        <w:rPr>
          <w:rFonts w:hint="eastAsia"/>
        </w:rPr>
        <w:t>图</w:t>
      </w:r>
      <w:r w:rsidR="00A54446">
        <w:rPr>
          <w:rFonts w:hint="eastAsia"/>
        </w:rPr>
        <w:t xml:space="preserve"> 5-7 </w:t>
      </w:r>
      <w:r w:rsidR="00A54446">
        <w:rPr>
          <w:rFonts w:hint="eastAsia"/>
        </w:rPr>
        <w:t>数据生成</w:t>
      </w:r>
    </w:p>
    <w:p w14:paraId="7E8D1097" w14:textId="77777777" w:rsidR="00A510DA" w:rsidRDefault="00A510DA" w:rsidP="00A510DA">
      <w:pPr>
        <w:widowControl/>
        <w:spacing w:line="240" w:lineRule="auto"/>
        <w:ind w:firstLine="0"/>
        <w:jc w:val="left"/>
        <w:rPr>
          <w:sz w:val="21"/>
        </w:rPr>
      </w:pPr>
      <w:r>
        <w:rPr>
          <w:rFonts w:ascii="宋体" w:eastAsia="宋体" w:hAnsi="宋体" w:cs="宋体"/>
          <w:noProof/>
          <w:kern w:val="0"/>
        </w:rPr>
        <w:drawing>
          <wp:inline distT="0" distB="0" distL="0" distR="0" wp14:anchorId="3239A176" wp14:editId="67F3EFE6">
            <wp:extent cx="5079407" cy="4071487"/>
            <wp:effectExtent l="0" t="0" r="6985" b="5715"/>
            <wp:docPr id="12" name="图片 12" descr="C:\Users\william\AppData\Roaming\Tencent\Users\609737612\QQ\WinTemp\RichOle\@AMV63L$O8LLOMWAG]SFPE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william\AppData\Roaming\Tencent\Users\609737612\QQ\WinTemp\RichOle\@AMV63L$O8LLOMWAG]SFPEJ.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079435" cy="4071510"/>
                    </a:xfrm>
                    <a:prstGeom prst="rect">
                      <a:avLst/>
                    </a:prstGeom>
                    <a:noFill/>
                    <a:ln>
                      <a:noFill/>
                    </a:ln>
                  </pic:spPr>
                </pic:pic>
              </a:graphicData>
            </a:graphic>
          </wp:inline>
        </w:drawing>
      </w:r>
    </w:p>
    <w:p w14:paraId="04C2770E" w14:textId="2409B98B" w:rsidR="00A510DA" w:rsidRPr="007847BC" w:rsidRDefault="00F46B18" w:rsidP="00A510DA">
      <w:pPr>
        <w:pStyle w:val="a9"/>
      </w:pPr>
      <w:r>
        <w:rPr>
          <w:rFonts w:hint="eastAsia"/>
        </w:rPr>
        <w:t>图</w:t>
      </w:r>
      <w:r w:rsidR="00A510DA" w:rsidRPr="00115EC0">
        <w:rPr>
          <w:rFonts w:hint="eastAsia"/>
        </w:rPr>
        <w:t xml:space="preserve"> 5-8 </w:t>
      </w:r>
      <w:r w:rsidR="00A510DA" w:rsidRPr="00115EC0">
        <w:rPr>
          <w:rFonts w:hint="eastAsia"/>
        </w:rPr>
        <w:t>组合测试</w:t>
      </w:r>
    </w:p>
    <w:p w14:paraId="335E13DA" w14:textId="77777777" w:rsidR="004656CB" w:rsidRDefault="004656CB" w:rsidP="004656CB">
      <w:r>
        <w:rPr>
          <w:rFonts w:hint="eastAsia"/>
        </w:rPr>
        <w:t>最后，测试</w:t>
      </w:r>
      <w:r w:rsidR="00007B74">
        <w:rPr>
          <w:rFonts w:hint="eastAsia"/>
        </w:rPr>
        <w:t>执行</w:t>
      </w:r>
      <w:r>
        <w:rPr>
          <w:rFonts w:hint="eastAsia"/>
        </w:rPr>
        <w:t>结束</w:t>
      </w:r>
      <w:r w:rsidR="00007B74">
        <w:rPr>
          <w:rFonts w:hint="eastAsia"/>
        </w:rPr>
        <w:t>，</w:t>
      </w:r>
      <w:r>
        <w:rPr>
          <w:rFonts w:hint="eastAsia"/>
        </w:rPr>
        <w:t>测试报告会通过</w:t>
      </w:r>
      <w:r>
        <w:rPr>
          <w:rFonts w:hint="eastAsia"/>
        </w:rPr>
        <w:t>JSP</w:t>
      </w:r>
      <w:r>
        <w:rPr>
          <w:rFonts w:hint="eastAsia"/>
        </w:rPr>
        <w:t>页面显示给用户</w:t>
      </w:r>
      <w:r w:rsidR="00007B74">
        <w:rPr>
          <w:rFonts w:hint="eastAsia"/>
        </w:rPr>
        <w:t>，如</w:t>
      </w:r>
      <w:r w:rsidR="00007B74" w:rsidRPr="00F248D3">
        <w:rPr>
          <w:rFonts w:hint="eastAsia"/>
        </w:rPr>
        <w:t>图</w:t>
      </w:r>
      <w:r w:rsidR="00F248D3" w:rsidRPr="00F248D3">
        <w:rPr>
          <w:rFonts w:hint="eastAsia"/>
        </w:rPr>
        <w:t>5-9</w:t>
      </w:r>
      <w:r w:rsidR="00007B74">
        <w:rPr>
          <w:rFonts w:hint="eastAsia"/>
        </w:rPr>
        <w:t>所示</w:t>
      </w:r>
      <w:r>
        <w:rPr>
          <w:rFonts w:hint="eastAsia"/>
        </w:rPr>
        <w:t>。</w:t>
      </w:r>
    </w:p>
    <w:p w14:paraId="3B2C5BC7" w14:textId="77777777" w:rsidR="00BE16FA" w:rsidRDefault="00BE16FA" w:rsidP="00BE16FA">
      <w:pPr>
        <w:widowControl/>
        <w:spacing w:line="240" w:lineRule="auto"/>
        <w:ind w:firstLine="0"/>
        <w:jc w:val="left"/>
        <w:rPr>
          <w:rFonts w:ascii="宋体" w:eastAsia="宋体" w:hAnsi="宋体" w:cs="宋体"/>
          <w:kern w:val="0"/>
        </w:rPr>
      </w:pPr>
      <w:r>
        <w:rPr>
          <w:rFonts w:ascii="宋体" w:eastAsia="宋体" w:hAnsi="宋体" w:cs="宋体"/>
          <w:noProof/>
          <w:kern w:val="0"/>
        </w:rPr>
        <w:lastRenderedPageBreak/>
        <w:drawing>
          <wp:inline distT="0" distB="0" distL="0" distR="0" wp14:anchorId="14474810" wp14:editId="0DA44ACF">
            <wp:extent cx="5160357" cy="2011680"/>
            <wp:effectExtent l="0" t="0" r="2540" b="7620"/>
            <wp:docPr id="9" name="图片 9" descr="C:\Users\william\AppData\Roaming\Tencent\Users\609737612\QQ\WinTemp\RichOle\I([L7}W~9}G29)WA~EJWQ%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william\AppData\Roaming\Tencent\Users\609737612\QQ\WinTemp\RichOle\I([L7}W~9}G29)WA~EJWQ%W.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161858" cy="2012265"/>
                    </a:xfrm>
                    <a:prstGeom prst="rect">
                      <a:avLst/>
                    </a:prstGeom>
                    <a:noFill/>
                    <a:ln>
                      <a:noFill/>
                    </a:ln>
                  </pic:spPr>
                </pic:pic>
              </a:graphicData>
            </a:graphic>
          </wp:inline>
        </w:drawing>
      </w:r>
    </w:p>
    <w:p w14:paraId="2FC9A302" w14:textId="7179046D" w:rsidR="00BE16FA" w:rsidRDefault="00F46B18" w:rsidP="00BE16FA">
      <w:pPr>
        <w:pStyle w:val="a9"/>
      </w:pPr>
      <w:r>
        <w:rPr>
          <w:rFonts w:hint="eastAsia"/>
        </w:rPr>
        <w:t>图</w:t>
      </w:r>
      <w:r w:rsidR="00BE16FA">
        <w:rPr>
          <w:rFonts w:hint="eastAsia"/>
        </w:rPr>
        <w:t xml:space="preserve"> 5-9 </w:t>
      </w:r>
      <w:r w:rsidR="00BE16FA">
        <w:rPr>
          <w:rFonts w:hint="eastAsia"/>
        </w:rPr>
        <w:t>测试报告</w:t>
      </w:r>
    </w:p>
    <w:p w14:paraId="657F42AA" w14:textId="77777777" w:rsidR="00BE16FA" w:rsidRDefault="00C727A5" w:rsidP="004656CB">
      <w:r w:rsidRPr="008961BF">
        <w:rPr>
          <w:rFonts w:hint="eastAsia"/>
        </w:rPr>
        <w:t>图</w:t>
      </w:r>
      <w:r w:rsidR="008961BF" w:rsidRPr="008961BF">
        <w:rPr>
          <w:rFonts w:hint="eastAsia"/>
        </w:rPr>
        <w:t>5-10</w:t>
      </w:r>
      <w:r>
        <w:rPr>
          <w:rFonts w:hint="eastAsia"/>
        </w:rPr>
        <w:t>给出了用户通过</w:t>
      </w:r>
      <w:r>
        <w:rPr>
          <w:rFonts w:hint="eastAsia"/>
        </w:rPr>
        <w:t>Web</w:t>
      </w:r>
      <w:r>
        <w:rPr>
          <w:rFonts w:hint="eastAsia"/>
        </w:rPr>
        <w:t>访问平台的执行流程的活动图。</w:t>
      </w:r>
    </w:p>
    <w:p w14:paraId="5E2D63C6" w14:textId="77777777" w:rsidR="004656CB" w:rsidRDefault="004656CB" w:rsidP="004656CB">
      <w:pPr>
        <w:ind w:firstLine="0"/>
        <w:jc w:val="center"/>
      </w:pPr>
      <w:r>
        <w:object w:dxaOrig="13826" w:dyaOrig="10006" w14:anchorId="72D69521">
          <v:shape id="_x0000_i1028" type="#_x0000_t75" style="width:349.5pt;height:252.75pt" o:ole="">
            <v:imagedata r:id="rId63" o:title=""/>
          </v:shape>
          <o:OLEObject Type="Embed" ProgID="Visio.Drawing.15" ShapeID="_x0000_i1028" DrawAspect="Content" ObjectID="_1553439262" r:id="rId64"/>
        </w:object>
      </w:r>
    </w:p>
    <w:p w14:paraId="0E5991FA" w14:textId="4AABC72D" w:rsidR="00241DC6" w:rsidRPr="00241DC6" w:rsidRDefault="004656CB" w:rsidP="00065A8F">
      <w:pPr>
        <w:pStyle w:val="a9"/>
      </w:pPr>
      <w:r>
        <w:rPr>
          <w:rFonts w:hint="eastAsia"/>
        </w:rPr>
        <w:t>图</w:t>
      </w:r>
      <w:r>
        <w:rPr>
          <w:rFonts w:hint="eastAsia"/>
        </w:rPr>
        <w:t xml:space="preserve"> 5-1</w:t>
      </w:r>
      <w:r w:rsidR="00BC6F0D">
        <w:rPr>
          <w:rFonts w:hint="eastAsia"/>
        </w:rPr>
        <w:t>0</w:t>
      </w:r>
      <w:r>
        <w:rPr>
          <w:rFonts w:hint="eastAsia"/>
        </w:rPr>
        <w:t xml:space="preserve"> </w:t>
      </w:r>
      <w:r>
        <w:rPr>
          <w:rFonts w:hint="eastAsia"/>
        </w:rPr>
        <w:t>活动图</w:t>
      </w:r>
    </w:p>
    <w:p w14:paraId="1D41DEA4" w14:textId="77777777" w:rsidR="00FC68DE" w:rsidRDefault="00FC68DE" w:rsidP="00CD1E52">
      <w:pPr>
        <w:pStyle w:val="3"/>
        <w:numPr>
          <w:ilvl w:val="2"/>
          <w:numId w:val="24"/>
        </w:numPr>
        <w:ind w:left="855" w:hanging="855"/>
      </w:pPr>
      <w:bookmarkStart w:id="64" w:name="_Toc478388633"/>
      <w:bookmarkStart w:id="65" w:name="_Toc479627572"/>
      <w:r>
        <w:t>基准模块设计</w:t>
      </w:r>
      <w:bookmarkEnd w:id="64"/>
      <w:r w:rsidR="00EB4B01">
        <w:t>与实现</w:t>
      </w:r>
      <w:bookmarkEnd w:id="65"/>
    </w:p>
    <w:p w14:paraId="0307039C" w14:textId="77777777" w:rsidR="00D312C3" w:rsidRPr="00D312C3" w:rsidRDefault="00D312C3" w:rsidP="00CD1E52">
      <w:pPr>
        <w:pStyle w:val="4"/>
        <w:numPr>
          <w:ilvl w:val="3"/>
          <w:numId w:val="24"/>
        </w:numPr>
        <w:ind w:left="995" w:hanging="995"/>
      </w:pPr>
      <w:r>
        <w:rPr>
          <w:rFonts w:hint="eastAsia"/>
        </w:rPr>
        <w:t>基准模块设计</w:t>
      </w:r>
    </w:p>
    <w:p w14:paraId="3F223CD5" w14:textId="77777777" w:rsidR="00FC68DE" w:rsidRDefault="00FC68DE" w:rsidP="00FC68DE">
      <w:r w:rsidRPr="006C1F43">
        <w:rPr>
          <w:rFonts w:hint="eastAsia"/>
        </w:rPr>
        <w:t>基准模块用于</w:t>
      </w:r>
      <w:r>
        <w:rPr>
          <w:rFonts w:hint="eastAsia"/>
        </w:rPr>
        <w:t>为待测系统提供满足不同基准应用的数据生成脚本以及组合测试脚本。</w:t>
      </w:r>
      <w:r w:rsidRPr="00B057D8">
        <w:rPr>
          <w:rFonts w:hint="eastAsia"/>
        </w:rPr>
        <w:t>图</w:t>
      </w:r>
      <w:r w:rsidR="00B057D8" w:rsidRPr="00B057D8">
        <w:rPr>
          <w:rFonts w:hint="eastAsia"/>
        </w:rPr>
        <w:t>5-</w:t>
      </w:r>
      <w:r w:rsidR="000865B3">
        <w:rPr>
          <w:rFonts w:hint="eastAsia"/>
        </w:rPr>
        <w:t>11</w:t>
      </w:r>
      <w:r>
        <w:rPr>
          <w:rFonts w:hint="eastAsia"/>
        </w:rPr>
        <w:t>给出了系统中基准模块的包图，展示了</w:t>
      </w:r>
      <w:proofErr w:type="gramStart"/>
      <w:r>
        <w:rPr>
          <w:rFonts w:hint="eastAsia"/>
        </w:rPr>
        <w:t>包之间</w:t>
      </w:r>
      <w:proofErr w:type="gramEnd"/>
      <w:r>
        <w:rPr>
          <w:rFonts w:hint="eastAsia"/>
        </w:rPr>
        <w:t>的包含关系，其中下层包依赖于上层包。</w:t>
      </w:r>
    </w:p>
    <w:p w14:paraId="1F8483F6" w14:textId="77777777" w:rsidR="00FC68DE" w:rsidRDefault="00FC68DE" w:rsidP="00FC68DE">
      <w:r>
        <w:rPr>
          <w:rFonts w:hint="eastAsia"/>
        </w:rPr>
        <w:t>其中，</w:t>
      </w:r>
      <w:r>
        <w:rPr>
          <w:rFonts w:hint="eastAsia"/>
        </w:rPr>
        <w:t>bench</w:t>
      </w:r>
      <w:r>
        <w:rPr>
          <w:rFonts w:hint="eastAsia"/>
        </w:rPr>
        <w:t>包下可提供支持</w:t>
      </w:r>
      <w:proofErr w:type="gramStart"/>
      <w:r>
        <w:rPr>
          <w:rFonts w:hint="eastAsia"/>
        </w:rPr>
        <w:t>不同大</w:t>
      </w:r>
      <w:proofErr w:type="gramEnd"/>
      <w:r>
        <w:rPr>
          <w:rFonts w:hint="eastAsia"/>
        </w:rPr>
        <w:t>数据系统的基准支持，目前提供了</w:t>
      </w:r>
      <w:r>
        <w:rPr>
          <w:rFonts w:hint="eastAsia"/>
        </w:rPr>
        <w:t>Spark</w:t>
      </w:r>
      <w:r>
        <w:rPr>
          <w:rFonts w:hint="eastAsia"/>
        </w:rPr>
        <w:t>基准，后续将提供</w:t>
      </w:r>
      <w:r>
        <w:rPr>
          <w:rFonts w:hint="eastAsia"/>
        </w:rPr>
        <w:t>Flink</w:t>
      </w:r>
      <w:r>
        <w:rPr>
          <w:rFonts w:hint="eastAsia"/>
        </w:rPr>
        <w:t>基准。</w:t>
      </w:r>
      <w:r>
        <w:rPr>
          <w:rFonts w:hint="eastAsia"/>
        </w:rPr>
        <w:t>conf</w:t>
      </w:r>
      <w:r>
        <w:rPr>
          <w:rFonts w:hint="eastAsia"/>
        </w:rPr>
        <w:t>包是</w:t>
      </w:r>
      <w:r>
        <w:rPr>
          <w:rFonts w:hint="eastAsia"/>
        </w:rPr>
        <w:t>bench</w:t>
      </w:r>
      <w:r>
        <w:rPr>
          <w:rFonts w:hint="eastAsia"/>
        </w:rPr>
        <w:t>包下的配置包，用于提供各类配</w:t>
      </w:r>
      <w:r>
        <w:rPr>
          <w:rFonts w:hint="eastAsia"/>
        </w:rPr>
        <w:lastRenderedPageBreak/>
        <w:t>置文件。由于</w:t>
      </w:r>
      <w:r>
        <w:rPr>
          <w:rFonts w:hint="eastAsia"/>
        </w:rPr>
        <w:t>SQL</w:t>
      </w:r>
      <w:r>
        <w:rPr>
          <w:rFonts w:hint="eastAsia"/>
        </w:rPr>
        <w:t>和</w:t>
      </w:r>
      <w:r>
        <w:rPr>
          <w:rFonts w:hint="eastAsia"/>
        </w:rPr>
        <w:t>Graph</w:t>
      </w:r>
      <w:r>
        <w:rPr>
          <w:rFonts w:hint="eastAsia"/>
        </w:rPr>
        <w:t>的数据生成对不同的基准应用具有通用性，因此将其数据生成脚本放到了</w:t>
      </w:r>
      <w:r>
        <w:rPr>
          <w:rFonts w:hint="eastAsia"/>
        </w:rPr>
        <w:t>sparkbench</w:t>
      </w:r>
      <w:r>
        <w:rPr>
          <w:rFonts w:hint="eastAsia"/>
        </w:rPr>
        <w:t>下的</w:t>
      </w:r>
      <w:r>
        <w:rPr>
          <w:rFonts w:hint="eastAsia"/>
        </w:rPr>
        <w:t>generate</w:t>
      </w:r>
      <w:r>
        <w:rPr>
          <w:rFonts w:hint="eastAsia"/>
        </w:rPr>
        <w:t>包中。而对于</w:t>
      </w:r>
      <w:r>
        <w:rPr>
          <w:rFonts w:hint="eastAsia"/>
        </w:rPr>
        <w:t>Machine Learning</w:t>
      </w:r>
      <w:r>
        <w:rPr>
          <w:rFonts w:hint="eastAsia"/>
        </w:rPr>
        <w:t>中的数据生成针对不同的基准应用提供了不同的脚本，将其放到了</w:t>
      </w:r>
      <w:r>
        <w:rPr>
          <w:rFonts w:hint="eastAsia"/>
        </w:rPr>
        <w:t>Machine Learning</w:t>
      </w:r>
      <w:r>
        <w:rPr>
          <w:rFonts w:hint="eastAsia"/>
        </w:rPr>
        <w:t>包下的</w:t>
      </w:r>
      <w:r>
        <w:rPr>
          <w:rFonts w:hint="eastAsia"/>
        </w:rPr>
        <w:t>dataGenerated</w:t>
      </w:r>
      <w:r>
        <w:rPr>
          <w:rFonts w:hint="eastAsia"/>
        </w:rPr>
        <w:t>包中。同时，</w:t>
      </w:r>
      <w:r>
        <w:rPr>
          <w:rFonts w:hint="eastAsia"/>
        </w:rPr>
        <w:t xml:space="preserve"> SQL</w:t>
      </w:r>
      <w:r>
        <w:rPr>
          <w:rFonts w:hint="eastAsia"/>
        </w:rPr>
        <w:t>、</w:t>
      </w:r>
      <w:r>
        <w:rPr>
          <w:rFonts w:hint="eastAsia"/>
        </w:rPr>
        <w:t>Graph</w:t>
      </w:r>
      <w:r>
        <w:rPr>
          <w:rFonts w:hint="eastAsia"/>
        </w:rPr>
        <w:t>以及</w:t>
      </w:r>
      <w:r>
        <w:rPr>
          <w:rFonts w:hint="eastAsia"/>
        </w:rPr>
        <w:t>Machine Learning</w:t>
      </w:r>
      <w:r>
        <w:rPr>
          <w:rFonts w:hint="eastAsia"/>
        </w:rPr>
        <w:t>包下都包含</w:t>
      </w:r>
      <w:r>
        <w:rPr>
          <w:rFonts w:hint="eastAsia"/>
        </w:rPr>
        <w:t>script</w:t>
      </w:r>
      <w:r>
        <w:rPr>
          <w:rFonts w:hint="eastAsia"/>
        </w:rPr>
        <w:t>包，用于提供工作负载和测试脚本。</w:t>
      </w:r>
      <w:r w:rsidRPr="00802F7B">
        <w:t>util</w:t>
      </w:r>
      <w:r w:rsidRPr="00802F7B">
        <w:rPr>
          <w:rFonts w:hint="eastAsia"/>
        </w:rPr>
        <w:t>包是工具包，提供路径转换、文件读取</w:t>
      </w:r>
      <w:r>
        <w:rPr>
          <w:rFonts w:hint="eastAsia"/>
        </w:rPr>
        <w:t>、公式转换</w:t>
      </w:r>
      <w:r w:rsidRPr="00802F7B">
        <w:rPr>
          <w:rFonts w:hint="eastAsia"/>
        </w:rPr>
        <w:t>等</w:t>
      </w:r>
      <w:r>
        <w:rPr>
          <w:rFonts w:hint="eastAsia"/>
        </w:rPr>
        <w:t>常用的工具类。</w:t>
      </w:r>
    </w:p>
    <w:p w14:paraId="39C730E9" w14:textId="77777777" w:rsidR="00FC68DE" w:rsidRDefault="00FC68DE" w:rsidP="00FC68DE">
      <w:r>
        <w:rPr>
          <w:rFonts w:hint="eastAsia"/>
        </w:rPr>
        <w:t>基准模块中最终要的就是数据生成与参数组合测试。数据生成由数据生成器提供，参数组合测试由组合参数发生器提供。本文将在下面的小节中单独介绍这两部分的具体实现。</w:t>
      </w:r>
    </w:p>
    <w:p w14:paraId="29AC2B7E" w14:textId="77777777" w:rsidR="00FC68DE" w:rsidRDefault="00FC68DE" w:rsidP="00FC68DE">
      <w:r>
        <w:rPr>
          <w:noProof/>
        </w:rPr>
        <w:drawing>
          <wp:inline distT="0" distB="0" distL="0" distR="0" wp14:anchorId="2D23FA17" wp14:editId="583E1BCC">
            <wp:extent cx="4717430" cy="4196615"/>
            <wp:effectExtent l="0" t="0" r="6985" b="0"/>
            <wp:docPr id="3" name="图片 3" descr="E:\工作空间\毕设\学位论文\image\Package Diagram1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工作空间\毕设\学位论文\image\Package Diagram1 (4).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21970" cy="4200654"/>
                    </a:xfrm>
                    <a:prstGeom prst="rect">
                      <a:avLst/>
                    </a:prstGeom>
                    <a:noFill/>
                    <a:ln>
                      <a:noFill/>
                    </a:ln>
                  </pic:spPr>
                </pic:pic>
              </a:graphicData>
            </a:graphic>
          </wp:inline>
        </w:drawing>
      </w:r>
    </w:p>
    <w:p w14:paraId="4D0D5A3D" w14:textId="4804DDA8" w:rsidR="00FC68DE" w:rsidRPr="00BD24DD" w:rsidRDefault="00F46B18" w:rsidP="00FC68DE">
      <w:pPr>
        <w:pStyle w:val="a9"/>
      </w:pPr>
      <w:r>
        <w:rPr>
          <w:rFonts w:hint="eastAsia"/>
        </w:rPr>
        <w:t>图</w:t>
      </w:r>
      <w:r w:rsidR="00FC68DE">
        <w:rPr>
          <w:rFonts w:hint="eastAsia"/>
        </w:rPr>
        <w:t xml:space="preserve"> 5-</w:t>
      </w:r>
      <w:r w:rsidR="00121245">
        <w:rPr>
          <w:rFonts w:hint="eastAsia"/>
        </w:rPr>
        <w:t>11</w:t>
      </w:r>
      <w:r w:rsidR="00FC68DE">
        <w:rPr>
          <w:rFonts w:hint="eastAsia"/>
        </w:rPr>
        <w:t xml:space="preserve"> </w:t>
      </w:r>
      <w:r w:rsidR="00FC68DE">
        <w:rPr>
          <w:rFonts w:hint="eastAsia"/>
        </w:rPr>
        <w:t>基准模块包图</w:t>
      </w:r>
    </w:p>
    <w:p w14:paraId="144BAB5B" w14:textId="77777777" w:rsidR="006A0C3E" w:rsidRDefault="006A0C3E" w:rsidP="00CD1E52">
      <w:pPr>
        <w:pStyle w:val="4"/>
        <w:numPr>
          <w:ilvl w:val="3"/>
          <w:numId w:val="24"/>
        </w:numPr>
        <w:ind w:left="995" w:hanging="995"/>
      </w:pPr>
      <w:bookmarkStart w:id="66" w:name="_Toc478388637"/>
      <w:r>
        <w:rPr>
          <w:rFonts w:hint="eastAsia"/>
        </w:rPr>
        <w:t>基准模块实现</w:t>
      </w:r>
      <w:bookmarkEnd w:id="66"/>
    </w:p>
    <w:p w14:paraId="35F989B1" w14:textId="77777777" w:rsidR="006A0C3E" w:rsidRPr="00A3116F" w:rsidRDefault="006A0C3E" w:rsidP="006A0C3E">
      <w:r>
        <w:rPr>
          <w:rFonts w:hint="eastAsia"/>
        </w:rPr>
        <w:t>基准模块主要提供可靠性测试中的两个重要的关键技术实现，即数据生成器和组合参数发生器的实现。下面将分别进行详细的介绍。</w:t>
      </w:r>
    </w:p>
    <w:p w14:paraId="412417A7" w14:textId="77777777" w:rsidR="006A0C3E" w:rsidRPr="00261666" w:rsidRDefault="006A0C3E" w:rsidP="00CD1E52">
      <w:pPr>
        <w:pStyle w:val="ae"/>
        <w:numPr>
          <w:ilvl w:val="0"/>
          <w:numId w:val="32"/>
        </w:numPr>
        <w:ind w:firstLineChars="0"/>
        <w:rPr>
          <w:b/>
        </w:rPr>
      </w:pPr>
      <w:bookmarkStart w:id="67" w:name="_Toc478388638"/>
      <w:r w:rsidRPr="00261666">
        <w:rPr>
          <w:b/>
        </w:rPr>
        <w:t>数据生成</w:t>
      </w:r>
      <w:r w:rsidRPr="00261666">
        <w:rPr>
          <w:rFonts w:hint="eastAsia"/>
          <w:b/>
        </w:rPr>
        <w:t>器实现</w:t>
      </w:r>
      <w:bookmarkEnd w:id="67"/>
    </w:p>
    <w:p w14:paraId="20AC3F08" w14:textId="77777777" w:rsidR="006A0C3E" w:rsidRDefault="006A0C3E" w:rsidP="006A0C3E">
      <w:r>
        <w:t>测试基准的数据生成中使用到了多种</w:t>
      </w:r>
      <w:r>
        <w:rPr>
          <w:rFonts w:hint="eastAsia"/>
        </w:rPr>
        <w:t>概率</w:t>
      </w:r>
      <w:r>
        <w:t>分布</w:t>
      </w:r>
      <w:r>
        <w:rPr>
          <w:rFonts w:hint="eastAsia"/>
        </w:rPr>
        <w:t>；</w:t>
      </w:r>
      <w:r>
        <w:t>同时针对不同的应用需求</w:t>
      </w:r>
      <w:r>
        <w:rPr>
          <w:rFonts w:hint="eastAsia"/>
        </w:rPr>
        <w:t>，</w:t>
      </w:r>
      <w:r>
        <w:t>生成的数据模式也是不同的</w:t>
      </w:r>
      <w:r>
        <w:rPr>
          <w:rFonts w:hint="eastAsia"/>
        </w:rPr>
        <w:t>。本节将介绍概率分布中的部分算法实现以及不同应</w:t>
      </w:r>
      <w:r>
        <w:rPr>
          <w:rFonts w:hint="eastAsia"/>
        </w:rPr>
        <w:lastRenderedPageBreak/>
        <w:t>用的数据生成。</w:t>
      </w:r>
    </w:p>
    <w:p w14:paraId="0AFAD5D3" w14:textId="77777777" w:rsidR="006A0C3E" w:rsidRPr="00261666" w:rsidRDefault="006A0C3E" w:rsidP="00CD1E52">
      <w:pPr>
        <w:pStyle w:val="ae"/>
        <w:numPr>
          <w:ilvl w:val="0"/>
          <w:numId w:val="32"/>
        </w:numPr>
        <w:ind w:firstLineChars="0"/>
        <w:rPr>
          <w:b/>
        </w:rPr>
      </w:pPr>
      <w:r w:rsidRPr="00261666">
        <w:rPr>
          <w:rFonts w:hint="eastAsia"/>
          <w:b/>
        </w:rPr>
        <w:t>概率分布算法实现</w:t>
      </w:r>
    </w:p>
    <w:p w14:paraId="53E9B0CE" w14:textId="77777777" w:rsidR="006A0C3E" w:rsidRDefault="006A0C3E" w:rsidP="006A0C3E">
      <w:r>
        <w:t>针对数据生成中使用到的几种分布形式</w:t>
      </w:r>
      <w:r>
        <w:rPr>
          <w:rFonts w:hint="eastAsia"/>
        </w:rPr>
        <w:t>，包括</w:t>
      </w:r>
      <w:r>
        <w:t>均匀分布</w:t>
      </w:r>
      <w:r>
        <w:rPr>
          <w:rFonts w:hint="eastAsia"/>
        </w:rPr>
        <w:t>、高斯分布、伽马分布、泊松分布、指数分布、几何分布以及</w:t>
      </w:r>
      <w:r>
        <w:rPr>
          <w:rFonts w:hint="eastAsia"/>
        </w:rPr>
        <w:t>Zipf</w:t>
      </w:r>
      <w:r>
        <w:rPr>
          <w:rFonts w:hint="eastAsia"/>
        </w:rPr>
        <w:t>分布，本文提供的算法实现如下。</w:t>
      </w:r>
    </w:p>
    <w:p w14:paraId="4730AEAB"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1</w:t>
      </w:r>
      <w:r w:rsidRPr="00261666">
        <w:rPr>
          <w:rFonts w:hint="eastAsia"/>
          <w:b w:val="0"/>
        </w:rPr>
        <w:t>）</w:t>
      </w:r>
      <w:r w:rsidR="006A0C3E" w:rsidRPr="00261666">
        <w:rPr>
          <w:rFonts w:hint="eastAsia"/>
          <w:b w:val="0"/>
        </w:rPr>
        <w:t>高斯</w:t>
      </w:r>
      <w:r w:rsidR="006A0C3E" w:rsidRPr="00261666">
        <w:rPr>
          <w:b w:val="0"/>
        </w:rPr>
        <w:t>分布</w:t>
      </w:r>
    </w:p>
    <w:p w14:paraId="31A9BC2D" w14:textId="77777777" w:rsidR="006A0C3E" w:rsidRDefault="006A0C3E" w:rsidP="005B5397">
      <w:pPr>
        <w:spacing w:after="80"/>
      </w:pPr>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的正态分布函数</w:t>
      </w:r>
      <w:r>
        <w:rPr>
          <w:rFonts w:hint="eastAsia"/>
        </w:rPr>
        <w:t>，</w:t>
      </w:r>
      <w:r>
        <w:t>即</w:t>
      </w:r>
      <w:r>
        <w:t>java</w:t>
      </w:r>
      <w:r>
        <w:rPr>
          <w:rFonts w:hint="eastAsia"/>
        </w:rPr>
        <w:t>.util.Random</w:t>
      </w:r>
      <w:r>
        <w:rPr>
          <w:rFonts w:hint="eastAsia"/>
        </w:rPr>
        <w:t>类中提供的</w:t>
      </w:r>
      <w:r>
        <w:rPr>
          <w:rFonts w:hint="eastAsia"/>
        </w:rPr>
        <w:t>nextGaussian()</w:t>
      </w:r>
      <w:r>
        <w:rPr>
          <w:rFonts w:hint="eastAsia"/>
        </w:rPr>
        <w:t>方法。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6857BF33" w14:textId="77777777" w:rsidTr="00273422">
        <w:tc>
          <w:tcPr>
            <w:tcW w:w="8080" w:type="dxa"/>
          </w:tcPr>
          <w:p w14:paraId="57A4CCF5" w14:textId="42317701" w:rsidR="006A0C3E" w:rsidRPr="008162CB" w:rsidRDefault="00B237F1" w:rsidP="00273422">
            <w:pPr>
              <w:ind w:firstLine="0"/>
              <w:rPr>
                <w:sz w:val="21"/>
                <w:szCs w:val="21"/>
              </w:rPr>
            </w:pPr>
            <w:r>
              <w:rPr>
                <w:sz w:val="21"/>
                <w:szCs w:val="21"/>
              </w:rPr>
              <w:t>算法</w:t>
            </w:r>
            <w:r>
              <w:rPr>
                <w:rFonts w:hint="eastAsia"/>
                <w:sz w:val="21"/>
                <w:szCs w:val="21"/>
              </w:rPr>
              <w:t>1</w:t>
            </w:r>
            <w:r>
              <w:rPr>
                <w:rFonts w:hint="eastAsia"/>
                <w:sz w:val="21"/>
                <w:szCs w:val="21"/>
              </w:rPr>
              <w:t>：</w:t>
            </w:r>
            <w:r w:rsidR="006A0C3E" w:rsidRPr="008162CB">
              <w:rPr>
                <w:sz w:val="21"/>
                <w:szCs w:val="21"/>
              </w:rPr>
              <w:t>Gaussian Algorithm</w:t>
            </w:r>
            <w:r w:rsidR="006A0C3E" w:rsidRPr="008162CB">
              <w:rPr>
                <w:rFonts w:hint="eastAsia"/>
                <w:sz w:val="21"/>
                <w:szCs w:val="21"/>
              </w:rPr>
              <w:t>:</w:t>
            </w:r>
          </w:p>
        </w:tc>
      </w:tr>
      <w:tr w:rsidR="006A0C3E" w:rsidRPr="00B6797D" w14:paraId="4FE64F2E" w14:textId="77777777" w:rsidTr="00273422">
        <w:tc>
          <w:tcPr>
            <w:tcW w:w="8080" w:type="dxa"/>
          </w:tcPr>
          <w:p w14:paraId="094EEC76"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init:</w:t>
            </w:r>
          </w:p>
          <w:p w14:paraId="33D211AE"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Pr="008162CB">
              <w:rPr>
                <w:rFonts w:hint="eastAsia"/>
                <w:sz w:val="21"/>
                <w:szCs w:val="21"/>
              </w:rPr>
              <w:t>.</w:t>
            </w:r>
          </w:p>
          <w:p w14:paraId="1CFD1D80"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generate:</w:t>
            </w:r>
          </w:p>
          <w:p w14:paraId="35617072"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Pr="008162CB">
              <w:rPr>
                <w:rFonts w:hint="eastAsia"/>
                <w:sz w:val="21"/>
                <w:szCs w:val="21"/>
              </w:rPr>
              <w:t xml:space="preserve"> </w:t>
            </w:r>
          </w:p>
          <w:p w14:paraId="7623A10C" w14:textId="77777777" w:rsidR="006A0C3E" w:rsidRPr="008162CB" w:rsidRDefault="006A0C3E" w:rsidP="00CD1E52">
            <w:pPr>
              <w:pStyle w:val="ae"/>
              <w:numPr>
                <w:ilvl w:val="0"/>
                <w:numId w:val="16"/>
              </w:numPr>
              <w:ind w:left="357" w:firstLineChars="0" w:hanging="357"/>
              <w:rPr>
                <w:sz w:val="21"/>
                <w:szCs w:val="21"/>
              </w:rPr>
            </w:pPr>
            <w:r w:rsidRPr="008162CB">
              <w:rPr>
                <w:rFonts w:hint="eastAsia"/>
                <w:sz w:val="21"/>
                <w:szCs w:val="21"/>
              </w:rPr>
              <w:t xml:space="preserve">   return x.</w:t>
            </w:r>
          </w:p>
        </w:tc>
      </w:tr>
    </w:tbl>
    <w:p w14:paraId="5178816F" w14:textId="77777777" w:rsidR="006A0C3E" w:rsidRPr="00261666" w:rsidRDefault="00261666" w:rsidP="00261666">
      <w:pPr>
        <w:pStyle w:val="a0"/>
        <w:numPr>
          <w:ilvl w:val="0"/>
          <w:numId w:val="0"/>
        </w:numPr>
        <w:ind w:left="420"/>
        <w:rPr>
          <w:b w:val="0"/>
        </w:rPr>
      </w:pPr>
      <w:r w:rsidRPr="00261666">
        <w:rPr>
          <w:rFonts w:hint="eastAsia"/>
          <w:b w:val="0"/>
        </w:rPr>
        <w:t>（</w:t>
      </w:r>
      <w:r w:rsidRPr="00261666">
        <w:rPr>
          <w:rFonts w:hint="eastAsia"/>
          <w:b w:val="0"/>
        </w:rPr>
        <w:t>2</w:t>
      </w:r>
      <w:r w:rsidRPr="00261666">
        <w:rPr>
          <w:rFonts w:hint="eastAsia"/>
          <w:b w:val="0"/>
        </w:rPr>
        <w:t>）</w:t>
      </w:r>
      <w:r w:rsidR="006A0C3E" w:rsidRPr="00261666">
        <w:rPr>
          <w:b w:val="0"/>
        </w:rPr>
        <w:t>泊松分布</w:t>
      </w:r>
    </w:p>
    <w:p w14:paraId="170A647B" w14:textId="77777777" w:rsidR="006A0C3E" w:rsidRDefault="006A0C3E" w:rsidP="005B5397">
      <w:pPr>
        <w:spacing w:after="80"/>
      </w:pPr>
      <w:r>
        <w:t>下面给出了</w:t>
      </w:r>
      <w:r w:rsidRPr="00176933">
        <w:rPr>
          <w:rFonts w:hint="eastAsia"/>
        </w:rPr>
        <w:t>一个用来生成随机泊松分布的简单算法</w:t>
      </w:r>
      <w:r w:rsidRPr="00DC7FB4">
        <w:rPr>
          <w:rFonts w:hint="eastAsia"/>
          <w:vertAlign w:val="superscript"/>
        </w:rPr>
        <w:t>[47]</w:t>
      </w:r>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74A70656" w14:textId="77777777" w:rsidTr="00273422">
        <w:tc>
          <w:tcPr>
            <w:tcW w:w="8080" w:type="dxa"/>
          </w:tcPr>
          <w:p w14:paraId="04BD7E68" w14:textId="0E1A172E" w:rsidR="006A0C3E" w:rsidRPr="00E10AE9" w:rsidRDefault="002232F9" w:rsidP="00273422">
            <w:pPr>
              <w:ind w:firstLine="0"/>
              <w:rPr>
                <w:sz w:val="21"/>
                <w:szCs w:val="21"/>
              </w:rPr>
            </w:pPr>
            <w:r>
              <w:rPr>
                <w:rFonts w:hint="eastAsia"/>
                <w:sz w:val="21"/>
                <w:szCs w:val="21"/>
              </w:rPr>
              <w:t>算法</w:t>
            </w:r>
            <w:r>
              <w:rPr>
                <w:rFonts w:hint="eastAsia"/>
                <w:sz w:val="21"/>
                <w:szCs w:val="21"/>
              </w:rPr>
              <w:t>2</w:t>
            </w:r>
            <w:r>
              <w:rPr>
                <w:rFonts w:hint="eastAsia"/>
                <w:sz w:val="21"/>
                <w:szCs w:val="21"/>
              </w:rPr>
              <w:t>：</w:t>
            </w:r>
            <w:r w:rsidR="006A0C3E" w:rsidRPr="00E10AE9">
              <w:rPr>
                <w:rFonts w:hint="eastAsia"/>
                <w:sz w:val="21"/>
                <w:szCs w:val="21"/>
              </w:rPr>
              <w:t>Poisson</w:t>
            </w:r>
            <w:r w:rsidR="006A0C3E" w:rsidRPr="00E10AE9">
              <w:rPr>
                <w:sz w:val="21"/>
                <w:szCs w:val="21"/>
              </w:rPr>
              <w:t xml:space="preserve"> Algorithm</w:t>
            </w:r>
            <w:r w:rsidR="006A0C3E" w:rsidRPr="00E10AE9">
              <w:rPr>
                <w:rFonts w:hint="eastAsia"/>
                <w:sz w:val="21"/>
                <w:szCs w:val="21"/>
              </w:rPr>
              <w:t>:</w:t>
            </w:r>
          </w:p>
        </w:tc>
      </w:tr>
      <w:tr w:rsidR="006A0C3E" w14:paraId="6552B8F9" w14:textId="77777777" w:rsidTr="00273422">
        <w:tc>
          <w:tcPr>
            <w:tcW w:w="8080" w:type="dxa"/>
          </w:tcPr>
          <w:p w14:paraId="46AB180A"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init:</w:t>
            </w:r>
            <w:r w:rsidRPr="00E10AE9">
              <w:rPr>
                <w:sz w:val="21"/>
                <w:szCs w:val="21"/>
              </w:rPr>
              <w:t xml:space="preserve"> </w:t>
            </w:r>
          </w:p>
          <w:p w14:paraId="2CC608C8"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w:r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Pr="00E10AE9">
              <w:rPr>
                <w:sz w:val="21"/>
                <w:szCs w:val="21"/>
              </w:rPr>
              <w:t>.</w:t>
            </w:r>
          </w:p>
          <w:p w14:paraId="444BAFA1"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E10AE9">
              <w:rPr>
                <w:rFonts w:hint="eastAsia"/>
                <w:sz w:val="21"/>
                <w:szCs w:val="21"/>
              </w:rPr>
              <w:t>.</w:t>
            </w:r>
          </w:p>
          <w:p w14:paraId="269D9E90"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do:</w:t>
            </w:r>
          </w:p>
          <w:p w14:paraId="07D8C372"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14:paraId="21CEAAAF"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Pr="00E10AE9">
              <w:rPr>
                <w:rFonts w:hint="eastAsia"/>
                <w:sz w:val="21"/>
                <w:szCs w:val="21"/>
              </w:rPr>
              <w:t>.</w:t>
            </w:r>
          </w:p>
          <w:p w14:paraId="1076ACE1"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Pr="00E10AE9">
              <w:rPr>
                <w:rFonts w:hint="eastAsia"/>
                <w:sz w:val="21"/>
                <w:szCs w:val="21"/>
              </w:rPr>
              <w:t>.</w:t>
            </w:r>
          </w:p>
          <w:p w14:paraId="33D2FB25" w14:textId="77777777" w:rsidR="006A0C3E" w:rsidRPr="00E10AE9" w:rsidRDefault="006A0C3E" w:rsidP="00CD1E52">
            <w:pPr>
              <w:pStyle w:val="ae"/>
              <w:numPr>
                <w:ilvl w:val="0"/>
                <w:numId w:val="13"/>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14:paraId="3FF99841" w14:textId="77777777" w:rsidR="006A0C3E" w:rsidRPr="00E10AE9" w:rsidRDefault="006A0C3E" w:rsidP="00CD1E52">
            <w:pPr>
              <w:pStyle w:val="ae"/>
              <w:numPr>
                <w:ilvl w:val="0"/>
                <w:numId w:val="13"/>
              </w:numPr>
              <w:ind w:left="357" w:firstLineChars="0" w:hanging="357"/>
              <w:rPr>
                <w:sz w:val="21"/>
                <w:szCs w:val="21"/>
              </w:rPr>
            </w:pPr>
            <w:r w:rsidRPr="00E10AE9">
              <w:rPr>
                <w:rFonts w:hint="eastAsia"/>
                <w:sz w:val="21"/>
                <w:szCs w:val="21"/>
              </w:rPr>
              <w:t>return x.</w:t>
            </w:r>
          </w:p>
        </w:tc>
      </w:tr>
    </w:tbl>
    <w:p w14:paraId="318F0D9D" w14:textId="77777777" w:rsidR="006A0C3E" w:rsidRPr="00261666" w:rsidRDefault="00261666" w:rsidP="00261666">
      <w:pPr>
        <w:pStyle w:val="a0"/>
        <w:numPr>
          <w:ilvl w:val="0"/>
          <w:numId w:val="0"/>
        </w:numPr>
        <w:ind w:firstLine="420"/>
        <w:rPr>
          <w:b w:val="0"/>
        </w:rPr>
      </w:pPr>
      <w:r w:rsidRPr="00261666">
        <w:rPr>
          <w:rFonts w:hint="eastAsia"/>
          <w:b w:val="0"/>
        </w:rPr>
        <w:t>（</w:t>
      </w:r>
      <w:r w:rsidRPr="00261666">
        <w:rPr>
          <w:rFonts w:hint="eastAsia"/>
          <w:b w:val="0"/>
        </w:rPr>
        <w:t>3</w:t>
      </w:r>
      <w:r w:rsidRPr="00261666">
        <w:rPr>
          <w:rFonts w:hint="eastAsia"/>
          <w:b w:val="0"/>
        </w:rPr>
        <w:t>）</w:t>
      </w:r>
      <w:r w:rsidR="006A0C3E" w:rsidRPr="00261666">
        <w:rPr>
          <w:rFonts w:hint="eastAsia"/>
          <w:b w:val="0"/>
        </w:rPr>
        <w:t>指数分布</w:t>
      </w:r>
    </w:p>
    <w:p w14:paraId="5809FBC0" w14:textId="77777777" w:rsidR="006A0C3E" w:rsidRDefault="006A0C3E" w:rsidP="006A0C3E">
      <w:r>
        <w:rPr>
          <w:rFonts w:hint="eastAsia"/>
        </w:rPr>
        <w:t>根据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Pr>
          <w:rFonts w:hint="eastAsia"/>
        </w:rPr>
        <w:t>，首先将</w:t>
      </w:r>
      <w:r>
        <w:rPr>
          <w:rFonts w:hint="eastAsia"/>
        </w:rPr>
        <w:t>y</w:t>
      </w:r>
      <w:proofErr w:type="gramStart"/>
      <w:r>
        <w:rPr>
          <w:rFonts w:hint="eastAsia"/>
        </w:rPr>
        <w:t>当做</w:t>
      </w:r>
      <w:proofErr w:type="gramEnd"/>
      <w:r>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随机变量</w:t>
      </w:r>
      <w:r>
        <w:rPr>
          <w:rFonts w:hint="eastAsia"/>
        </w:rPr>
        <w:t>。</w:t>
      </w:r>
      <w:r>
        <w:t>则其逆函数为</w:t>
      </w:r>
    </w:p>
    <w:p w14:paraId="120BEC0A" w14:textId="77777777" w:rsidR="006A0C3E" w:rsidRDefault="006A0C3E" w:rsidP="006A0C3E">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Pr>
          <w:rFonts w:hint="eastAsia"/>
        </w:rPr>
        <w:t>，</w:t>
      </w:r>
    </w:p>
    <w:p w14:paraId="6E6AF5B3" w14:textId="77777777" w:rsidR="006A0C3E" w:rsidRDefault="006A0C3E" w:rsidP="006A0C3E">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t>区间的均匀分布</w:t>
      </w:r>
      <w:r>
        <w:rPr>
          <w:rFonts w:hint="eastAsia"/>
        </w:rPr>
        <w:t>。</w:t>
      </w:r>
      <w:r>
        <w:t>因此</w:t>
      </w:r>
      <w:r>
        <w:rPr>
          <w:rFonts w:hint="eastAsia"/>
        </w:rPr>
        <w:t>，</w:t>
      </w:r>
      <w:r>
        <w:t>生成指数分布的随机变量可以通过以下函数来计算</w:t>
      </w:r>
      <w:r>
        <w:rPr>
          <w:rFonts w:hint="eastAsia"/>
        </w:rPr>
        <w:t>：</w:t>
      </w:r>
    </w:p>
    <w:p w14:paraId="1860CB77" w14:textId="77777777" w:rsidR="006A0C3E" w:rsidRDefault="006A0C3E" w:rsidP="006A0C3E">
      <w:pPr>
        <w:ind w:firstLine="0"/>
        <w:jc w:val="center"/>
      </w:pPr>
      <m:oMath>
        <m:r>
          <m:rPr>
            <m:sty m:val="p"/>
          </m:rPr>
          <w:rPr>
            <w:rFonts w:ascii="Cambria Math" w:hAnsi="Cambria Math"/>
          </w:rPr>
          <w:lastRenderedPageBreak/>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F6718BC" w14:textId="77777777" w:rsidTr="00273422">
        <w:tc>
          <w:tcPr>
            <w:tcW w:w="8080" w:type="dxa"/>
          </w:tcPr>
          <w:p w14:paraId="546A5C63" w14:textId="32E00445" w:rsidR="006A0C3E" w:rsidRPr="00FE5035" w:rsidRDefault="00690ACA" w:rsidP="00273422">
            <w:pPr>
              <w:ind w:firstLine="0"/>
              <w:rPr>
                <w:sz w:val="21"/>
                <w:szCs w:val="21"/>
              </w:rPr>
            </w:pPr>
            <w:r>
              <w:rPr>
                <w:rFonts w:hint="eastAsia"/>
                <w:sz w:val="21"/>
                <w:szCs w:val="21"/>
              </w:rPr>
              <w:t>算法</w:t>
            </w:r>
            <w:r>
              <w:rPr>
                <w:rFonts w:hint="eastAsia"/>
                <w:sz w:val="21"/>
                <w:szCs w:val="21"/>
              </w:rPr>
              <w:t>3</w:t>
            </w:r>
            <w:r>
              <w:rPr>
                <w:rFonts w:hint="eastAsia"/>
                <w:sz w:val="21"/>
                <w:szCs w:val="21"/>
              </w:rPr>
              <w:t>：</w:t>
            </w:r>
            <w:r w:rsidR="006A0C3E" w:rsidRPr="00FE5035">
              <w:rPr>
                <w:rFonts w:hint="eastAsia"/>
                <w:sz w:val="21"/>
                <w:szCs w:val="21"/>
              </w:rPr>
              <w:t>Index</w:t>
            </w:r>
            <w:r w:rsidR="006A0C3E" w:rsidRPr="00FE5035">
              <w:rPr>
                <w:sz w:val="21"/>
                <w:szCs w:val="21"/>
              </w:rPr>
              <w:t xml:space="preserve"> Algorithm</w:t>
            </w:r>
            <w:r w:rsidR="006A0C3E" w:rsidRPr="00FE5035">
              <w:rPr>
                <w:rFonts w:hint="eastAsia"/>
                <w:sz w:val="21"/>
                <w:szCs w:val="21"/>
              </w:rPr>
              <w:t>:</w:t>
            </w:r>
          </w:p>
        </w:tc>
      </w:tr>
      <w:tr w:rsidR="006A0C3E" w:rsidRPr="00B6797D" w14:paraId="519637B6" w14:textId="77777777" w:rsidTr="00273422">
        <w:tc>
          <w:tcPr>
            <w:tcW w:w="8080" w:type="dxa"/>
          </w:tcPr>
          <w:p w14:paraId="012CA4D0"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init:</w:t>
            </w:r>
          </w:p>
          <w:p w14:paraId="28BB821A"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14:paraId="3C7ADE50"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generate:</w:t>
            </w:r>
          </w:p>
          <w:p w14:paraId="50AF7140"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Pr="00FE5035">
              <w:rPr>
                <w:rFonts w:hint="eastAsia"/>
                <w:sz w:val="21"/>
                <w:szCs w:val="21"/>
              </w:rPr>
              <w:t>.</w:t>
            </w:r>
          </w:p>
          <w:p w14:paraId="75987FA9"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Pr="00FE5035">
              <w:rPr>
                <w:rFonts w:hint="eastAsia"/>
                <w:sz w:val="21"/>
                <w:szCs w:val="21"/>
              </w:rPr>
              <w:t>.</w:t>
            </w:r>
          </w:p>
          <w:p w14:paraId="7666674F" w14:textId="77777777" w:rsidR="006A0C3E" w:rsidRPr="00FE5035" w:rsidRDefault="006A0C3E" w:rsidP="00CD1E52">
            <w:pPr>
              <w:pStyle w:val="ae"/>
              <w:numPr>
                <w:ilvl w:val="0"/>
                <w:numId w:val="15"/>
              </w:numPr>
              <w:ind w:left="357" w:firstLineChars="0" w:hanging="357"/>
              <w:rPr>
                <w:sz w:val="21"/>
                <w:szCs w:val="21"/>
              </w:rPr>
            </w:pPr>
            <w:r w:rsidRPr="00FE5035">
              <w:rPr>
                <w:rFonts w:hint="eastAsia"/>
                <w:sz w:val="21"/>
                <w:szCs w:val="21"/>
              </w:rPr>
              <w:t xml:space="preserve">   return x.</w:t>
            </w:r>
          </w:p>
        </w:tc>
      </w:tr>
    </w:tbl>
    <w:p w14:paraId="0AE41E42" w14:textId="77777777" w:rsidR="006A0C3E" w:rsidRPr="00FA18CF" w:rsidRDefault="00FA18CF" w:rsidP="006929A9">
      <w:pPr>
        <w:pStyle w:val="a0"/>
        <w:numPr>
          <w:ilvl w:val="0"/>
          <w:numId w:val="0"/>
        </w:numPr>
        <w:ind w:firstLine="420"/>
        <w:rPr>
          <w:b w:val="0"/>
        </w:rPr>
      </w:pPr>
      <w:r w:rsidRPr="00FA18CF">
        <w:rPr>
          <w:rFonts w:hint="eastAsia"/>
          <w:b w:val="0"/>
        </w:rPr>
        <w:t>（</w:t>
      </w:r>
      <w:r w:rsidRPr="00FA18CF">
        <w:rPr>
          <w:rFonts w:hint="eastAsia"/>
          <w:b w:val="0"/>
        </w:rPr>
        <w:t>4</w:t>
      </w:r>
      <w:r w:rsidRPr="00FA18CF">
        <w:rPr>
          <w:rFonts w:hint="eastAsia"/>
          <w:b w:val="0"/>
        </w:rPr>
        <w:t>）</w:t>
      </w:r>
      <w:r w:rsidR="006A0C3E" w:rsidRPr="00FA18CF">
        <w:rPr>
          <w:rFonts w:hint="eastAsia"/>
          <w:b w:val="0"/>
        </w:rPr>
        <w:t>Zipf</w:t>
      </w:r>
      <w:r w:rsidR="006A0C3E" w:rsidRPr="00FA18CF">
        <w:rPr>
          <w:rFonts w:hint="eastAsia"/>
          <w:b w:val="0"/>
        </w:rPr>
        <w:t>分布</w:t>
      </w:r>
    </w:p>
    <w:p w14:paraId="6C6974FC" w14:textId="77777777" w:rsidR="006A0C3E" w:rsidRDefault="006A0C3E" w:rsidP="009C78E7">
      <w:pPr>
        <w:spacing w:after="80"/>
      </w:pPr>
      <w:r>
        <w:rPr>
          <w:rFonts w:hint="eastAsia"/>
        </w:rPr>
        <w:t>本文</w:t>
      </w:r>
      <w:r w:rsidRPr="003838E1">
        <w:rPr>
          <w:rFonts w:hint="eastAsia"/>
        </w:rPr>
        <w:t>采用蒙特卡罗方法生成</w:t>
      </w:r>
      <w:r w:rsidRPr="003838E1">
        <w:rPr>
          <w:rFonts w:hint="eastAsia"/>
        </w:rPr>
        <w:t>zipf</w:t>
      </w:r>
      <w:r w:rsidRPr="003838E1">
        <w:rPr>
          <w:rFonts w:hint="eastAsia"/>
        </w:rPr>
        <w:t>分布</w:t>
      </w:r>
      <w:r>
        <w:rPr>
          <w:rFonts w:hint="eastAsia"/>
        </w:rPr>
        <w:t>的</w:t>
      </w:r>
      <w:r w:rsidRPr="003838E1">
        <w:rPr>
          <w:rFonts w:hint="eastAsia"/>
        </w:rPr>
        <w:t>随机数据。蒙特卡罗算法</w:t>
      </w:r>
      <w:r>
        <w:rPr>
          <w:rFonts w:hint="eastAsia"/>
        </w:rPr>
        <w:t>是指使用随机数（或更常见的伪随机数）来解决很多计算问题的方法，</w:t>
      </w:r>
      <w:r w:rsidRPr="003838E1">
        <w:rPr>
          <w:rFonts w:hint="eastAsia"/>
        </w:rPr>
        <w:t>采样越多，越近似最优解。</w:t>
      </w:r>
      <w:r>
        <w:rPr>
          <w:rFonts w:hint="eastAsia"/>
        </w:rPr>
        <w:t>再根据</w:t>
      </w:r>
      <w:r>
        <w:rPr>
          <w:rFonts w:hint="eastAsia"/>
        </w:rPr>
        <w:t>Zipf</w:t>
      </w:r>
      <w:r>
        <w:rPr>
          <w:rFonts w:hint="eastAsia"/>
        </w:rPr>
        <w:t>定律中，一个词在文章中的出现次数排列位置</w:t>
      </w:r>
      <w:r>
        <w:rPr>
          <w:rFonts w:hint="eastAsia"/>
        </w:rPr>
        <w:t>r</w:t>
      </w:r>
      <w:r>
        <w:rPr>
          <w:rFonts w:hint="eastAsia"/>
        </w:rPr>
        <w:t>与该词的出现次数</w:t>
      </w:r>
      <w:r>
        <w:rPr>
          <w:rFonts w:hint="eastAsia"/>
        </w:rPr>
        <w:t>f</w:t>
      </w:r>
      <w:r>
        <w:rPr>
          <w:rFonts w:hint="eastAsia"/>
        </w:rPr>
        <w:t>的乘积，满足</w:t>
      </w:r>
      <m:oMath>
        <m:r>
          <m:rPr>
            <m:sty m:val="p"/>
          </m:rPr>
          <w:rPr>
            <w:rFonts w:ascii="Cambria Math" w:hAnsi="Cambria Math" w:hint="eastAsia"/>
          </w:rPr>
          <m:t>r</m:t>
        </m:r>
        <m:r>
          <m:rPr>
            <m:sty m:val="p"/>
          </m:rPr>
          <w:rPr>
            <w:rFonts w:ascii="Cambria Math" w:hAnsi="Cambria Math"/>
          </w:rPr>
          <m:t>×f=C</m:t>
        </m:r>
      </m:oMath>
      <w:r>
        <w:rPr>
          <w:rFonts w:hint="eastAsia"/>
        </w:rPr>
        <w:t>，其中</w:t>
      </w:r>
      <w:r>
        <w:rPr>
          <w:rFonts w:hint="eastAsia"/>
        </w:rPr>
        <w:t>C</w:t>
      </w:r>
      <w:r>
        <w:rPr>
          <w:rFonts w:hint="eastAsia"/>
        </w:rPr>
        <w:t>是一个常数，本文设</w:t>
      </w:r>
      <w:r>
        <w:rPr>
          <w:rFonts w:hint="eastAsia"/>
        </w:rPr>
        <w:t>C</w:t>
      </w:r>
      <w:r>
        <w:rPr>
          <w:rFonts w:hint="eastAsia"/>
        </w:rPr>
        <w:t>值为</w:t>
      </w:r>
      <w:r>
        <w:rPr>
          <w:rFonts w:hint="eastAsia"/>
        </w:rPr>
        <w:t>1</w:t>
      </w:r>
      <w:r>
        <w:rPr>
          <w:rFonts w:hint="eastAsia"/>
        </w:rPr>
        <w:t>。则生成满足</w:t>
      </w:r>
      <w:r>
        <w:rPr>
          <w:rFonts w:hint="eastAsia"/>
        </w:rPr>
        <w:t>Zipf</w:t>
      </w:r>
      <w:r>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6A0C3E" w14:paraId="06BDF363" w14:textId="77777777" w:rsidTr="00273422">
        <w:tc>
          <w:tcPr>
            <w:tcW w:w="8080" w:type="dxa"/>
          </w:tcPr>
          <w:p w14:paraId="24B9CB6E" w14:textId="418CB2CC" w:rsidR="006A0C3E" w:rsidRPr="00864AC5" w:rsidRDefault="000755BD" w:rsidP="00273422">
            <w:pPr>
              <w:ind w:firstLine="0"/>
              <w:rPr>
                <w:sz w:val="21"/>
                <w:szCs w:val="21"/>
              </w:rPr>
            </w:pPr>
            <w:r>
              <w:rPr>
                <w:rFonts w:hint="eastAsia"/>
                <w:sz w:val="21"/>
                <w:szCs w:val="21"/>
              </w:rPr>
              <w:t>算法</w:t>
            </w:r>
            <w:r>
              <w:rPr>
                <w:rFonts w:hint="eastAsia"/>
                <w:sz w:val="21"/>
                <w:szCs w:val="21"/>
              </w:rPr>
              <w:t>4</w:t>
            </w:r>
            <w:r>
              <w:rPr>
                <w:rFonts w:hint="eastAsia"/>
                <w:sz w:val="21"/>
                <w:szCs w:val="21"/>
              </w:rPr>
              <w:t>：</w:t>
            </w:r>
            <w:r w:rsidR="006A0C3E" w:rsidRPr="00864AC5">
              <w:rPr>
                <w:rFonts w:hint="eastAsia"/>
                <w:sz w:val="21"/>
                <w:szCs w:val="21"/>
              </w:rPr>
              <w:t>Zipf</w:t>
            </w:r>
            <w:r w:rsidR="006A0C3E" w:rsidRPr="00864AC5">
              <w:rPr>
                <w:sz w:val="21"/>
                <w:szCs w:val="21"/>
              </w:rPr>
              <w:t xml:space="preserve"> Algorithm</w:t>
            </w:r>
            <w:r w:rsidR="006A0C3E" w:rsidRPr="00864AC5">
              <w:rPr>
                <w:rFonts w:hint="eastAsia"/>
                <w:sz w:val="21"/>
                <w:szCs w:val="21"/>
              </w:rPr>
              <w:t>:</w:t>
            </w:r>
          </w:p>
        </w:tc>
      </w:tr>
      <w:tr w:rsidR="006A0C3E" w:rsidRPr="00B6797D" w14:paraId="44812FA2" w14:textId="77777777" w:rsidTr="00273422">
        <w:tc>
          <w:tcPr>
            <w:tcW w:w="8080" w:type="dxa"/>
          </w:tcPr>
          <w:p w14:paraId="402EC7D3"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init(R,F):</w:t>
            </w:r>
          </w:p>
          <w:p w14:paraId="5DB4BF9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Pr="00864AC5">
              <w:rPr>
                <w:rFonts w:hint="eastAsia"/>
                <w:sz w:val="21"/>
                <w:szCs w:val="21"/>
              </w:rPr>
              <w:t>.</w:t>
            </w:r>
          </w:p>
          <w:p w14:paraId="7A27112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computeMap(size,skew):</w:t>
            </w:r>
          </w:p>
          <w:p w14:paraId="47CA8E7D"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Pr="00864AC5">
              <w:rPr>
                <w:rFonts w:hint="eastAsia"/>
                <w:sz w:val="21"/>
                <w:szCs w:val="21"/>
              </w:rPr>
              <w:t>.</w:t>
            </w:r>
          </w:p>
          <w:p w14:paraId="40C9329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f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Pr="00864AC5">
              <w:rPr>
                <w:rFonts w:hint="eastAsia"/>
                <w:sz w:val="21"/>
                <w:szCs w:val="21"/>
              </w:rPr>
              <w:t xml:space="preserve"> to size:</w:t>
            </w:r>
          </w:p>
          <w:p w14:paraId="01A6BB41"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Pr="00864AC5">
              <w:rPr>
                <w:sz w:val="21"/>
                <w:szCs w:val="21"/>
              </w:rPr>
              <w:t>.</w:t>
            </w:r>
          </w:p>
          <w:p w14:paraId="746A4B6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done</w:t>
            </w:r>
          </w:p>
          <w:p w14:paraId="2CDBC7B9"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for i</w:t>
            </w:r>
            <m:oMath>
              <m:r>
                <m:rPr>
                  <m:sty m:val="p"/>
                </m:rPr>
                <w:rPr>
                  <w:rFonts w:ascii="Cambria Math" w:hAnsi="Cambria Math" w:hint="eastAsia"/>
                  <w:sz w:val="21"/>
                  <w:szCs w:val="21"/>
                </w:rPr>
                <m:t>←</m:t>
              </m:r>
            </m:oMath>
            <w:r w:rsidRPr="00864AC5">
              <w:rPr>
                <w:rFonts w:hint="eastAsia"/>
                <w:sz w:val="21"/>
                <w:szCs w:val="21"/>
              </w:rPr>
              <w:t>1 to size:</w:t>
            </w:r>
          </w:p>
          <w:p w14:paraId="0689DBA7"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14:paraId="71BC482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Pr="00864AC5">
              <w:rPr>
                <w:rFonts w:hint="eastAsia"/>
                <w:sz w:val="21"/>
                <w:szCs w:val="21"/>
              </w:rPr>
              <w:t>.</w:t>
            </w:r>
          </w:p>
          <w:p w14:paraId="5F2983C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14:paraId="56B1EB6B"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done</w:t>
            </w:r>
          </w:p>
          <w:p w14:paraId="02A15E90"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14:paraId="03B56301"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next():</w:t>
            </w:r>
          </w:p>
          <w:p w14:paraId="60A3C2AE"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14:paraId="05706938" w14:textId="77777777" w:rsidR="006A0C3E" w:rsidRPr="00864AC5" w:rsidRDefault="006A0C3E" w:rsidP="00CD1E52">
            <w:pPr>
              <w:pStyle w:val="ae"/>
              <w:numPr>
                <w:ilvl w:val="0"/>
                <w:numId w:val="14"/>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14:paraId="2B0D2CB9" w14:textId="77777777" w:rsidR="006A0C3E" w:rsidRDefault="006A0C3E" w:rsidP="006A0C3E">
      <w:r>
        <w:rPr>
          <w:rFonts w:hint="eastAsia"/>
        </w:rPr>
        <w:t>根据上述提供的随机数字的算法实现，可以在随机数据生成中使用统一的接</w:t>
      </w:r>
      <w:r>
        <w:rPr>
          <w:rFonts w:hint="eastAsia"/>
        </w:rPr>
        <w:lastRenderedPageBreak/>
        <w:t>口提供不同场景下的数据生成。接下来将对不同的应用的数据的具体生成方式进行详细的介绍。</w:t>
      </w:r>
    </w:p>
    <w:p w14:paraId="33798B00" w14:textId="77777777" w:rsidR="006A0C3E" w:rsidRPr="007C5DD2" w:rsidRDefault="006A0C3E" w:rsidP="00CD1E52">
      <w:pPr>
        <w:pStyle w:val="ae"/>
        <w:numPr>
          <w:ilvl w:val="0"/>
          <w:numId w:val="32"/>
        </w:numPr>
        <w:ind w:firstLineChars="0"/>
        <w:rPr>
          <w:b/>
        </w:rPr>
      </w:pPr>
      <w:r w:rsidRPr="007C5DD2">
        <w:rPr>
          <w:rFonts w:hint="eastAsia"/>
          <w:b/>
        </w:rPr>
        <w:t>数据生成实现</w:t>
      </w:r>
    </w:p>
    <w:p w14:paraId="58D65803" w14:textId="77777777" w:rsidR="006A0C3E" w:rsidRDefault="006A0C3E" w:rsidP="006A0C3E">
      <w:r>
        <w:t>不同的应用类型的数据生成通过使用上述概率分布算法提供数据生成脚本</w:t>
      </w:r>
      <w:r>
        <w:rPr>
          <w:rFonts w:hint="eastAsia"/>
        </w:rPr>
        <w:t>。</w:t>
      </w:r>
    </w:p>
    <w:p w14:paraId="31FB6333" w14:textId="77777777" w:rsidR="006A0C3E" w:rsidRPr="008B29C2" w:rsidRDefault="008B29C2" w:rsidP="00BA556D">
      <w:pPr>
        <w:pStyle w:val="a0"/>
        <w:numPr>
          <w:ilvl w:val="0"/>
          <w:numId w:val="0"/>
        </w:numPr>
        <w:rPr>
          <w:b w:val="0"/>
        </w:rPr>
      </w:pPr>
      <w:r w:rsidRPr="008B29C2">
        <w:rPr>
          <w:rFonts w:hint="eastAsia"/>
          <w:b w:val="0"/>
        </w:rPr>
        <w:t>（</w:t>
      </w:r>
      <w:r w:rsidRPr="008B29C2">
        <w:rPr>
          <w:rFonts w:hint="eastAsia"/>
          <w:b w:val="0"/>
        </w:rPr>
        <w:t>1</w:t>
      </w:r>
      <w:r w:rsidRPr="008B29C2">
        <w:rPr>
          <w:rFonts w:hint="eastAsia"/>
          <w:b w:val="0"/>
        </w:rPr>
        <w:t>）</w:t>
      </w:r>
      <w:r w:rsidR="006A0C3E" w:rsidRPr="008B29C2">
        <w:rPr>
          <w:rFonts w:hint="eastAsia"/>
          <w:b w:val="0"/>
        </w:rPr>
        <w:t>SQL</w:t>
      </w:r>
    </w:p>
    <w:p w14:paraId="14197BE3" w14:textId="77777777" w:rsidR="006A0C3E" w:rsidRDefault="006A0C3E" w:rsidP="006A0C3E">
      <w:r>
        <w:rPr>
          <w:rFonts w:hint="eastAsia"/>
        </w:rPr>
        <w:t>SQL</w:t>
      </w:r>
      <w:r>
        <w:rPr>
          <w:rFonts w:hint="eastAsia"/>
        </w:rPr>
        <w:t>中主要是使用</w:t>
      </w:r>
      <w:r>
        <w:rPr>
          <w:rFonts w:hint="eastAsia"/>
        </w:rPr>
        <w:t>Zipf</w:t>
      </w:r>
      <w:r>
        <w:rPr>
          <w:rFonts w:hint="eastAsia"/>
        </w:rPr>
        <w:t>分布算法来实现倾斜数据的生成，使用高斯分布算法来实现满足正态分布的数据的生成，以及使用均匀分布算法来实现常规数据的生成。</w:t>
      </w:r>
    </w:p>
    <w:p w14:paraId="30B27D92" w14:textId="77777777" w:rsidR="006A0C3E" w:rsidRDefault="006A0C3E" w:rsidP="006A0C3E">
      <w:r>
        <w:rPr>
          <w:rFonts w:hint="eastAsia"/>
        </w:rPr>
        <w:t>本文使用的数据表</w:t>
      </w:r>
      <w:r w:rsidRPr="004259A7">
        <w:rPr>
          <w:rFonts w:hint="eastAsia"/>
        </w:rPr>
        <w:t>Rankings</w:t>
      </w:r>
      <w:r w:rsidRPr="004259A7">
        <w:rPr>
          <w:rFonts w:hint="eastAsia"/>
        </w:rPr>
        <w:t>和</w:t>
      </w:r>
      <w:r w:rsidRPr="004259A7">
        <w:rPr>
          <w:rFonts w:hint="eastAsia"/>
        </w:rPr>
        <w:t>UserVisits</w:t>
      </w:r>
      <w:r>
        <w:rPr>
          <w:rFonts w:hint="eastAsia"/>
        </w:rPr>
        <w:t>表如</w:t>
      </w:r>
      <w:r w:rsidRPr="00F20743">
        <w:rPr>
          <w:rFonts w:hint="eastAsia"/>
        </w:rPr>
        <w:t>图</w:t>
      </w:r>
      <w:r w:rsidR="00F20743" w:rsidRPr="00F20743">
        <w:rPr>
          <w:rFonts w:hint="eastAsia"/>
        </w:rPr>
        <w:t>5-12</w:t>
      </w:r>
      <w:r>
        <w:rPr>
          <w:rFonts w:hint="eastAsia"/>
        </w:rPr>
        <w:t>所示。其中</w:t>
      </w:r>
      <w:r>
        <w:rPr>
          <w:rFonts w:hint="eastAsia"/>
        </w:rPr>
        <w:t>Rankings</w:t>
      </w:r>
      <w:r>
        <w:rPr>
          <w:rFonts w:hint="eastAsia"/>
        </w:rPr>
        <w:t>中的</w:t>
      </w:r>
      <w:r>
        <w:rPr>
          <w:rFonts w:hint="eastAsia"/>
        </w:rPr>
        <w:t>pageURL</w:t>
      </w:r>
      <w:r>
        <w:rPr>
          <w:rFonts w:hint="eastAsia"/>
        </w:rPr>
        <w:t>是</w:t>
      </w:r>
      <w:r>
        <w:rPr>
          <w:rFonts w:hint="eastAsia"/>
        </w:rPr>
        <w:t>Rankings</w:t>
      </w:r>
      <w:r>
        <w:rPr>
          <w:rFonts w:hint="eastAsia"/>
        </w:rPr>
        <w:t>表的主键，</w:t>
      </w:r>
      <w:r>
        <w:rPr>
          <w:rFonts w:hint="eastAsia"/>
        </w:rPr>
        <w:t>destURL</w:t>
      </w:r>
      <w:r>
        <w:rPr>
          <w:rFonts w:hint="eastAsia"/>
        </w:rPr>
        <w:t>与</w:t>
      </w:r>
      <w:r>
        <w:rPr>
          <w:rFonts w:hint="eastAsia"/>
        </w:rPr>
        <w:t>sourceIP</w:t>
      </w:r>
      <w:r>
        <w:rPr>
          <w:rFonts w:hint="eastAsia"/>
        </w:rPr>
        <w:t>是</w:t>
      </w:r>
      <w:r>
        <w:rPr>
          <w:rFonts w:hint="eastAsia"/>
        </w:rPr>
        <w:t>UserVisits</w:t>
      </w:r>
      <w:r>
        <w:rPr>
          <w:rFonts w:hint="eastAsia"/>
        </w:rPr>
        <w:t>的主键，由于关联关系，</w:t>
      </w:r>
      <w:r>
        <w:rPr>
          <w:rFonts w:hint="eastAsia"/>
        </w:rPr>
        <w:t>destURL</w:t>
      </w:r>
      <w:r>
        <w:rPr>
          <w:rFonts w:hint="eastAsia"/>
        </w:rPr>
        <w:t>相当于</w:t>
      </w:r>
      <w:r>
        <w:rPr>
          <w:rFonts w:hint="eastAsia"/>
        </w:rPr>
        <w:t>Rankings</w:t>
      </w:r>
      <w:r>
        <w:rPr>
          <w:rFonts w:hint="eastAsia"/>
        </w:rPr>
        <w:t>的外键，可以进行关联（</w:t>
      </w:r>
      <w:r>
        <w:rPr>
          <w:rFonts w:hint="eastAsia"/>
        </w:rPr>
        <w:t>Join</w:t>
      </w:r>
      <w:r>
        <w:rPr>
          <w:rFonts w:hint="eastAsia"/>
        </w:rPr>
        <w:t>）操作。</w:t>
      </w:r>
    </w:p>
    <w:p w14:paraId="4A88162A" w14:textId="77777777" w:rsidR="006A0C3E" w:rsidRDefault="006A0C3E" w:rsidP="006A0C3E">
      <w:pPr>
        <w:ind w:firstLine="0"/>
        <w:jc w:val="center"/>
      </w:pPr>
      <w:r>
        <w:object w:dxaOrig="8863" w:dyaOrig="7164" w14:anchorId="61BD39F9">
          <v:shape id="_x0000_i1029" type="#_x0000_t75" style="width:247.5pt;height:200.25pt" o:ole="">
            <v:imagedata r:id="rId66" o:title=""/>
          </v:shape>
          <o:OLEObject Type="Embed" ProgID="Visio.Drawing.15" ShapeID="_x0000_i1029" DrawAspect="Content" ObjectID="_1553439263" r:id="rId67"/>
        </w:object>
      </w:r>
    </w:p>
    <w:p w14:paraId="61C73813" w14:textId="24E81826" w:rsidR="006A0C3E" w:rsidRDefault="00F46B18" w:rsidP="006A0C3E">
      <w:pPr>
        <w:pStyle w:val="a9"/>
      </w:pPr>
      <w:r>
        <w:rPr>
          <w:rFonts w:hint="eastAsia"/>
        </w:rPr>
        <w:t>图</w:t>
      </w:r>
      <w:r w:rsidR="006A0C3E">
        <w:rPr>
          <w:rFonts w:hint="eastAsia"/>
        </w:rPr>
        <w:t xml:space="preserve"> 5-12 Rankings</w:t>
      </w:r>
      <w:r w:rsidR="006A0C3E">
        <w:rPr>
          <w:rFonts w:hint="eastAsia"/>
        </w:rPr>
        <w:t>与</w:t>
      </w:r>
      <w:r w:rsidR="006A0C3E">
        <w:rPr>
          <w:rFonts w:hint="eastAsia"/>
        </w:rPr>
        <w:t>UserVisits</w:t>
      </w:r>
      <w:r w:rsidR="006A0C3E">
        <w:rPr>
          <w:rFonts w:hint="eastAsia"/>
        </w:rPr>
        <w:t>表的关联关系</w:t>
      </w:r>
    </w:p>
    <w:p w14:paraId="32BF238B" w14:textId="77777777" w:rsidR="006A0C3E" w:rsidRDefault="006A0C3E" w:rsidP="006A0C3E">
      <w:pPr>
        <w:ind w:firstLine="0"/>
      </w:pPr>
      <w:r>
        <w:rPr>
          <w:rFonts w:hint="eastAsia"/>
        </w:rPr>
        <w:tab/>
      </w:r>
      <w:r>
        <w:rPr>
          <w:rFonts w:hint="eastAsia"/>
        </w:rPr>
        <w:t>对于属性</w:t>
      </w:r>
      <w:r>
        <w:rPr>
          <w:rFonts w:hint="eastAsia"/>
        </w:rPr>
        <w:t>URL</w:t>
      </w:r>
      <w:r>
        <w:rPr>
          <w:rFonts w:hint="eastAsia"/>
        </w:rPr>
        <w:t>（包括</w:t>
      </w:r>
      <w:r>
        <w:rPr>
          <w:rFonts w:hint="eastAsia"/>
        </w:rPr>
        <w:t>Rankings</w:t>
      </w:r>
      <w:r>
        <w:rPr>
          <w:rFonts w:hint="eastAsia"/>
        </w:rPr>
        <w:t>表中的</w:t>
      </w:r>
      <w:r>
        <w:rPr>
          <w:rFonts w:hint="eastAsia"/>
        </w:rPr>
        <w:t>pageURL</w:t>
      </w:r>
      <w:r>
        <w:rPr>
          <w:rFonts w:hint="eastAsia"/>
        </w:rPr>
        <w:t>以及</w:t>
      </w:r>
      <w:r>
        <w:rPr>
          <w:rFonts w:hint="eastAsia"/>
        </w:rPr>
        <w:t>UserVisits</w:t>
      </w:r>
      <w:r>
        <w:rPr>
          <w:rFonts w:hint="eastAsia"/>
        </w:rPr>
        <w:t>表中的</w:t>
      </w:r>
      <w:r>
        <w:rPr>
          <w:rFonts w:hint="eastAsia"/>
        </w:rPr>
        <w:t>destURL</w:t>
      </w:r>
      <w:r>
        <w:rPr>
          <w:rFonts w:hint="eastAsia"/>
        </w:rPr>
        <w:t>），由于</w:t>
      </w:r>
      <w:r w:rsidRPr="00317E17">
        <w:rPr>
          <w:rFonts w:hint="eastAsia"/>
        </w:rPr>
        <w:t>极少数网站承载了网络上大多数访问流量，</w:t>
      </w:r>
      <w:r>
        <w:rPr>
          <w:rFonts w:hint="eastAsia"/>
        </w:rPr>
        <w:t>因此</w:t>
      </w:r>
      <w:r w:rsidRPr="00317E17">
        <w:rPr>
          <w:rFonts w:hint="eastAsia"/>
        </w:rPr>
        <w:t>URL</w:t>
      </w:r>
      <w:r w:rsidRPr="00317E17">
        <w:rPr>
          <w:rFonts w:hint="eastAsia"/>
        </w:rPr>
        <w:t>的访问</w:t>
      </w:r>
      <w:r>
        <w:rPr>
          <w:rFonts w:hint="eastAsia"/>
        </w:rPr>
        <w:t>遵循</w:t>
      </w:r>
      <w:r>
        <w:rPr>
          <w:rFonts w:hint="eastAsia"/>
        </w:rPr>
        <w:t>Zipf</w:t>
      </w:r>
      <w:r w:rsidRPr="00317E17">
        <w:rPr>
          <w:rFonts w:hint="eastAsia"/>
        </w:rPr>
        <w:t>分布</w:t>
      </w:r>
      <w:r>
        <w:rPr>
          <w:rFonts w:hint="eastAsia"/>
        </w:rPr>
        <w:t>。</w:t>
      </w:r>
      <w:r w:rsidRPr="00317E17">
        <w:rPr>
          <w:rFonts w:hint="eastAsia"/>
        </w:rPr>
        <w:t>如果</w:t>
      </w:r>
      <w:proofErr w:type="gramStart"/>
      <w:r w:rsidRPr="00317E17">
        <w:rPr>
          <w:rFonts w:hint="eastAsia"/>
        </w:rPr>
        <w:t>把</w:t>
      </w:r>
      <w:r>
        <w:rPr>
          <w:szCs w:val="21"/>
        </w:rPr>
        <w:t>外链数目</w:t>
      </w:r>
      <w:proofErr w:type="gramEnd"/>
      <w:r w:rsidRPr="00317E17">
        <w:rPr>
          <w:rFonts w:hint="eastAsia"/>
        </w:rPr>
        <w:t>作为</w:t>
      </w:r>
      <w:r>
        <w:rPr>
          <w:rFonts w:hint="eastAsia"/>
        </w:rPr>
        <w:t>pageRank</w:t>
      </w:r>
      <w:r w:rsidRPr="00317E17">
        <w:rPr>
          <w:rFonts w:hint="eastAsia"/>
        </w:rPr>
        <w:t>确定原则，根据经验表明网页中大多数</w:t>
      </w:r>
      <w:proofErr w:type="gramStart"/>
      <w:r w:rsidRPr="00317E17">
        <w:rPr>
          <w:rFonts w:hint="eastAsia"/>
        </w:rPr>
        <w:t>外链都指向极</w:t>
      </w:r>
      <w:proofErr w:type="gramEnd"/>
      <w:r w:rsidRPr="00317E17">
        <w:rPr>
          <w:rFonts w:hint="eastAsia"/>
        </w:rPr>
        <w:t>少数的网页，所以</w:t>
      </w:r>
      <w:r>
        <w:rPr>
          <w:rFonts w:hint="eastAsia"/>
        </w:rPr>
        <w:t>pageRank</w:t>
      </w:r>
      <w:r w:rsidRPr="00317E17">
        <w:rPr>
          <w:rFonts w:hint="eastAsia"/>
        </w:rPr>
        <w:t>服从</w:t>
      </w:r>
      <w:r>
        <w:rPr>
          <w:rFonts w:hint="eastAsia"/>
        </w:rPr>
        <w:t>Zipf</w:t>
      </w:r>
      <w:r>
        <w:rPr>
          <w:rFonts w:hint="eastAsia"/>
        </w:rPr>
        <w:t>分布</w:t>
      </w:r>
      <w:r w:rsidRPr="00317E17">
        <w:rPr>
          <w:rFonts w:hint="eastAsia"/>
        </w:rPr>
        <w:t>。</w:t>
      </w:r>
      <w:r>
        <w:rPr>
          <w:rFonts w:hint="eastAsia"/>
        </w:rPr>
        <w:t>因此，对于</w:t>
      </w:r>
      <w:r>
        <w:rPr>
          <w:rFonts w:hint="eastAsia"/>
        </w:rPr>
        <w:t>URL</w:t>
      </w:r>
      <w:r>
        <w:rPr>
          <w:rFonts w:hint="eastAsia"/>
        </w:rPr>
        <w:t>与</w:t>
      </w:r>
      <w:r>
        <w:rPr>
          <w:rFonts w:hint="eastAsia"/>
        </w:rPr>
        <w:t>pageRank</w:t>
      </w:r>
      <w:r>
        <w:rPr>
          <w:rFonts w:hint="eastAsia"/>
        </w:rPr>
        <w:t>属性，本文使用</w:t>
      </w:r>
      <w:r>
        <w:rPr>
          <w:rFonts w:hint="eastAsia"/>
        </w:rPr>
        <w:t>Zipf</w:t>
      </w:r>
      <w:r>
        <w:rPr>
          <w:rFonts w:hint="eastAsia"/>
        </w:rPr>
        <w:t>分布算法来生成相应的数据。</w:t>
      </w:r>
      <w:r>
        <w:rPr>
          <w:rFonts w:hint="eastAsia"/>
        </w:rPr>
        <w:tab/>
      </w:r>
      <w:r>
        <w:rPr>
          <w:rFonts w:hint="eastAsia"/>
        </w:rPr>
        <w:t>对于每个</w:t>
      </w:r>
      <w:r>
        <w:rPr>
          <w:rFonts w:hint="eastAsia"/>
        </w:rPr>
        <w:t>URL</w:t>
      </w:r>
      <w:r>
        <w:rPr>
          <w:rFonts w:hint="eastAsia"/>
        </w:rPr>
        <w:t>包含</w:t>
      </w:r>
      <w:proofErr w:type="gramStart"/>
      <w:r>
        <w:rPr>
          <w:rFonts w:hint="eastAsia"/>
        </w:rPr>
        <w:t>的外链的</w:t>
      </w:r>
      <w:proofErr w:type="gramEnd"/>
      <w:r>
        <w:rPr>
          <w:rFonts w:hint="eastAsia"/>
        </w:rPr>
        <w:t>个数以及网页内容的大小，本文使用高斯分布算法生成；对于其他的属性，则使用均匀分布算法来生成。</w:t>
      </w:r>
    </w:p>
    <w:p w14:paraId="69C361E3" w14:textId="77777777" w:rsidR="006A0C3E" w:rsidRDefault="006A0C3E" w:rsidP="006A0C3E">
      <w:pPr>
        <w:ind w:firstLine="0"/>
      </w:pPr>
      <w:r>
        <w:rPr>
          <w:rFonts w:hint="eastAsia"/>
        </w:rPr>
        <w:tab/>
      </w:r>
      <w:r>
        <w:rPr>
          <w:rFonts w:hint="eastAsia"/>
        </w:rPr>
        <w:t>本文提供的</w:t>
      </w:r>
      <w:r>
        <w:rPr>
          <w:rFonts w:hint="eastAsia"/>
        </w:rPr>
        <w:t>SQL</w:t>
      </w:r>
      <w:r>
        <w:rPr>
          <w:rFonts w:hint="eastAsia"/>
        </w:rPr>
        <w:t>数据生成脚本如</w:t>
      </w:r>
      <w:r w:rsidRPr="00804025">
        <w:rPr>
          <w:rFonts w:hint="eastAsia"/>
        </w:rPr>
        <w:t>图</w:t>
      </w:r>
      <w:r w:rsidR="00804025" w:rsidRPr="00804025">
        <w:rPr>
          <w:rFonts w:hint="eastAsia"/>
        </w:rPr>
        <w:t>5-13</w:t>
      </w:r>
      <w:r>
        <w:rPr>
          <w:rFonts w:hint="eastAsia"/>
        </w:rPr>
        <w:t>所示。其中</w:t>
      </w:r>
      <w:r>
        <w:rPr>
          <w:rFonts w:hint="eastAsia"/>
        </w:rPr>
        <w:t>SQLGen</w:t>
      </w:r>
      <w:r>
        <w:rPr>
          <w:rFonts w:hint="eastAsia"/>
        </w:rPr>
        <w:t>是生成</w:t>
      </w:r>
      <w:r>
        <w:rPr>
          <w:rFonts w:hint="eastAsia"/>
        </w:rPr>
        <w:t>SQL</w:t>
      </w:r>
      <w:r>
        <w:rPr>
          <w:rFonts w:hint="eastAsia"/>
        </w:rPr>
        <w:t>数据的主类，</w:t>
      </w:r>
      <w:r>
        <w:rPr>
          <w:rFonts w:hint="eastAsia"/>
        </w:rPr>
        <w:t>RandomUtil</w:t>
      </w:r>
      <w:r>
        <w:rPr>
          <w:rFonts w:hint="eastAsia"/>
        </w:rPr>
        <w:t>是辅助类，用于提供常用随机数据生成方法。下面主要对</w:t>
      </w:r>
      <w:r>
        <w:rPr>
          <w:rFonts w:hint="eastAsia"/>
        </w:rPr>
        <w:t>SQLGen</w:t>
      </w:r>
      <w:r>
        <w:rPr>
          <w:rFonts w:hint="eastAsia"/>
        </w:rPr>
        <w:t>类中的几个重要方法进行简要说明。</w:t>
      </w:r>
    </w:p>
    <w:p w14:paraId="078F2BDE" w14:textId="77777777" w:rsidR="006A0C3E" w:rsidRDefault="006A0C3E" w:rsidP="006A0C3E">
      <w:pPr>
        <w:ind w:firstLine="0"/>
        <w:jc w:val="center"/>
      </w:pPr>
      <w:r>
        <w:rPr>
          <w:noProof/>
        </w:rPr>
        <w:lastRenderedPageBreak/>
        <w:drawing>
          <wp:inline distT="0" distB="0" distL="0" distR="0" wp14:anchorId="3365EFA2" wp14:editId="68A6DC16">
            <wp:extent cx="4360212" cy="2541070"/>
            <wp:effectExtent l="0" t="0" r="254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369651" cy="2546571"/>
                    </a:xfrm>
                    <a:prstGeom prst="rect">
                      <a:avLst/>
                    </a:prstGeom>
                    <a:noFill/>
                    <a:ln>
                      <a:noFill/>
                    </a:ln>
                  </pic:spPr>
                </pic:pic>
              </a:graphicData>
            </a:graphic>
          </wp:inline>
        </w:drawing>
      </w:r>
    </w:p>
    <w:p w14:paraId="1A92946E" w14:textId="6A3B07DB" w:rsidR="006A0C3E" w:rsidRPr="00A91780" w:rsidRDefault="00F46B18" w:rsidP="00E32C7E">
      <w:pPr>
        <w:pStyle w:val="a9"/>
      </w:pPr>
      <w:r>
        <w:rPr>
          <w:rFonts w:hint="eastAsia"/>
        </w:rPr>
        <w:t>图</w:t>
      </w:r>
      <w:r w:rsidR="006A0C3E" w:rsidRPr="00A91780">
        <w:rPr>
          <w:rFonts w:hint="eastAsia"/>
        </w:rPr>
        <w:t xml:space="preserve"> 5-13 SQL</w:t>
      </w:r>
      <w:r w:rsidR="006A0C3E" w:rsidRPr="00A91780">
        <w:rPr>
          <w:rFonts w:hint="eastAsia"/>
        </w:rPr>
        <w:t>数据生成脚本类图</w:t>
      </w:r>
    </w:p>
    <w:p w14:paraId="0454FCF5" w14:textId="77777777" w:rsidR="006A0C3E" w:rsidRDefault="006A0C3E" w:rsidP="00CD1E52">
      <w:pPr>
        <w:pStyle w:val="ae"/>
        <w:numPr>
          <w:ilvl w:val="0"/>
          <w:numId w:val="17"/>
        </w:numPr>
        <w:ind w:firstLineChars="0"/>
      </w:pPr>
      <w:r>
        <w:rPr>
          <w:rFonts w:hint="eastAsia"/>
        </w:rPr>
        <w:t>load_zipf()</w:t>
      </w:r>
      <w:r>
        <w:rPr>
          <w:rFonts w:hint="eastAsia"/>
        </w:rPr>
        <w:t>方法用来加载随机生成的</w:t>
      </w:r>
      <w:r>
        <w:rPr>
          <w:rFonts w:hint="eastAsia"/>
        </w:rPr>
        <w:t>Zipf</w:t>
      </w:r>
      <w:r>
        <w:rPr>
          <w:rFonts w:hint="eastAsia"/>
        </w:rPr>
        <w:t>字典</w:t>
      </w:r>
    </w:p>
    <w:p w14:paraId="4B78F0EF" w14:textId="77777777" w:rsidR="006A0C3E" w:rsidRDefault="006A0C3E" w:rsidP="00CD1E52">
      <w:pPr>
        <w:pStyle w:val="ae"/>
        <w:numPr>
          <w:ilvl w:val="0"/>
          <w:numId w:val="17"/>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79BFE7EC" w14:textId="77777777" w:rsidR="006A0C3E" w:rsidRDefault="006A0C3E" w:rsidP="00CD1E52">
      <w:pPr>
        <w:pStyle w:val="ae"/>
        <w:numPr>
          <w:ilvl w:val="0"/>
          <w:numId w:val="17"/>
        </w:numPr>
        <w:ind w:firstLineChars="0"/>
      </w:pPr>
      <w:r>
        <w:rPr>
          <w:rFonts w:hint="eastAsia"/>
        </w:rPr>
        <w:t>genPageContent()</w:t>
      </w:r>
      <w:r>
        <w:rPr>
          <w:rFonts w:hint="eastAsia"/>
        </w:rPr>
        <w:t>方法通过使用高斯分布算法来生成网页内容。</w:t>
      </w:r>
    </w:p>
    <w:p w14:paraId="5231468A" w14:textId="77777777" w:rsidR="006A0C3E" w:rsidRDefault="006A0C3E" w:rsidP="00CD1E52">
      <w:pPr>
        <w:pStyle w:val="ae"/>
        <w:numPr>
          <w:ilvl w:val="0"/>
          <w:numId w:val="17"/>
        </w:numPr>
        <w:ind w:firstLineChars="0"/>
      </w:pPr>
      <w:r>
        <w:rPr>
          <w:rFonts w:hint="eastAsia"/>
        </w:rPr>
        <w:t>genIP()</w:t>
      </w:r>
      <w:r>
        <w:rPr>
          <w:rFonts w:hint="eastAsia"/>
        </w:rPr>
        <w:t>方法通过均匀分布算法来生成</w:t>
      </w:r>
      <w:r>
        <w:rPr>
          <w:rFonts w:hint="eastAsia"/>
        </w:rPr>
        <w:t>IP</w:t>
      </w:r>
      <w:r>
        <w:rPr>
          <w:rFonts w:hint="eastAsia"/>
        </w:rPr>
        <w:t>地址。</w:t>
      </w:r>
    </w:p>
    <w:p w14:paraId="476BF513" w14:textId="77777777" w:rsidR="006A0C3E" w:rsidRDefault="006A0C3E" w:rsidP="00CD1E52">
      <w:pPr>
        <w:pStyle w:val="ae"/>
        <w:numPr>
          <w:ilvl w:val="0"/>
          <w:numId w:val="17"/>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14:paraId="13A5A4AF" w14:textId="77777777" w:rsidR="006A0C3E" w:rsidRDefault="006A0C3E" w:rsidP="00CD1E52">
      <w:pPr>
        <w:pStyle w:val="ae"/>
        <w:numPr>
          <w:ilvl w:val="0"/>
          <w:numId w:val="17"/>
        </w:numPr>
        <w:ind w:firstLineChars="0"/>
      </w:pPr>
      <w:r>
        <w:rPr>
          <w:rFonts w:hint="eastAsia"/>
        </w:rPr>
        <w:t>genRankingsFile(outputfile)</w:t>
      </w:r>
      <w:r>
        <w:rPr>
          <w:rFonts w:hint="eastAsia"/>
        </w:rPr>
        <w:t>方法用于生成</w:t>
      </w:r>
      <w:r>
        <w:rPr>
          <w:rFonts w:hint="eastAsia"/>
        </w:rPr>
        <w:t>Rankings</w:t>
      </w:r>
      <w:r>
        <w:rPr>
          <w:rFonts w:hint="eastAsia"/>
        </w:rPr>
        <w:t>表文件。</w:t>
      </w:r>
    </w:p>
    <w:p w14:paraId="54AB8BB0" w14:textId="77777777" w:rsidR="006A0C3E" w:rsidRDefault="006A0C3E" w:rsidP="00CD1E52">
      <w:pPr>
        <w:pStyle w:val="ae"/>
        <w:numPr>
          <w:ilvl w:val="0"/>
          <w:numId w:val="17"/>
        </w:numPr>
        <w:ind w:firstLineChars="0"/>
      </w:pPr>
      <w:r>
        <w:rPr>
          <w:rFonts w:hint="eastAsia"/>
        </w:rPr>
        <w:t>genUserVisitsFile(outputfile)</w:t>
      </w:r>
      <w:r>
        <w:rPr>
          <w:rFonts w:hint="eastAsia"/>
        </w:rPr>
        <w:t>方法用于生成</w:t>
      </w:r>
      <w:r>
        <w:rPr>
          <w:rFonts w:hint="eastAsia"/>
        </w:rPr>
        <w:t>UserVisits</w:t>
      </w:r>
      <w:r>
        <w:rPr>
          <w:rFonts w:hint="eastAsia"/>
        </w:rPr>
        <w:t>表文件。</w:t>
      </w:r>
    </w:p>
    <w:p w14:paraId="541ACF08" w14:textId="77777777" w:rsidR="006A0C3E" w:rsidRPr="00BC5690" w:rsidRDefault="00BC5690" w:rsidP="00BC5690">
      <w:pPr>
        <w:pStyle w:val="a0"/>
        <w:numPr>
          <w:ilvl w:val="0"/>
          <w:numId w:val="0"/>
        </w:numPr>
        <w:rPr>
          <w:b w:val="0"/>
        </w:rPr>
      </w:pPr>
      <w:r w:rsidRPr="00BC5690">
        <w:rPr>
          <w:rFonts w:hint="eastAsia"/>
          <w:b w:val="0"/>
        </w:rPr>
        <w:t>（</w:t>
      </w:r>
      <w:r w:rsidRPr="00BC5690">
        <w:rPr>
          <w:rFonts w:hint="eastAsia"/>
          <w:b w:val="0"/>
        </w:rPr>
        <w:t>2</w:t>
      </w:r>
      <w:r w:rsidRPr="00BC5690">
        <w:rPr>
          <w:rFonts w:hint="eastAsia"/>
          <w:b w:val="0"/>
        </w:rPr>
        <w:t>）</w:t>
      </w:r>
      <w:r w:rsidR="006A0C3E" w:rsidRPr="00BC5690">
        <w:rPr>
          <w:rFonts w:hint="eastAsia"/>
          <w:b w:val="0"/>
        </w:rPr>
        <w:t>Graph</w:t>
      </w:r>
    </w:p>
    <w:p w14:paraId="2385358F" w14:textId="77777777" w:rsidR="006A0C3E" w:rsidRDefault="006A0C3E" w:rsidP="006A0C3E">
      <w:proofErr w:type="gramStart"/>
      <w:r>
        <w:t>图数据</w:t>
      </w:r>
      <w:proofErr w:type="gramEnd"/>
      <w:r>
        <w:t>的生成主要考虑顶点度的分布</w:t>
      </w:r>
      <w:r>
        <w:rPr>
          <w:rFonts w:hint="eastAsia"/>
        </w:rPr>
        <w:t>。由于在随机网络中，度的分布是泊松分布等其他分布形式的情况比较罕见，大多是满足</w:t>
      </w:r>
      <w:proofErr w:type="gramStart"/>
      <w:r>
        <w:rPr>
          <w:rFonts w:hint="eastAsia"/>
        </w:rPr>
        <w:t>幂</w:t>
      </w:r>
      <w:proofErr w:type="gramEnd"/>
      <w:r>
        <w:rPr>
          <w:rFonts w:hint="eastAsia"/>
        </w:rPr>
        <w:t>率分布的无标度网络</w:t>
      </w:r>
      <w:r w:rsidRPr="00D816BC">
        <w:rPr>
          <w:rFonts w:hint="eastAsia"/>
          <w:vertAlign w:val="superscript"/>
        </w:rPr>
        <w:t>[48]</w:t>
      </w:r>
      <w:r>
        <w:rPr>
          <w:rFonts w:hint="eastAsia"/>
        </w:rPr>
        <w:t>。而</w:t>
      </w:r>
      <w:r>
        <w:rPr>
          <w:rFonts w:hint="eastAsia"/>
        </w:rPr>
        <w:t>Zipf</w:t>
      </w:r>
      <w:r>
        <w:rPr>
          <w:rFonts w:hint="eastAsia"/>
        </w:rPr>
        <w:t>分布就是典型的</w:t>
      </w:r>
      <w:proofErr w:type="gramStart"/>
      <w:r>
        <w:rPr>
          <w:rFonts w:hint="eastAsia"/>
        </w:rPr>
        <w:t>幂</w:t>
      </w:r>
      <w:proofErr w:type="gramEnd"/>
      <w:r>
        <w:rPr>
          <w:rFonts w:hint="eastAsia"/>
        </w:rPr>
        <w:t>率分布，因此，</w:t>
      </w:r>
      <w:proofErr w:type="gramStart"/>
      <w:r>
        <w:rPr>
          <w:rFonts w:hint="eastAsia"/>
        </w:rPr>
        <w:t>图数据</w:t>
      </w:r>
      <w:proofErr w:type="gramEnd"/>
      <w:r>
        <w:rPr>
          <w:rFonts w:hint="eastAsia"/>
        </w:rPr>
        <w:t>生成主要考虑</w:t>
      </w:r>
      <w:r>
        <w:rPr>
          <w:rFonts w:hint="eastAsia"/>
        </w:rPr>
        <w:t>Zipf</w:t>
      </w:r>
      <w:r>
        <w:rPr>
          <w:rFonts w:hint="eastAsia"/>
        </w:rPr>
        <w:t>分布以及其他分布与</w:t>
      </w:r>
      <w:r>
        <w:rPr>
          <w:rFonts w:hint="eastAsia"/>
        </w:rPr>
        <w:t>Zipf</w:t>
      </w:r>
      <w:r>
        <w:rPr>
          <w:rFonts w:hint="eastAsia"/>
        </w:rPr>
        <w:t>分布的拟合</w:t>
      </w:r>
      <w:r w:rsidRPr="00D816BC">
        <w:rPr>
          <w:rFonts w:hint="eastAsia"/>
          <w:vertAlign w:val="superscript"/>
        </w:rPr>
        <w:t>[49]</w:t>
      </w:r>
      <w:r>
        <w:rPr>
          <w:rFonts w:hint="eastAsia"/>
        </w:rPr>
        <w:t>。</w:t>
      </w:r>
    </w:p>
    <w:p w14:paraId="486465A6" w14:textId="77777777" w:rsidR="006A0C3E" w:rsidRDefault="006A0C3E" w:rsidP="006A0C3E">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其中</w:t>
      </w:r>
      <w:r>
        <w:rPr>
          <w:rFonts w:hint="eastAsia"/>
        </w:rPr>
        <w:t>Vertex</w:t>
      </w:r>
      <w:r>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Pr>
          <w:rFonts w:hint="eastAsia"/>
        </w:rPr>
        <w:t>；</w:t>
      </w:r>
      <w:r>
        <w:rPr>
          <w:rFonts w:hint="eastAsia"/>
        </w:rPr>
        <w:t>Edge</w:t>
      </w:r>
      <w:r>
        <w:rPr>
          <w:rFonts w:hint="eastAsia"/>
        </w:rPr>
        <w:t>定义为三元组，即</w:t>
      </w:r>
      <m:oMath>
        <m:r>
          <m:rPr>
            <m:sty m:val="p"/>
          </m:rPr>
          <w:rPr>
            <w:rFonts w:ascii="Cambria Math" w:hAnsi="Cambria Math" w:hint="eastAsia"/>
          </w:rPr>
          <m:t>Edge(srcID,destID,value)</m:t>
        </m:r>
      </m:oMath>
      <w:r>
        <w:rPr>
          <w:rFonts w:hint="eastAsia"/>
        </w:rPr>
        <w:t>。</w:t>
      </w:r>
      <w:r>
        <w:rPr>
          <w:rFonts w:hint="eastAsia"/>
        </w:rPr>
        <w:t>Vertex</w:t>
      </w:r>
      <w:r>
        <w:rPr>
          <w:rFonts w:hint="eastAsia"/>
        </w:rPr>
        <w:t>中的</w:t>
      </w:r>
      <w:r>
        <w:rPr>
          <w:rFonts w:hint="eastAsia"/>
        </w:rPr>
        <w:t>vertexID</w:t>
      </w:r>
      <w:r>
        <w:rPr>
          <w:rFonts w:hint="eastAsia"/>
        </w:rPr>
        <w:t>和</w:t>
      </w:r>
      <w:r>
        <w:rPr>
          <w:rFonts w:hint="eastAsia"/>
        </w:rPr>
        <w:t>value</w:t>
      </w:r>
      <w:r>
        <w:rPr>
          <w:rFonts w:hint="eastAsia"/>
        </w:rPr>
        <w:t>都采用范围内顺序生成的方式。由于</w:t>
      </w:r>
      <w:r>
        <w:rPr>
          <w:rFonts w:hint="eastAsia"/>
        </w:rPr>
        <w:t>vertexID</w:t>
      </w:r>
      <w:r>
        <w:rPr>
          <w:rFonts w:hint="eastAsia"/>
        </w:rPr>
        <w:t>仅是标识顶点的编号，且</w:t>
      </w:r>
      <w:r>
        <w:rPr>
          <w:rFonts w:hint="eastAsia"/>
        </w:rPr>
        <w:t>value</w:t>
      </w:r>
      <w:r>
        <w:rPr>
          <w:rFonts w:hint="eastAsia"/>
        </w:rPr>
        <w:t>为顶点初值，因此选择了最简单的数据生成方式。</w:t>
      </w:r>
      <w:r>
        <w:rPr>
          <w:rFonts w:hint="eastAsia"/>
        </w:rPr>
        <w:t>Edge</w:t>
      </w:r>
      <w:r>
        <w:rPr>
          <w:rFonts w:hint="eastAsia"/>
        </w:rPr>
        <w:t>中的</w:t>
      </w:r>
      <w:r>
        <w:rPr>
          <w:rFonts w:hint="eastAsia"/>
        </w:rPr>
        <w:t>srcID</w:t>
      </w:r>
      <w:r>
        <w:rPr>
          <w:rFonts w:hint="eastAsia"/>
        </w:rPr>
        <w:t>和</w:t>
      </w:r>
      <w:r>
        <w:rPr>
          <w:rFonts w:hint="eastAsia"/>
        </w:rPr>
        <w:t>destID</w:t>
      </w:r>
      <w:r>
        <w:rPr>
          <w:rFonts w:hint="eastAsia"/>
        </w:rPr>
        <w:t>需要在</w:t>
      </w:r>
      <w:r>
        <w:rPr>
          <w:rFonts w:hint="eastAsia"/>
        </w:rPr>
        <w:t>Vertex</w:t>
      </w:r>
      <w:r>
        <w:rPr>
          <w:rFonts w:hint="eastAsia"/>
        </w:rPr>
        <w:t>的</w:t>
      </w:r>
      <w:r>
        <w:rPr>
          <w:rFonts w:hint="eastAsia"/>
        </w:rPr>
        <w:t>vertexID</w:t>
      </w:r>
      <w:r>
        <w:rPr>
          <w:rFonts w:hint="eastAsia"/>
        </w:rPr>
        <w:t>范围内，且决定了图中各个顶点度的数目，因此对</w:t>
      </w:r>
      <w:r>
        <w:rPr>
          <w:rFonts w:hint="eastAsia"/>
        </w:rPr>
        <w:t>Egde</w:t>
      </w:r>
      <w:r>
        <w:rPr>
          <w:rFonts w:hint="eastAsia"/>
        </w:rPr>
        <w:t>数据的生成考虑使用</w:t>
      </w:r>
      <w:r>
        <w:rPr>
          <w:rFonts w:hint="eastAsia"/>
        </w:rPr>
        <w:t>Zipf</w:t>
      </w:r>
      <w:r>
        <w:rPr>
          <w:rFonts w:hint="eastAsia"/>
        </w:rPr>
        <w:t>分布。</w:t>
      </w:r>
    </w:p>
    <w:p w14:paraId="4E9C5BB5" w14:textId="77777777" w:rsidR="006A0C3E" w:rsidRDefault="006A0C3E" w:rsidP="006A0C3E">
      <w:r w:rsidRPr="001270F9">
        <w:rPr>
          <w:rFonts w:hint="eastAsia"/>
        </w:rPr>
        <w:t>图</w:t>
      </w:r>
      <w:r w:rsidR="001270F9" w:rsidRPr="001270F9">
        <w:rPr>
          <w:rFonts w:hint="eastAsia"/>
        </w:rPr>
        <w:t>5-14</w:t>
      </w:r>
      <w:r>
        <w:rPr>
          <w:rFonts w:hint="eastAsia"/>
        </w:rPr>
        <w:t>展示了</w:t>
      </w:r>
      <w:proofErr w:type="gramStart"/>
      <w:r>
        <w:rPr>
          <w:rFonts w:hint="eastAsia"/>
        </w:rPr>
        <w:t>图数据</w:t>
      </w:r>
      <w:proofErr w:type="gramEnd"/>
      <w:r>
        <w:rPr>
          <w:rFonts w:hint="eastAsia"/>
        </w:rPr>
        <w:t>生成的类图，其中</w:t>
      </w:r>
      <w:r>
        <w:rPr>
          <w:rFonts w:hint="eastAsia"/>
        </w:rPr>
        <w:t>GraphDriver</w:t>
      </w:r>
      <w:r>
        <w:rPr>
          <w:rFonts w:hint="eastAsia"/>
        </w:rPr>
        <w:t>用于启动数据生成，</w:t>
      </w:r>
      <w:r>
        <w:rPr>
          <w:rFonts w:hint="eastAsia"/>
        </w:rPr>
        <w:t>GraphGen</w:t>
      </w:r>
      <w:r>
        <w:rPr>
          <w:rFonts w:hint="eastAsia"/>
        </w:rPr>
        <w:t>用于生成满足一定分布的顶点以及边数据，</w:t>
      </w:r>
      <w:r>
        <w:rPr>
          <w:rFonts w:hint="eastAsia"/>
        </w:rPr>
        <w:t>GraphWriter</w:t>
      </w:r>
      <w:r>
        <w:rPr>
          <w:rFonts w:hint="eastAsia"/>
        </w:rPr>
        <w:t>用于将生成的数据写入到对应的文件中。</w:t>
      </w:r>
    </w:p>
    <w:p w14:paraId="5F7716C1" w14:textId="77777777" w:rsidR="006A0C3E" w:rsidRDefault="006A0C3E" w:rsidP="006A0C3E">
      <w:pPr>
        <w:ind w:firstLine="0"/>
        <w:jc w:val="center"/>
      </w:pPr>
      <w:r>
        <w:rPr>
          <w:noProof/>
        </w:rPr>
        <w:lastRenderedPageBreak/>
        <w:drawing>
          <wp:inline distT="0" distB="0" distL="0" distR="0" wp14:anchorId="645627B5" wp14:editId="583E4449">
            <wp:extent cx="3532471" cy="2452984"/>
            <wp:effectExtent l="0" t="0" r="0" b="508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533077" cy="2453405"/>
                    </a:xfrm>
                    <a:prstGeom prst="rect">
                      <a:avLst/>
                    </a:prstGeom>
                    <a:noFill/>
                    <a:ln>
                      <a:noFill/>
                    </a:ln>
                  </pic:spPr>
                </pic:pic>
              </a:graphicData>
            </a:graphic>
          </wp:inline>
        </w:drawing>
      </w:r>
    </w:p>
    <w:p w14:paraId="76B0C872" w14:textId="75A959E9" w:rsidR="006A0C3E" w:rsidRDefault="006A0C3E" w:rsidP="006A0C3E">
      <w:pPr>
        <w:pStyle w:val="a9"/>
      </w:pPr>
      <w:r>
        <w:rPr>
          <w:rFonts w:hint="eastAsia"/>
        </w:rPr>
        <w:t>图</w:t>
      </w:r>
      <w:r>
        <w:rPr>
          <w:rFonts w:hint="eastAsia"/>
        </w:rPr>
        <w:t xml:space="preserve"> 5-14 Graph</w:t>
      </w:r>
      <w:r>
        <w:rPr>
          <w:rFonts w:hint="eastAsia"/>
        </w:rPr>
        <w:t>数据生成类图</w:t>
      </w:r>
    </w:p>
    <w:p w14:paraId="7706B18D" w14:textId="77777777" w:rsidR="006A0C3E" w:rsidRPr="00E45BE3" w:rsidRDefault="00E45BE3" w:rsidP="00E45BE3">
      <w:pPr>
        <w:pStyle w:val="a0"/>
        <w:numPr>
          <w:ilvl w:val="0"/>
          <w:numId w:val="0"/>
        </w:numPr>
        <w:rPr>
          <w:b w:val="0"/>
        </w:rPr>
      </w:pPr>
      <w:r w:rsidRPr="00E45BE3">
        <w:rPr>
          <w:rFonts w:hint="eastAsia"/>
          <w:b w:val="0"/>
        </w:rPr>
        <w:t>（</w:t>
      </w:r>
      <w:r w:rsidRPr="00E45BE3">
        <w:rPr>
          <w:rFonts w:hint="eastAsia"/>
          <w:b w:val="0"/>
        </w:rPr>
        <w:t>3</w:t>
      </w:r>
      <w:r w:rsidRPr="00E45BE3">
        <w:rPr>
          <w:rFonts w:hint="eastAsia"/>
          <w:b w:val="0"/>
        </w:rPr>
        <w:t>）</w:t>
      </w:r>
      <w:r w:rsidR="006A0C3E" w:rsidRPr="00E45BE3">
        <w:rPr>
          <w:rFonts w:hint="eastAsia"/>
          <w:b w:val="0"/>
        </w:rPr>
        <w:t>Machine Learning</w:t>
      </w:r>
    </w:p>
    <w:p w14:paraId="56D65D0A" w14:textId="77777777" w:rsidR="006A0C3E" w:rsidRDefault="006A0C3E" w:rsidP="006A0C3E">
      <w:r>
        <w:t>Machine</w:t>
      </w:r>
      <w:r>
        <w:rPr>
          <w:rFonts w:hint="eastAsia"/>
        </w:rPr>
        <w:t xml:space="preserve"> Learning</w:t>
      </w:r>
      <w:r>
        <w:rPr>
          <w:rFonts w:hint="eastAsia"/>
        </w:rPr>
        <w:t>中的数据生成与以下参数相关，如</w:t>
      </w:r>
      <w:r w:rsidRPr="001E1744">
        <w:rPr>
          <w:rFonts w:hint="eastAsia"/>
        </w:rPr>
        <w:t>表</w:t>
      </w:r>
      <w:r w:rsidR="001E1744" w:rsidRPr="001E1744">
        <w:rPr>
          <w:rFonts w:hint="eastAsia"/>
        </w:rPr>
        <w:t>5-1</w:t>
      </w:r>
      <w:r>
        <w:rPr>
          <w:rFonts w:hint="eastAsia"/>
        </w:rPr>
        <w:t>所示。用户可以自定义配置数据生成的参数信息，从而生成种类繁多的数据集。其中</w:t>
      </w:r>
      <w:r>
        <w:rPr>
          <w:rFonts w:hint="eastAsia"/>
        </w:rPr>
        <w:t>distrib</w:t>
      </w:r>
      <w:r>
        <w:rPr>
          <w:rFonts w:hint="eastAsia"/>
        </w:rPr>
        <w:t>用于控制数据分布方式。目前提供了均匀分布、高斯分布、指数分布、</w:t>
      </w:r>
      <w:r>
        <w:rPr>
          <w:rFonts w:hint="eastAsia"/>
        </w:rPr>
        <w:t>Zipf</w:t>
      </w:r>
      <w:r>
        <w:rPr>
          <w:rFonts w:hint="eastAsia"/>
        </w:rPr>
        <w:t>分布等概率分布形式。</w:t>
      </w:r>
    </w:p>
    <w:p w14:paraId="78BC3B58" w14:textId="6753A122" w:rsidR="006A0C3E" w:rsidRDefault="00F46B18" w:rsidP="006A0C3E">
      <w:pPr>
        <w:pStyle w:val="a9"/>
      </w:pPr>
      <w:r>
        <w:rPr>
          <w:rFonts w:hint="eastAsia"/>
        </w:rPr>
        <w:t>表</w:t>
      </w:r>
      <w:r w:rsidR="006A0C3E">
        <w:rPr>
          <w:rFonts w:hint="eastAsia"/>
        </w:rPr>
        <w:t xml:space="preserve"> 5-1 Machine Learning</w:t>
      </w:r>
      <w:r w:rsidR="006A0C3E">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6A0C3E" w14:paraId="09813307" w14:textId="77777777" w:rsidTr="00273422">
        <w:tc>
          <w:tcPr>
            <w:tcW w:w="4153" w:type="dxa"/>
            <w:vAlign w:val="center"/>
          </w:tcPr>
          <w:p w14:paraId="683DA2B1" w14:textId="77777777" w:rsidR="006A0C3E" w:rsidRPr="00402978" w:rsidRDefault="006A0C3E" w:rsidP="00273422">
            <w:pPr>
              <w:ind w:firstLine="0"/>
              <w:jc w:val="center"/>
              <w:rPr>
                <w:sz w:val="21"/>
                <w:szCs w:val="21"/>
              </w:rPr>
            </w:pPr>
            <w:r w:rsidRPr="00402978">
              <w:rPr>
                <w:sz w:val="21"/>
                <w:szCs w:val="21"/>
              </w:rPr>
              <w:t>参数</w:t>
            </w:r>
          </w:p>
        </w:tc>
        <w:tc>
          <w:tcPr>
            <w:tcW w:w="4069" w:type="dxa"/>
            <w:vAlign w:val="center"/>
          </w:tcPr>
          <w:p w14:paraId="1F9746BB" w14:textId="77777777" w:rsidR="006A0C3E" w:rsidRPr="00402978" w:rsidRDefault="006A0C3E" w:rsidP="00273422">
            <w:pPr>
              <w:ind w:firstLine="0"/>
              <w:jc w:val="center"/>
              <w:rPr>
                <w:sz w:val="21"/>
                <w:szCs w:val="21"/>
              </w:rPr>
            </w:pPr>
            <w:r w:rsidRPr="00402978">
              <w:rPr>
                <w:rFonts w:hint="eastAsia"/>
                <w:sz w:val="21"/>
                <w:szCs w:val="21"/>
              </w:rPr>
              <w:t>意义</w:t>
            </w:r>
          </w:p>
        </w:tc>
      </w:tr>
      <w:tr w:rsidR="006A0C3E" w14:paraId="533C9814" w14:textId="77777777" w:rsidTr="00273422">
        <w:tc>
          <w:tcPr>
            <w:tcW w:w="4153" w:type="dxa"/>
            <w:vAlign w:val="center"/>
          </w:tcPr>
          <w:p w14:paraId="3C8F44C5" w14:textId="77777777" w:rsidR="006A0C3E" w:rsidRPr="00402978" w:rsidRDefault="006A0C3E" w:rsidP="00273422">
            <w:pPr>
              <w:ind w:firstLine="0"/>
              <w:jc w:val="center"/>
              <w:rPr>
                <w:sz w:val="21"/>
                <w:szCs w:val="21"/>
              </w:rPr>
            </w:pPr>
            <w:r>
              <w:rPr>
                <w:rFonts w:hint="eastAsia"/>
                <w:sz w:val="21"/>
                <w:szCs w:val="21"/>
              </w:rPr>
              <w:t>a</w:t>
            </w:r>
            <w:r>
              <w:rPr>
                <w:sz w:val="21"/>
                <w:szCs w:val="21"/>
              </w:rPr>
              <w:t>ttribute</w:t>
            </w:r>
          </w:p>
        </w:tc>
        <w:tc>
          <w:tcPr>
            <w:tcW w:w="4069" w:type="dxa"/>
            <w:vAlign w:val="center"/>
          </w:tcPr>
          <w:p w14:paraId="5F4E205E" w14:textId="77777777" w:rsidR="006A0C3E" w:rsidRPr="00402978" w:rsidRDefault="006A0C3E" w:rsidP="00273422">
            <w:pPr>
              <w:ind w:firstLine="0"/>
              <w:jc w:val="center"/>
              <w:rPr>
                <w:sz w:val="21"/>
                <w:szCs w:val="21"/>
              </w:rPr>
            </w:pPr>
            <w:r>
              <w:rPr>
                <w:sz w:val="21"/>
                <w:szCs w:val="21"/>
              </w:rPr>
              <w:t>特征量</w:t>
            </w:r>
          </w:p>
        </w:tc>
      </w:tr>
      <w:tr w:rsidR="006A0C3E" w14:paraId="34928971" w14:textId="77777777" w:rsidTr="00273422">
        <w:tc>
          <w:tcPr>
            <w:tcW w:w="4153" w:type="dxa"/>
            <w:vAlign w:val="center"/>
          </w:tcPr>
          <w:p w14:paraId="56A3209D" w14:textId="77777777" w:rsidR="006A0C3E" w:rsidRPr="00402978" w:rsidRDefault="006A0C3E" w:rsidP="00273422">
            <w:pPr>
              <w:ind w:firstLine="0"/>
              <w:jc w:val="center"/>
              <w:rPr>
                <w:sz w:val="21"/>
                <w:szCs w:val="21"/>
              </w:rPr>
            </w:pPr>
            <w:r>
              <w:rPr>
                <w:rFonts w:hint="eastAsia"/>
                <w:sz w:val="21"/>
                <w:szCs w:val="21"/>
              </w:rPr>
              <w:t>i</w:t>
            </w:r>
            <w:r>
              <w:rPr>
                <w:sz w:val="21"/>
                <w:szCs w:val="21"/>
              </w:rPr>
              <w:t>nstance</w:t>
            </w:r>
          </w:p>
        </w:tc>
        <w:tc>
          <w:tcPr>
            <w:tcW w:w="4069" w:type="dxa"/>
            <w:vAlign w:val="center"/>
          </w:tcPr>
          <w:p w14:paraId="4B270FB6" w14:textId="77777777" w:rsidR="006A0C3E" w:rsidRPr="00402978" w:rsidRDefault="006A0C3E" w:rsidP="00273422">
            <w:pPr>
              <w:ind w:firstLine="0"/>
              <w:jc w:val="center"/>
              <w:rPr>
                <w:sz w:val="21"/>
                <w:szCs w:val="21"/>
              </w:rPr>
            </w:pPr>
            <w:r>
              <w:rPr>
                <w:sz w:val="21"/>
                <w:szCs w:val="21"/>
              </w:rPr>
              <w:t>数据实例数</w:t>
            </w:r>
          </w:p>
        </w:tc>
      </w:tr>
      <w:tr w:rsidR="006A0C3E" w14:paraId="58ECB8C8" w14:textId="77777777" w:rsidTr="00273422">
        <w:tc>
          <w:tcPr>
            <w:tcW w:w="4153" w:type="dxa"/>
            <w:vAlign w:val="center"/>
          </w:tcPr>
          <w:p w14:paraId="74AF8319" w14:textId="77777777" w:rsidR="006A0C3E" w:rsidRPr="00402978" w:rsidRDefault="006A0C3E" w:rsidP="00273422">
            <w:pPr>
              <w:ind w:firstLine="0"/>
              <w:jc w:val="center"/>
              <w:rPr>
                <w:sz w:val="21"/>
                <w:szCs w:val="21"/>
              </w:rPr>
            </w:pPr>
            <w:r>
              <w:rPr>
                <w:rFonts w:hint="eastAsia"/>
                <w:sz w:val="21"/>
                <w:szCs w:val="21"/>
              </w:rPr>
              <w:t>d</w:t>
            </w:r>
            <w:r>
              <w:rPr>
                <w:sz w:val="21"/>
                <w:szCs w:val="21"/>
              </w:rPr>
              <w:t>istrib</w:t>
            </w:r>
          </w:p>
        </w:tc>
        <w:tc>
          <w:tcPr>
            <w:tcW w:w="4069" w:type="dxa"/>
            <w:vAlign w:val="center"/>
          </w:tcPr>
          <w:p w14:paraId="0C454820" w14:textId="77777777" w:rsidR="006A0C3E" w:rsidRPr="00402978" w:rsidRDefault="006A0C3E" w:rsidP="00273422">
            <w:pPr>
              <w:ind w:firstLine="0"/>
              <w:jc w:val="center"/>
              <w:rPr>
                <w:sz w:val="21"/>
                <w:szCs w:val="21"/>
              </w:rPr>
            </w:pPr>
            <w:r>
              <w:rPr>
                <w:sz w:val="21"/>
                <w:szCs w:val="21"/>
              </w:rPr>
              <w:t>分布方式</w:t>
            </w:r>
          </w:p>
        </w:tc>
      </w:tr>
    </w:tbl>
    <w:p w14:paraId="0C79C39A" w14:textId="77777777" w:rsidR="006A0C3E" w:rsidRDefault="006A0C3E" w:rsidP="006A0C3E">
      <w:r w:rsidRPr="00767F43">
        <w:rPr>
          <w:rFonts w:hint="eastAsia"/>
        </w:rPr>
        <w:t>图</w:t>
      </w:r>
      <w:r w:rsidR="00767F43" w:rsidRPr="00767F43">
        <w:rPr>
          <w:rFonts w:hint="eastAsia"/>
        </w:rPr>
        <w:t>5-15</w:t>
      </w:r>
      <w:r>
        <w:rPr>
          <w:rFonts w:hint="eastAsia"/>
        </w:rPr>
        <w:t>是</w:t>
      </w:r>
      <w:r>
        <w:rPr>
          <w:rFonts w:hint="eastAsia"/>
        </w:rPr>
        <w:t>Machine Learning</w:t>
      </w:r>
      <w:r>
        <w:rPr>
          <w:rFonts w:hint="eastAsia"/>
        </w:rPr>
        <w:t>中数据生成的类图。</w:t>
      </w:r>
    </w:p>
    <w:p w14:paraId="3651907C" w14:textId="77777777" w:rsidR="006A0C3E" w:rsidRDefault="006A0C3E" w:rsidP="00CD1E52">
      <w:pPr>
        <w:pStyle w:val="ae"/>
        <w:numPr>
          <w:ilvl w:val="0"/>
          <w:numId w:val="18"/>
        </w:numPr>
        <w:ind w:firstLineChars="0"/>
      </w:pPr>
      <w:r>
        <w:rPr>
          <w:rFonts w:hint="eastAsia"/>
        </w:rPr>
        <w:t>MLGen</w:t>
      </w:r>
      <w:r>
        <w:rPr>
          <w:rFonts w:hint="eastAsia"/>
        </w:rPr>
        <w:t>是数据生成脚本的主类，需要接受输入的参数</w:t>
      </w:r>
      <w:r>
        <w:rPr>
          <w:rFonts w:hint="eastAsia"/>
        </w:rPr>
        <w:t>attribute</w:t>
      </w:r>
      <w:r>
        <w:rPr>
          <w:rFonts w:hint="eastAsia"/>
        </w:rPr>
        <w:t>、</w:t>
      </w:r>
      <w:r>
        <w:rPr>
          <w:rFonts w:hint="eastAsia"/>
        </w:rPr>
        <w:t>instance</w:t>
      </w:r>
      <w:r>
        <w:rPr>
          <w:rFonts w:hint="eastAsia"/>
        </w:rPr>
        <w:t>以及</w:t>
      </w:r>
      <w:r>
        <w:rPr>
          <w:rFonts w:hint="eastAsia"/>
        </w:rPr>
        <w:t>distrib</w:t>
      </w:r>
      <w:r>
        <w:rPr>
          <w:rFonts w:hint="eastAsia"/>
        </w:rPr>
        <w:t>；同时</w:t>
      </w:r>
      <w:r>
        <w:rPr>
          <w:rFonts w:hint="eastAsia"/>
        </w:rPr>
        <w:t>load_zipf()</w:t>
      </w:r>
      <w:r>
        <w:rPr>
          <w:rFonts w:hint="eastAsia"/>
        </w:rPr>
        <w:t>提供满足</w:t>
      </w:r>
      <w:r>
        <w:rPr>
          <w:rFonts w:hint="eastAsia"/>
        </w:rPr>
        <w:t>Zipf</w:t>
      </w:r>
      <w:r>
        <w:rPr>
          <w:rFonts w:hint="eastAsia"/>
        </w:rPr>
        <w:t>分布的算法实现；</w:t>
      </w:r>
      <w:r>
        <w:rPr>
          <w:rFonts w:hint="eastAsia"/>
        </w:rPr>
        <w:t>run()</w:t>
      </w:r>
      <w:r>
        <w:rPr>
          <w:rFonts w:hint="eastAsia"/>
        </w:rPr>
        <w:t>方法是</w:t>
      </w:r>
      <w:r>
        <w:rPr>
          <w:rFonts w:hint="eastAsia"/>
        </w:rPr>
        <w:t>MLGen</w:t>
      </w:r>
      <w:r>
        <w:rPr>
          <w:rFonts w:hint="eastAsia"/>
        </w:rPr>
        <w:t>类运行的主方法。</w:t>
      </w:r>
    </w:p>
    <w:p w14:paraId="7220BEF5" w14:textId="77777777" w:rsidR="006A0C3E" w:rsidRDefault="006A0C3E" w:rsidP="00CD1E52">
      <w:pPr>
        <w:pStyle w:val="ae"/>
        <w:numPr>
          <w:ilvl w:val="0"/>
          <w:numId w:val="18"/>
        </w:numPr>
        <w:ind w:firstLineChars="0"/>
      </w:pPr>
      <w:r>
        <w:rPr>
          <w:rFonts w:hint="eastAsia"/>
        </w:rPr>
        <w:t>RandomUtil</w:t>
      </w:r>
      <w:r>
        <w:rPr>
          <w:rFonts w:hint="eastAsia"/>
        </w:rPr>
        <w:t>类是工具类，提供了满足不同分布的随机数据生成的方法。其中</w:t>
      </w:r>
      <w:r>
        <w:rPr>
          <w:rFonts w:hint="eastAsia"/>
        </w:rPr>
        <w:t>randomPossion()</w:t>
      </w:r>
      <w:r>
        <w:rPr>
          <w:rFonts w:hint="eastAsia"/>
        </w:rPr>
        <w:t>提供了满足泊松分布的随机数据，</w:t>
      </w:r>
      <w:r>
        <w:rPr>
          <w:rFonts w:hint="eastAsia"/>
        </w:rPr>
        <w:t>randomIndex()</w:t>
      </w:r>
      <w:r>
        <w:rPr>
          <w:rFonts w:hint="eastAsia"/>
        </w:rPr>
        <w:t>提供了满足指数分布的随机数据，</w:t>
      </w:r>
      <w:r>
        <w:rPr>
          <w:rFonts w:hint="eastAsia"/>
        </w:rPr>
        <w:t>randomBase()</w:t>
      </w:r>
      <w:r>
        <w:rPr>
          <w:rFonts w:hint="eastAsia"/>
        </w:rPr>
        <w:t>提供了满足高斯分布的随机数据。</w:t>
      </w:r>
    </w:p>
    <w:p w14:paraId="6D4ABC01" w14:textId="77777777" w:rsidR="006A0C3E" w:rsidRDefault="006A0C3E" w:rsidP="00CD1E52">
      <w:pPr>
        <w:pStyle w:val="ae"/>
        <w:numPr>
          <w:ilvl w:val="0"/>
          <w:numId w:val="18"/>
        </w:numPr>
        <w:ind w:firstLineChars="0"/>
      </w:pPr>
      <w:r>
        <w:rPr>
          <w:rFonts w:hint="eastAsia"/>
        </w:rPr>
        <w:t>MLWriter</w:t>
      </w:r>
      <w:proofErr w:type="gramStart"/>
      <w:r>
        <w:rPr>
          <w:rFonts w:hint="eastAsia"/>
        </w:rPr>
        <w:t>类通过</w:t>
      </w:r>
      <w:proofErr w:type="gramEnd"/>
      <w:r>
        <w:rPr>
          <w:rFonts w:hint="eastAsia"/>
        </w:rPr>
        <w:t>调用</w:t>
      </w:r>
      <w:r>
        <w:rPr>
          <w:rFonts w:hint="eastAsia"/>
        </w:rPr>
        <w:t>write()</w:t>
      </w:r>
      <w:r>
        <w:rPr>
          <w:rFonts w:hint="eastAsia"/>
        </w:rPr>
        <w:t>方法来生成数据到文件中。</w:t>
      </w:r>
    </w:p>
    <w:p w14:paraId="671B6E11" w14:textId="77777777" w:rsidR="006A0C3E" w:rsidRDefault="006A0C3E" w:rsidP="006A0C3E">
      <w:pPr>
        <w:jc w:val="center"/>
      </w:pPr>
      <w:r>
        <w:rPr>
          <w:noProof/>
        </w:rPr>
        <w:lastRenderedPageBreak/>
        <w:drawing>
          <wp:inline distT="0" distB="0" distL="0" distR="0" wp14:anchorId="67CE962F" wp14:editId="7B6477F7">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14:paraId="225A7E2F" w14:textId="19EE66C0" w:rsidR="006A0C3E" w:rsidRPr="009C4FE3" w:rsidRDefault="00F46B18" w:rsidP="006A0C3E">
      <w:pPr>
        <w:pStyle w:val="a9"/>
      </w:pPr>
      <w:r>
        <w:rPr>
          <w:rFonts w:hint="eastAsia"/>
        </w:rPr>
        <w:t>图</w:t>
      </w:r>
      <w:r w:rsidR="006A0C3E">
        <w:rPr>
          <w:rFonts w:hint="eastAsia"/>
        </w:rPr>
        <w:t xml:space="preserve"> 5-15 Machine Learning</w:t>
      </w:r>
      <w:r w:rsidR="006A0C3E">
        <w:rPr>
          <w:rFonts w:hint="eastAsia"/>
        </w:rPr>
        <w:t>数据生成类图</w:t>
      </w:r>
    </w:p>
    <w:p w14:paraId="04A79C28" w14:textId="77777777" w:rsidR="006A0C3E" w:rsidRPr="00CD4D5D" w:rsidRDefault="006A0C3E" w:rsidP="00CD1E52">
      <w:pPr>
        <w:pStyle w:val="ae"/>
        <w:numPr>
          <w:ilvl w:val="0"/>
          <w:numId w:val="33"/>
        </w:numPr>
        <w:ind w:firstLineChars="0"/>
        <w:rPr>
          <w:b/>
        </w:rPr>
      </w:pPr>
      <w:bookmarkStart w:id="68" w:name="_Toc478388639"/>
      <w:r w:rsidRPr="00CD4D5D">
        <w:rPr>
          <w:rFonts w:hint="eastAsia"/>
          <w:b/>
        </w:rPr>
        <w:t>组合参数发生器实现</w:t>
      </w:r>
      <w:bookmarkEnd w:id="68"/>
    </w:p>
    <w:p w14:paraId="2D1E5E29" w14:textId="77777777" w:rsidR="006A0C3E" w:rsidRDefault="006A0C3E" w:rsidP="006A0C3E">
      <w:r>
        <w:rPr>
          <w:rFonts w:hint="eastAsia"/>
        </w:rPr>
        <w:t>组合参数发生模块负责执行参数组合测试，并通过资源监测器收集资源占用信息，并在测试结束后通过报告生成器生成测试报告，传递到前端展示给用户。其执行流程如</w:t>
      </w:r>
      <w:r w:rsidRPr="00334288">
        <w:rPr>
          <w:rFonts w:hint="eastAsia"/>
        </w:rPr>
        <w:t>图</w:t>
      </w:r>
      <w:r w:rsidR="00334288" w:rsidRPr="00334288">
        <w:rPr>
          <w:rFonts w:hint="eastAsia"/>
        </w:rPr>
        <w:t>5-16</w:t>
      </w:r>
      <w:r>
        <w:rPr>
          <w:rFonts w:hint="eastAsia"/>
        </w:rPr>
        <w:t>所示。</w:t>
      </w:r>
    </w:p>
    <w:p w14:paraId="010F0425" w14:textId="77777777" w:rsidR="006A0C3E" w:rsidRDefault="006A0C3E" w:rsidP="006A0C3E">
      <w:pPr>
        <w:ind w:firstLine="0"/>
        <w:jc w:val="center"/>
      </w:pPr>
      <w:r>
        <w:object w:dxaOrig="13792" w:dyaOrig="6284" w14:anchorId="585B3857">
          <v:shape id="_x0000_i1030" type="#_x0000_t75" style="width:380.25pt;height:172.5pt" o:ole="">
            <v:imagedata r:id="rId71" o:title=""/>
          </v:shape>
          <o:OLEObject Type="Embed" ProgID="Visio.Drawing.15" ShapeID="_x0000_i1030" DrawAspect="Content" ObjectID="_1553439264" r:id="rId72"/>
        </w:object>
      </w:r>
    </w:p>
    <w:p w14:paraId="381EAA3A" w14:textId="184251A0" w:rsidR="006A0C3E" w:rsidRDefault="00F46B18" w:rsidP="006A0C3E">
      <w:pPr>
        <w:pStyle w:val="a9"/>
      </w:pPr>
      <w:r>
        <w:rPr>
          <w:rFonts w:hint="eastAsia"/>
        </w:rPr>
        <w:t>图</w:t>
      </w:r>
      <w:r w:rsidR="006A0C3E">
        <w:rPr>
          <w:rFonts w:hint="eastAsia"/>
        </w:rPr>
        <w:t xml:space="preserve"> 5-16</w:t>
      </w:r>
      <w:r w:rsidR="006A0C3E">
        <w:rPr>
          <w:rFonts w:hint="eastAsia"/>
        </w:rPr>
        <w:t>参数组合测试</w:t>
      </w:r>
    </w:p>
    <w:p w14:paraId="0B75420D" w14:textId="77777777" w:rsidR="006A0C3E" w:rsidRDefault="006A0C3E" w:rsidP="006A0C3E">
      <w:r>
        <w:rPr>
          <w:rFonts w:hint="eastAsia"/>
        </w:rPr>
        <w:t>用户通过前端配置待测的应用信息，并点击“测试”按钮，测试命令传递到控制端，由组合参数发生器来执行测试任务。组合参数发生器从前端获取到需要测试的应用类型，首先通过</w:t>
      </w:r>
      <w:r w:rsidRPr="00C6407A">
        <w:rPr>
          <w:rFonts w:hint="eastAsia"/>
          <w:i/>
        </w:rPr>
        <w:t>init()</w:t>
      </w:r>
      <w:r>
        <w:rPr>
          <w:rFonts w:hint="eastAsia"/>
        </w:rPr>
        <w:t>初始化参数值；然后运行</w:t>
      </w:r>
      <w:r w:rsidRPr="00C56A56">
        <w:rPr>
          <w:rFonts w:hint="eastAsia"/>
          <w:i/>
        </w:rPr>
        <w:t>run()</w:t>
      </w:r>
      <w:r>
        <w:rPr>
          <w:rFonts w:hint="eastAsia"/>
        </w:rPr>
        <w:t>方法执行测试，每测试完一组实验，都会变更参数值，直到所有的参数组合都被覆盖。在测试过程中，会调用</w:t>
      </w:r>
      <w:r w:rsidRPr="00991DD6">
        <w:rPr>
          <w:rFonts w:hint="eastAsia"/>
          <w:i/>
        </w:rPr>
        <w:t>collect()</w:t>
      </w:r>
      <w:r>
        <w:rPr>
          <w:rFonts w:hint="eastAsia"/>
        </w:rPr>
        <w:t>函数从资源监测器中获取监控的</w:t>
      </w:r>
      <w:r>
        <w:rPr>
          <w:rFonts w:hint="eastAsia"/>
        </w:rPr>
        <w:t>CPU</w:t>
      </w:r>
      <w:r>
        <w:rPr>
          <w:rFonts w:hint="eastAsia"/>
        </w:rPr>
        <w:t>、</w:t>
      </w:r>
      <w:r>
        <w:rPr>
          <w:rFonts w:hint="eastAsia"/>
        </w:rPr>
        <w:t>Memory</w:t>
      </w:r>
      <w:r>
        <w:rPr>
          <w:rFonts w:hint="eastAsia"/>
        </w:rPr>
        <w:t>等信息。测试执行结束后，</w:t>
      </w:r>
      <w:proofErr w:type="gramStart"/>
      <w:r>
        <w:rPr>
          <w:rFonts w:hint="eastAsia"/>
        </w:rPr>
        <w:t>由报告</w:t>
      </w:r>
      <w:proofErr w:type="gramEnd"/>
      <w:r>
        <w:rPr>
          <w:rFonts w:hint="eastAsia"/>
        </w:rPr>
        <w:t>生成器收集测试结果以及参数配置信息，形成测试报告，</w:t>
      </w:r>
      <w:r>
        <w:rPr>
          <w:rFonts w:hint="eastAsia"/>
        </w:rPr>
        <w:lastRenderedPageBreak/>
        <w:t>并传递到前端，展示给用户。</w:t>
      </w:r>
    </w:p>
    <w:p w14:paraId="2C739689" w14:textId="77777777" w:rsidR="006A0C3E" w:rsidRDefault="006A0C3E" w:rsidP="006E1FAE">
      <w:pPr>
        <w:spacing w:after="80"/>
      </w:pPr>
      <w:r>
        <w:rPr>
          <w:rFonts w:hint="eastAsia"/>
        </w:rPr>
        <w:t>组合参数发生器中的</w:t>
      </w:r>
      <w:r w:rsidRPr="00DC6278">
        <w:rPr>
          <w:rFonts w:hint="eastAsia"/>
          <w:i/>
        </w:rPr>
        <w:t>run()</w:t>
      </w:r>
      <w:r>
        <w:rPr>
          <w:rFonts w:hint="eastAsia"/>
        </w:rPr>
        <w:t>方法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6A0C3E" w14:paraId="4E51494D" w14:textId="77777777" w:rsidTr="00273422">
        <w:tc>
          <w:tcPr>
            <w:tcW w:w="8221" w:type="dxa"/>
          </w:tcPr>
          <w:p w14:paraId="6962C6E1" w14:textId="77777777" w:rsidR="006A0C3E" w:rsidRPr="00742878" w:rsidRDefault="006A0C3E" w:rsidP="00CD1E52">
            <w:pPr>
              <w:pStyle w:val="ae"/>
              <w:numPr>
                <w:ilvl w:val="0"/>
                <w:numId w:val="19"/>
              </w:numPr>
              <w:ind w:firstLineChars="0"/>
              <w:rPr>
                <w:sz w:val="21"/>
                <w:szCs w:val="21"/>
              </w:rPr>
            </w:pPr>
            <w:r w:rsidRPr="00742878">
              <w:rPr>
                <w:rFonts w:hint="eastAsia"/>
                <w:sz w:val="21"/>
                <w:szCs w:val="21"/>
              </w:rPr>
              <w:t>param[]</w:t>
            </w:r>
            <w:r>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gramEnd"/>
            <w:r w:rsidRPr="00742878">
              <w:rPr>
                <w:rFonts w:hint="eastAsia"/>
                <w:i/>
                <w:sz w:val="21"/>
                <w:szCs w:val="21"/>
              </w:rPr>
              <w:t>i</w:t>
            </w:r>
            <w:proofErr w:type="gramStart"/>
            <w:r w:rsidRPr="00742878">
              <w:rPr>
                <w:rFonts w:hint="eastAsia"/>
                <w:sz w:val="21"/>
                <w:szCs w:val="21"/>
              </w:rPr>
              <w:t>个</w:t>
            </w:r>
            <w:proofErr w:type="gramEnd"/>
            <w:r w:rsidRPr="00742878">
              <w:rPr>
                <w:rFonts w:hint="eastAsia"/>
                <w:sz w:val="21"/>
                <w:szCs w:val="21"/>
              </w:rPr>
              <w:t>参数的初始值</w:t>
            </w:r>
          </w:p>
          <w:p w14:paraId="0D74A006" w14:textId="77777777" w:rsidR="006A0C3E" w:rsidRPr="00742878" w:rsidRDefault="006A0C3E" w:rsidP="00CD1E52">
            <w:pPr>
              <w:pStyle w:val="ae"/>
              <w:numPr>
                <w:ilvl w:val="0"/>
                <w:numId w:val="19"/>
              </w:numPr>
              <w:ind w:firstLineChars="0"/>
              <w:rPr>
                <w:sz w:val="21"/>
                <w:szCs w:val="21"/>
              </w:rPr>
            </w:pPr>
            <w:r w:rsidRPr="00742878">
              <w:rPr>
                <w:rFonts w:hint="eastAsia"/>
                <w:sz w:val="21"/>
                <w:szCs w:val="21"/>
              </w:rPr>
              <w:t xml:space="preserve">for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Pr>
                <w:rFonts w:hint="eastAsia"/>
                <w:sz w:val="21"/>
                <w:szCs w:val="21"/>
              </w:rPr>
              <w:t xml:space="preserve"> to </w:t>
            </w:r>
            <w:r w:rsidRPr="0051193E">
              <w:rPr>
                <w:rFonts w:hint="eastAsia"/>
                <w:i/>
                <w:sz w:val="21"/>
                <w:szCs w:val="21"/>
              </w:rPr>
              <w:t>n</w:t>
            </w:r>
            <w:r w:rsidRPr="00742878">
              <w:rPr>
                <w:rFonts w:hint="eastAsia"/>
                <w:sz w:val="21"/>
                <w:szCs w:val="21"/>
              </w:rPr>
              <w:t xml:space="preserve"> do</w:t>
            </w:r>
          </w:p>
          <w:p w14:paraId="4E2BCA70" w14:textId="77777777" w:rsidR="006A0C3E" w:rsidRDefault="006A0C3E" w:rsidP="00CD1E52">
            <w:pPr>
              <w:pStyle w:val="ae"/>
              <w:numPr>
                <w:ilvl w:val="0"/>
                <w:numId w:val="19"/>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14:paraId="010216BD" w14:textId="77777777" w:rsidR="006A0C3E" w:rsidRPr="00742878" w:rsidRDefault="006A0C3E" w:rsidP="00CD1E52">
            <w:pPr>
              <w:pStyle w:val="ae"/>
              <w:numPr>
                <w:ilvl w:val="0"/>
                <w:numId w:val="19"/>
              </w:numPr>
              <w:ind w:firstLineChars="0"/>
              <w:rPr>
                <w:sz w:val="21"/>
                <w:szCs w:val="21"/>
              </w:rPr>
            </w:pPr>
            <w:r>
              <w:rPr>
                <w:rFonts w:hint="eastAsia"/>
                <w:sz w:val="21"/>
                <w:szCs w:val="21"/>
              </w:rPr>
              <w:t xml:space="preserve">      </w:t>
            </w:r>
            <w:r w:rsidRPr="00742878">
              <w:rPr>
                <w:rFonts w:hint="eastAsia"/>
                <w:sz w:val="21"/>
                <w:szCs w:val="21"/>
              </w:rPr>
              <w:t>run(param);</w:t>
            </w:r>
          </w:p>
          <w:p w14:paraId="482F014A" w14:textId="77777777" w:rsidR="006A0C3E" w:rsidRDefault="006A0C3E" w:rsidP="00CD1E52">
            <w:pPr>
              <w:pStyle w:val="ae"/>
              <w:numPr>
                <w:ilvl w:val="0"/>
                <w:numId w:val="19"/>
              </w:numPr>
              <w:ind w:firstLineChars="0"/>
            </w:pPr>
            <w:r w:rsidRPr="00742878">
              <w:rPr>
                <w:rFonts w:hint="eastAsia"/>
                <w:sz w:val="21"/>
                <w:szCs w:val="21"/>
              </w:rPr>
              <w:t xml:space="preserve"> </w:t>
            </w:r>
            <w:r>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Pr="00742878">
              <w:rPr>
                <w:rFonts w:hint="eastAsia"/>
                <w:sz w:val="21"/>
                <w:szCs w:val="21"/>
              </w:rPr>
              <w:t>.</w:t>
            </w:r>
          </w:p>
        </w:tc>
      </w:tr>
    </w:tbl>
    <w:p w14:paraId="1F75F6FA" w14:textId="77777777" w:rsidR="006A0C3E" w:rsidRDefault="006A0C3E" w:rsidP="00CD1E52">
      <w:pPr>
        <w:pStyle w:val="a0"/>
        <w:numPr>
          <w:ilvl w:val="0"/>
          <w:numId w:val="33"/>
        </w:numPr>
      </w:pPr>
      <w:r>
        <w:rPr>
          <w:rFonts w:hint="eastAsia"/>
        </w:rPr>
        <w:t>资源监测器</w:t>
      </w:r>
    </w:p>
    <w:p w14:paraId="0B908CCC" w14:textId="329EA01A" w:rsidR="006A0C3E" w:rsidRPr="009766D7" w:rsidRDefault="006A0C3E" w:rsidP="006A0C3E">
      <w:r>
        <w:rPr>
          <w:rFonts w:hint="eastAsia"/>
        </w:rPr>
        <w:t>由于</w:t>
      </w:r>
      <w:r>
        <w:rPr>
          <w:rFonts w:hint="eastAsia"/>
        </w:rPr>
        <w:t>Spark</w:t>
      </w:r>
      <w:r>
        <w:rPr>
          <w:rFonts w:hint="eastAsia"/>
        </w:rPr>
        <w:t>监控支持</w:t>
      </w:r>
      <w:r>
        <w:rPr>
          <w:rFonts w:hint="eastAsia"/>
        </w:rPr>
        <w:t>GangliaSink</w:t>
      </w:r>
      <w:r>
        <w:rPr>
          <w:rFonts w:hint="eastAsia"/>
        </w:rPr>
        <w:t>，因此</w:t>
      </w:r>
      <w:r w:rsidRPr="009766D7">
        <w:rPr>
          <w:rFonts w:hint="eastAsia"/>
        </w:rPr>
        <w:t>资源监测使用开源工具</w:t>
      </w:r>
      <w:r w:rsidRPr="009766D7">
        <w:t>Ganglia</w:t>
      </w:r>
      <w:r w:rsidRPr="009766D7">
        <w:rPr>
          <w:rFonts w:hint="eastAsia"/>
        </w:rPr>
        <w:t>。</w:t>
      </w:r>
      <w:r w:rsidRPr="009766D7">
        <w:rPr>
          <w:rFonts w:hint="eastAsia"/>
        </w:rPr>
        <w:t>Ganglia</w:t>
      </w:r>
      <w:r w:rsidRPr="009766D7">
        <w:t>是</w:t>
      </w:r>
      <w:r w:rsidRPr="009766D7">
        <w:t>UC Berkeley</w:t>
      </w:r>
      <w:r w:rsidRPr="009766D7">
        <w:rPr>
          <w:rFonts w:hint="eastAsia"/>
        </w:rPr>
        <w:t>发起的一个</w:t>
      </w:r>
      <w:r w:rsidRPr="009766D7">
        <w:t>开源项目</w:t>
      </w:r>
      <w:r w:rsidRPr="009766D7">
        <w:rPr>
          <w:rFonts w:hint="eastAsia"/>
        </w:rPr>
        <w:t>，</w:t>
      </w:r>
      <w:r w:rsidRPr="009766D7">
        <w:t>主要用来监控系统资源，如</w:t>
      </w:r>
      <w:r w:rsidRPr="009766D7">
        <w:rPr>
          <w:rFonts w:hint="eastAsia"/>
        </w:rPr>
        <w:t>CPU</w:t>
      </w:r>
      <w:r w:rsidRPr="009766D7">
        <w:t>、</w:t>
      </w:r>
      <w:r w:rsidRPr="009766D7">
        <w:rPr>
          <w:rFonts w:hint="eastAsia"/>
        </w:rPr>
        <w:t>Memory</w:t>
      </w:r>
      <w:r w:rsidRPr="009766D7">
        <w:t>、硬盘利用率等。</w:t>
      </w:r>
      <w:r w:rsidR="005B5BAB">
        <w:t>如图</w:t>
      </w:r>
      <w:r w:rsidR="005B5BAB">
        <w:rPr>
          <w:rFonts w:hint="eastAsia"/>
        </w:rPr>
        <w:t>5-17</w:t>
      </w:r>
      <w:r w:rsidR="005B5BAB">
        <w:rPr>
          <w:rFonts w:hint="eastAsia"/>
        </w:rPr>
        <w:t>，</w:t>
      </w:r>
      <w:r w:rsidRPr="009766D7">
        <w:t>本平台将</w:t>
      </w:r>
      <w:r w:rsidRPr="009766D7">
        <w:t>Ganglia</w:t>
      </w:r>
      <w:r w:rsidRPr="009766D7">
        <w:t>部署到各个</w:t>
      </w:r>
      <w:r w:rsidRPr="009766D7">
        <w:t>Spark</w:t>
      </w:r>
      <w:r w:rsidRPr="009766D7">
        <w:t>节点上</w:t>
      </w:r>
      <w:r w:rsidRPr="009766D7">
        <w:rPr>
          <w:rFonts w:hint="eastAsia"/>
        </w:rPr>
        <w:t>，集群内的节点通过运行</w:t>
      </w:r>
      <w:r w:rsidRPr="009766D7">
        <w:rPr>
          <w:rFonts w:hint="eastAsia"/>
        </w:rPr>
        <w:t>gmond</w:t>
      </w:r>
      <w:r w:rsidRPr="009766D7">
        <w:rPr>
          <w:rFonts w:hint="eastAsia"/>
        </w:rPr>
        <w:t>收集发布节点状态信息，然后通过</w:t>
      </w:r>
      <w:r w:rsidRPr="009766D7">
        <w:rPr>
          <w:rFonts w:hint="eastAsia"/>
        </w:rPr>
        <w:t>gmetad</w:t>
      </w:r>
      <w:r w:rsidRPr="009766D7">
        <w:rPr>
          <w:rFonts w:hint="eastAsia"/>
        </w:rPr>
        <w:t>周期性</w:t>
      </w:r>
      <w:r w:rsidR="00D816BC">
        <w:rPr>
          <w:rFonts w:hint="eastAsia"/>
        </w:rPr>
        <w:t>地</w:t>
      </w:r>
      <w:r w:rsidRPr="009766D7">
        <w:rPr>
          <w:rFonts w:hint="eastAsia"/>
        </w:rPr>
        <w:t>轮询</w:t>
      </w:r>
      <w:r w:rsidRPr="009766D7">
        <w:rPr>
          <w:rFonts w:hint="eastAsia"/>
        </w:rPr>
        <w:t>gmond</w:t>
      </w:r>
      <w:r w:rsidRPr="009766D7">
        <w:rPr>
          <w:rFonts w:hint="eastAsia"/>
        </w:rPr>
        <w:t>收集到的信息，并存入</w:t>
      </w:r>
      <w:r w:rsidRPr="009766D7">
        <w:rPr>
          <w:rFonts w:hint="eastAsia"/>
        </w:rPr>
        <w:t>RDD</w:t>
      </w:r>
      <w:r w:rsidRPr="009766D7">
        <w:rPr>
          <w:rFonts w:hint="eastAsia"/>
        </w:rPr>
        <w:t>数据库。</w:t>
      </w:r>
      <w:r>
        <w:rPr>
          <w:rFonts w:hint="eastAsia"/>
        </w:rPr>
        <w:t>Monitor</w:t>
      </w:r>
      <w:r>
        <w:rPr>
          <w:rFonts w:hint="eastAsia"/>
        </w:rPr>
        <w:t>从</w:t>
      </w:r>
      <w:r w:rsidRPr="00921679">
        <w:t>Ganglia</w:t>
      </w:r>
      <w:r>
        <w:rPr>
          <w:rFonts w:hint="eastAsia"/>
        </w:rPr>
        <w:t>中获取</w:t>
      </w:r>
      <w:r>
        <w:t>收集到的信息</w:t>
      </w:r>
      <w:r>
        <w:rPr>
          <w:rFonts w:hint="eastAsia"/>
        </w:rPr>
        <w:t>，</w:t>
      </w:r>
      <w:r>
        <w:t>并进行信息过滤</w:t>
      </w:r>
      <w:r>
        <w:rPr>
          <w:rFonts w:hint="eastAsia"/>
        </w:rPr>
        <w:t>，得到最大的</w:t>
      </w:r>
      <w:r>
        <w:rPr>
          <w:rFonts w:hint="eastAsia"/>
        </w:rPr>
        <w:t>CPU</w:t>
      </w:r>
      <w:r>
        <w:rPr>
          <w:rFonts w:hint="eastAsia"/>
        </w:rPr>
        <w:t>使用和</w:t>
      </w:r>
      <w:r>
        <w:rPr>
          <w:rFonts w:hint="eastAsia"/>
        </w:rPr>
        <w:t>Mem</w:t>
      </w:r>
      <w:r>
        <w:rPr>
          <w:rFonts w:hint="eastAsia"/>
        </w:rPr>
        <w:t>使用，用于测试用例的测试结果对比。</w:t>
      </w:r>
      <w:r>
        <w:t>另外</w:t>
      </w:r>
      <w:r>
        <w:rPr>
          <w:rFonts w:hint="eastAsia"/>
        </w:rPr>
        <w:t>，</w:t>
      </w:r>
      <w:r>
        <w:t>通过</w:t>
      </w:r>
      <w:r>
        <w:t>Json</w:t>
      </w:r>
      <w:r>
        <w:t>解析</w:t>
      </w:r>
      <w:r>
        <w:t>Spark</w:t>
      </w:r>
      <w:r>
        <w:t>提供的</w:t>
      </w:r>
      <w:r>
        <w:t>Metrics</w:t>
      </w:r>
      <w:r>
        <w:t>接口中的消息</w:t>
      </w:r>
      <w:r>
        <w:rPr>
          <w:rFonts w:hint="eastAsia"/>
        </w:rPr>
        <w:t>，</w:t>
      </w:r>
      <w:r>
        <w:t>可以获得</w:t>
      </w:r>
      <w:r>
        <w:t>Task</w:t>
      </w:r>
      <w:r>
        <w:t>以及</w:t>
      </w:r>
      <w:r>
        <w:t>Stage</w:t>
      </w:r>
      <w:r>
        <w:t>的具体信息</w:t>
      </w:r>
      <w:r>
        <w:rPr>
          <w:rFonts w:hint="eastAsia"/>
        </w:rPr>
        <w:t>。</w:t>
      </w:r>
    </w:p>
    <w:p w14:paraId="43761586" w14:textId="77777777" w:rsidR="006A0C3E" w:rsidRDefault="006A0C3E" w:rsidP="006A0C3E">
      <w:pPr>
        <w:ind w:firstLine="0"/>
        <w:jc w:val="center"/>
      </w:pPr>
      <w:r>
        <w:object w:dxaOrig="10167" w:dyaOrig="8900" w14:anchorId="3E8D33F4">
          <v:shape id="_x0000_i1031" type="#_x0000_t75" style="width:278.25pt;height:243.75pt" o:ole="">
            <v:imagedata r:id="rId73" o:title=""/>
          </v:shape>
          <o:OLEObject Type="Embed" ProgID="Visio.Drawing.15" ShapeID="_x0000_i1031" DrawAspect="Content" ObjectID="_1553439265" r:id="rId74"/>
        </w:object>
      </w:r>
    </w:p>
    <w:p w14:paraId="24247DFD" w14:textId="5B39C9A6" w:rsidR="006A0C3E" w:rsidRDefault="00F46B18" w:rsidP="006A0C3E">
      <w:pPr>
        <w:pStyle w:val="a9"/>
      </w:pPr>
      <w:r>
        <w:rPr>
          <w:rFonts w:hint="eastAsia"/>
        </w:rPr>
        <w:t>图</w:t>
      </w:r>
      <w:r w:rsidR="006A0C3E">
        <w:rPr>
          <w:rFonts w:hint="eastAsia"/>
        </w:rPr>
        <w:t xml:space="preserve"> 5-17 </w:t>
      </w:r>
      <w:r w:rsidR="006A0C3E">
        <w:rPr>
          <w:rFonts w:hint="eastAsia"/>
        </w:rPr>
        <w:t>系统监测器</w:t>
      </w:r>
    </w:p>
    <w:p w14:paraId="27021141" w14:textId="77777777" w:rsidR="006A0C3E" w:rsidRDefault="006A0C3E" w:rsidP="00CD1E52">
      <w:pPr>
        <w:pStyle w:val="a0"/>
        <w:numPr>
          <w:ilvl w:val="0"/>
          <w:numId w:val="33"/>
        </w:numPr>
      </w:pPr>
      <w:r>
        <w:rPr>
          <w:rFonts w:hint="eastAsia"/>
        </w:rPr>
        <w:t>报告生成器</w:t>
      </w:r>
    </w:p>
    <w:p w14:paraId="155CA2E3" w14:textId="77777777" w:rsidR="006A0C3E" w:rsidRPr="006A0C3E" w:rsidRDefault="006A0C3E" w:rsidP="00E204A4">
      <w:r>
        <w:rPr>
          <w:rFonts w:hint="eastAsia"/>
        </w:rPr>
        <w:t>报告生成器通过收集测试的应用参数信息以及最后测试得到的最差资源占用，将信息以</w:t>
      </w:r>
      <w:r>
        <w:rPr>
          <w:rFonts w:hint="eastAsia"/>
        </w:rPr>
        <w:t>Json</w:t>
      </w:r>
      <w:r>
        <w:rPr>
          <w:rFonts w:hint="eastAsia"/>
        </w:rPr>
        <w:t>格式通过</w:t>
      </w:r>
      <w:r>
        <w:rPr>
          <w:rFonts w:hint="eastAsia"/>
        </w:rPr>
        <w:t>Ajax</w:t>
      </w:r>
      <w:r>
        <w:rPr>
          <w:rFonts w:hint="eastAsia"/>
        </w:rPr>
        <w:t>传递给前端，前端通过</w:t>
      </w:r>
      <w:r>
        <w:rPr>
          <w:rFonts w:hint="eastAsia"/>
        </w:rPr>
        <w:t>JavaScript</w:t>
      </w:r>
      <w:r>
        <w:rPr>
          <w:rFonts w:hint="eastAsia"/>
        </w:rPr>
        <w:t>解析</w:t>
      </w:r>
      <w:r>
        <w:rPr>
          <w:rFonts w:hint="eastAsia"/>
        </w:rPr>
        <w:t>Json</w:t>
      </w:r>
      <w:r>
        <w:rPr>
          <w:rFonts w:hint="eastAsia"/>
        </w:rPr>
        <w:t>数据，并将信息通过</w:t>
      </w:r>
      <w:r>
        <w:rPr>
          <w:rFonts w:hint="eastAsia"/>
        </w:rPr>
        <w:t>JSP</w:t>
      </w:r>
      <w:r>
        <w:rPr>
          <w:rFonts w:hint="eastAsia"/>
        </w:rPr>
        <w:t>展示到界面。</w:t>
      </w:r>
    </w:p>
    <w:p w14:paraId="1DE1A1C1" w14:textId="77777777" w:rsidR="00FC68DE" w:rsidRDefault="00FC68DE" w:rsidP="00CD1E52">
      <w:pPr>
        <w:pStyle w:val="2"/>
        <w:numPr>
          <w:ilvl w:val="1"/>
          <w:numId w:val="24"/>
        </w:numPr>
        <w:ind w:left="581" w:hangingChars="241" w:hanging="581"/>
      </w:pPr>
      <w:bookmarkStart w:id="69" w:name="_Toc478388640"/>
      <w:bookmarkStart w:id="70" w:name="_Toc479627573"/>
      <w:r>
        <w:lastRenderedPageBreak/>
        <w:t>可靠性测试</w:t>
      </w:r>
      <w:r>
        <w:rPr>
          <w:rFonts w:hint="eastAsia"/>
        </w:rPr>
        <w:t>应用验证</w:t>
      </w:r>
      <w:bookmarkEnd w:id="69"/>
      <w:bookmarkEnd w:id="70"/>
    </w:p>
    <w:p w14:paraId="740720EF" w14:textId="77777777" w:rsidR="00FC68DE" w:rsidRPr="001B4606" w:rsidRDefault="00FC68DE" w:rsidP="00FC68DE">
      <w:r>
        <w:t>本节针对大数据系统应用的可靠性测试基准平台进行了应用验证</w:t>
      </w:r>
      <w:r>
        <w:rPr>
          <w:rFonts w:hint="eastAsia"/>
        </w:rPr>
        <w:t>。首先使用</w:t>
      </w:r>
      <w:r>
        <w:rPr>
          <w:rFonts w:hint="eastAsia"/>
        </w:rPr>
        <w:t>Spark</w:t>
      </w:r>
      <w:r>
        <w:rPr>
          <w:rFonts w:hint="eastAsia"/>
        </w:rPr>
        <w:t>系统</w:t>
      </w:r>
      <w:proofErr w:type="gramStart"/>
      <w:r>
        <w:rPr>
          <w:rFonts w:hint="eastAsia"/>
        </w:rPr>
        <w:t>做为</w:t>
      </w:r>
      <w:proofErr w:type="gramEnd"/>
      <w:r>
        <w:rPr>
          <w:rFonts w:hint="eastAsia"/>
        </w:rPr>
        <w:t>待测系统，使用平台提供的可视化界面进行可靠性基准测试。其次对测试过程中发现可靠性问题的测试实例进行分析。</w:t>
      </w:r>
    </w:p>
    <w:p w14:paraId="50875707" w14:textId="77777777" w:rsidR="00FC68DE" w:rsidRDefault="00FC68DE" w:rsidP="00CD1E52">
      <w:pPr>
        <w:pStyle w:val="3"/>
        <w:numPr>
          <w:ilvl w:val="2"/>
          <w:numId w:val="24"/>
        </w:numPr>
        <w:ind w:left="855" w:hanging="855"/>
      </w:pPr>
      <w:bookmarkStart w:id="71" w:name="_Toc478388641"/>
      <w:bookmarkStart w:id="72" w:name="_Toc479627574"/>
      <w:r>
        <w:t>实验环境</w:t>
      </w:r>
      <w:bookmarkEnd w:id="71"/>
      <w:bookmarkEnd w:id="72"/>
    </w:p>
    <w:p w14:paraId="73227817" w14:textId="77777777" w:rsidR="00FC68DE" w:rsidRDefault="00FC68DE" w:rsidP="00FC68DE">
      <w:pPr>
        <w:ind w:firstLine="0"/>
        <w:jc w:val="center"/>
      </w:pPr>
      <w:r>
        <w:object w:dxaOrig="15091" w:dyaOrig="7430" w14:anchorId="4A0EE305">
          <v:shape id="_x0000_i1032" type="#_x0000_t75" style="width:385.5pt;height:190.5pt" o:ole="">
            <v:imagedata r:id="rId75" o:title=""/>
          </v:shape>
          <o:OLEObject Type="Embed" ProgID="Visio.Drawing.15" ShapeID="_x0000_i1032" DrawAspect="Content" ObjectID="_1553439266" r:id="rId76"/>
        </w:object>
      </w:r>
    </w:p>
    <w:p w14:paraId="0C65EE50" w14:textId="52F9CDFB" w:rsidR="00FC68DE" w:rsidRDefault="00FC68DE" w:rsidP="00FC68DE">
      <w:pPr>
        <w:pStyle w:val="a9"/>
      </w:pPr>
      <w:r>
        <w:rPr>
          <w:rFonts w:hint="eastAsia"/>
        </w:rPr>
        <w:t>图</w:t>
      </w:r>
      <w:r>
        <w:rPr>
          <w:rFonts w:hint="eastAsia"/>
        </w:rPr>
        <w:t xml:space="preserve"> 5-18 </w:t>
      </w:r>
      <w:r>
        <w:rPr>
          <w:rFonts w:hint="eastAsia"/>
        </w:rPr>
        <w:t>实验环境图</w:t>
      </w:r>
    </w:p>
    <w:p w14:paraId="3D743287" w14:textId="77777777" w:rsidR="00FC68DE" w:rsidRDefault="00FC68DE" w:rsidP="00FC68DE">
      <w:r>
        <w:rPr>
          <w:rFonts w:hint="eastAsia"/>
        </w:rPr>
        <w:t>如</w:t>
      </w:r>
      <w:r w:rsidRPr="0060417F">
        <w:rPr>
          <w:rFonts w:hint="eastAsia"/>
        </w:rPr>
        <w:t>图</w:t>
      </w:r>
      <w:r w:rsidR="0060417F" w:rsidRPr="0060417F">
        <w:rPr>
          <w:rFonts w:hint="eastAsia"/>
        </w:rPr>
        <w:t>5-18</w:t>
      </w:r>
      <w:r>
        <w:rPr>
          <w:rFonts w:hint="eastAsia"/>
        </w:rPr>
        <w:t>所示，可靠性测试基准平台的</w:t>
      </w:r>
      <w:r>
        <w:rPr>
          <w:rFonts w:hint="eastAsia"/>
        </w:rPr>
        <w:t>Web</w:t>
      </w:r>
      <w:r>
        <w:rPr>
          <w:rFonts w:hint="eastAsia"/>
        </w:rPr>
        <w:t>项目部署在</w:t>
      </w:r>
      <w:r>
        <w:rPr>
          <w:rFonts w:hint="eastAsia"/>
        </w:rPr>
        <w:t>Web</w:t>
      </w:r>
      <w:r>
        <w:rPr>
          <w:rFonts w:hint="eastAsia"/>
        </w:rPr>
        <w:t>服务器上；可靠性测试平台的测试项目部署在</w:t>
      </w:r>
      <w:r>
        <w:rPr>
          <w:rFonts w:hint="eastAsia"/>
        </w:rPr>
        <w:t>Master</w:t>
      </w:r>
      <w:r>
        <w:rPr>
          <w:rFonts w:hint="eastAsia"/>
        </w:rPr>
        <w:t>以及</w:t>
      </w:r>
      <w:r>
        <w:rPr>
          <w:rFonts w:hint="eastAsia"/>
        </w:rPr>
        <w:t>Slave</w:t>
      </w:r>
      <w:r>
        <w:rPr>
          <w:rFonts w:hint="eastAsia"/>
        </w:rPr>
        <w:t>节点上。同时，将</w:t>
      </w:r>
      <w:r>
        <w:rPr>
          <w:rFonts w:hint="eastAsia"/>
        </w:rPr>
        <w:t>Spark</w:t>
      </w:r>
      <w:r>
        <w:rPr>
          <w:rFonts w:hint="eastAsia"/>
        </w:rPr>
        <w:t>集群部署在了</w:t>
      </w:r>
      <w:r>
        <w:rPr>
          <w:rFonts w:hint="eastAsia"/>
        </w:rPr>
        <w:t>10</w:t>
      </w:r>
      <w:r>
        <w:rPr>
          <w:rFonts w:hint="eastAsia"/>
        </w:rPr>
        <w:t>台机器上，一台是</w:t>
      </w:r>
      <w:r>
        <w:rPr>
          <w:rFonts w:hint="eastAsia"/>
        </w:rPr>
        <w:t>Master</w:t>
      </w:r>
      <w:r>
        <w:rPr>
          <w:rFonts w:hint="eastAsia"/>
        </w:rPr>
        <w:t>，另外九台是</w:t>
      </w:r>
      <w:r>
        <w:rPr>
          <w:rFonts w:hint="eastAsia"/>
        </w:rPr>
        <w:t>Slave</w:t>
      </w:r>
      <w:r>
        <w:rPr>
          <w:rFonts w:hint="eastAsia"/>
        </w:rPr>
        <w:t>节点。节点的配置信息如</w:t>
      </w:r>
      <w:r w:rsidRPr="00181ADA">
        <w:rPr>
          <w:rFonts w:hint="eastAsia"/>
        </w:rPr>
        <w:t>表</w:t>
      </w:r>
      <w:r w:rsidR="00181ADA" w:rsidRPr="00181ADA">
        <w:rPr>
          <w:rFonts w:hint="eastAsia"/>
        </w:rPr>
        <w:t>5-2</w:t>
      </w:r>
      <w:r>
        <w:rPr>
          <w:rFonts w:hint="eastAsia"/>
        </w:rPr>
        <w:t>所示</w:t>
      </w:r>
      <w:r w:rsidRPr="001460C9">
        <w:rPr>
          <w:rFonts w:hint="eastAsia"/>
        </w:rPr>
        <w:t>。</w:t>
      </w:r>
      <w:r>
        <w:rPr>
          <w:rFonts w:hint="eastAsia"/>
        </w:rPr>
        <w:t>同时，在测试中，</w:t>
      </w:r>
      <w:r w:rsidRPr="001460C9">
        <w:rPr>
          <w:rFonts w:hint="eastAsia"/>
        </w:rPr>
        <w:t>每个应用程序测试</w:t>
      </w:r>
      <w:r w:rsidRPr="001460C9">
        <w:rPr>
          <w:rFonts w:hint="eastAsia"/>
        </w:rPr>
        <w:t>5</w:t>
      </w:r>
      <w:r w:rsidRPr="001460C9">
        <w:rPr>
          <w:rFonts w:hint="eastAsia"/>
        </w:rPr>
        <w:t>次，并使用平均值</w:t>
      </w:r>
      <w:r>
        <w:rPr>
          <w:rFonts w:hint="eastAsia"/>
        </w:rPr>
        <w:t>作为最终测试结果</w:t>
      </w:r>
      <w:r w:rsidRPr="001460C9">
        <w:rPr>
          <w:rFonts w:hint="eastAsia"/>
        </w:rPr>
        <w:t>。</w:t>
      </w:r>
    </w:p>
    <w:p w14:paraId="2DC3391D" w14:textId="545FE681" w:rsidR="00FC68DE" w:rsidRDefault="00FC68DE" w:rsidP="00FC68DE">
      <w:pPr>
        <w:pStyle w:val="a9"/>
      </w:pPr>
      <w:r>
        <w:rPr>
          <w:rFonts w:hint="eastAsia"/>
        </w:rPr>
        <w:t>表</w:t>
      </w:r>
      <w:r>
        <w:rPr>
          <w:rFonts w:hint="eastAsia"/>
        </w:rPr>
        <w:t xml:space="preserve"> 5-2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FC68DE" w14:paraId="326FE667" w14:textId="77777777" w:rsidTr="00273422">
        <w:tc>
          <w:tcPr>
            <w:tcW w:w="2694" w:type="dxa"/>
            <w:vAlign w:val="center"/>
          </w:tcPr>
          <w:p w14:paraId="3572DFBC" w14:textId="77777777" w:rsidR="00FC68DE" w:rsidRPr="000E1159" w:rsidRDefault="00FC68DE" w:rsidP="00273422">
            <w:pPr>
              <w:ind w:firstLine="0"/>
              <w:jc w:val="center"/>
              <w:rPr>
                <w:sz w:val="21"/>
                <w:szCs w:val="21"/>
              </w:rPr>
            </w:pPr>
            <w:r>
              <w:rPr>
                <w:rFonts w:hint="eastAsia"/>
                <w:sz w:val="21"/>
                <w:szCs w:val="21"/>
              </w:rPr>
              <w:t>配置</w:t>
            </w:r>
          </w:p>
        </w:tc>
        <w:tc>
          <w:tcPr>
            <w:tcW w:w="5528" w:type="dxa"/>
            <w:vAlign w:val="center"/>
          </w:tcPr>
          <w:p w14:paraId="12FDECBE" w14:textId="77777777" w:rsidR="00FC68DE" w:rsidRPr="000E1159" w:rsidRDefault="00FC68DE" w:rsidP="00273422">
            <w:pPr>
              <w:ind w:firstLine="0"/>
              <w:jc w:val="center"/>
              <w:rPr>
                <w:sz w:val="21"/>
                <w:szCs w:val="21"/>
              </w:rPr>
            </w:pPr>
            <w:r>
              <w:rPr>
                <w:rFonts w:hint="eastAsia"/>
                <w:sz w:val="21"/>
                <w:szCs w:val="21"/>
              </w:rPr>
              <w:t>参数</w:t>
            </w:r>
          </w:p>
        </w:tc>
      </w:tr>
      <w:tr w:rsidR="00FC68DE" w14:paraId="0528006D" w14:textId="77777777" w:rsidTr="00273422">
        <w:tc>
          <w:tcPr>
            <w:tcW w:w="2694" w:type="dxa"/>
            <w:vAlign w:val="center"/>
          </w:tcPr>
          <w:p w14:paraId="09E6CBCC" w14:textId="77777777" w:rsidR="00FC68DE" w:rsidRPr="00D131F2" w:rsidRDefault="00FC68DE" w:rsidP="00273422">
            <w:pPr>
              <w:ind w:firstLine="0"/>
              <w:jc w:val="center"/>
              <w:rPr>
                <w:sz w:val="21"/>
                <w:szCs w:val="21"/>
              </w:rPr>
            </w:pPr>
            <w:r w:rsidRPr="00D131F2">
              <w:rPr>
                <w:sz w:val="21"/>
                <w:szCs w:val="21"/>
              </w:rPr>
              <w:t>处理器</w:t>
            </w:r>
          </w:p>
        </w:tc>
        <w:tc>
          <w:tcPr>
            <w:tcW w:w="5528" w:type="dxa"/>
            <w:vAlign w:val="center"/>
          </w:tcPr>
          <w:p w14:paraId="7625046F" w14:textId="77777777" w:rsidR="00FC68DE" w:rsidRPr="00D131F2" w:rsidRDefault="00FC68DE" w:rsidP="00273422">
            <w:pPr>
              <w:ind w:firstLine="0"/>
              <w:jc w:val="center"/>
              <w:rPr>
                <w:sz w:val="21"/>
                <w:szCs w:val="21"/>
              </w:rPr>
            </w:pPr>
            <w:r w:rsidRPr="00D131F2">
              <w:rPr>
                <w:sz w:val="21"/>
                <w:szCs w:val="21"/>
              </w:rPr>
              <w:t>8  Intel(R) Core(TM) i7-2600 CPU @ 3.40GHz</w:t>
            </w:r>
          </w:p>
        </w:tc>
      </w:tr>
      <w:tr w:rsidR="00FC68DE" w14:paraId="59E3B86B" w14:textId="77777777" w:rsidTr="00273422">
        <w:tc>
          <w:tcPr>
            <w:tcW w:w="2694" w:type="dxa"/>
            <w:vAlign w:val="center"/>
          </w:tcPr>
          <w:p w14:paraId="6AA510DD" w14:textId="77777777" w:rsidR="00FC68DE" w:rsidRPr="00D131F2" w:rsidRDefault="00FC68DE" w:rsidP="00273422">
            <w:pPr>
              <w:ind w:firstLine="0"/>
              <w:jc w:val="center"/>
              <w:rPr>
                <w:sz w:val="21"/>
                <w:szCs w:val="21"/>
              </w:rPr>
            </w:pPr>
            <w:r w:rsidRPr="00D131F2">
              <w:rPr>
                <w:sz w:val="21"/>
                <w:szCs w:val="21"/>
              </w:rPr>
              <w:t>内存</w:t>
            </w:r>
          </w:p>
        </w:tc>
        <w:tc>
          <w:tcPr>
            <w:tcW w:w="5528" w:type="dxa"/>
            <w:vAlign w:val="center"/>
          </w:tcPr>
          <w:p w14:paraId="5984E220" w14:textId="77777777" w:rsidR="00FC68DE" w:rsidRPr="00D131F2" w:rsidRDefault="00FC68DE" w:rsidP="00273422">
            <w:pPr>
              <w:ind w:firstLine="0"/>
              <w:jc w:val="center"/>
              <w:rPr>
                <w:sz w:val="21"/>
                <w:szCs w:val="21"/>
              </w:rPr>
            </w:pPr>
            <w:r w:rsidRPr="00D131F2">
              <w:rPr>
                <w:rFonts w:hint="eastAsia"/>
                <w:sz w:val="21"/>
                <w:szCs w:val="21"/>
              </w:rPr>
              <w:t xml:space="preserve">16G </w:t>
            </w:r>
            <w:r w:rsidRPr="00D131F2">
              <w:rPr>
                <w:sz w:val="21"/>
                <w:szCs w:val="21"/>
              </w:rPr>
              <w:t>RAM</w:t>
            </w:r>
          </w:p>
        </w:tc>
      </w:tr>
      <w:tr w:rsidR="00FC68DE" w14:paraId="32447DDE" w14:textId="77777777" w:rsidTr="00273422">
        <w:tc>
          <w:tcPr>
            <w:tcW w:w="2694" w:type="dxa"/>
            <w:vAlign w:val="center"/>
          </w:tcPr>
          <w:p w14:paraId="1026D610" w14:textId="77777777" w:rsidR="00FC68DE" w:rsidRPr="00D131F2" w:rsidRDefault="00FC68DE" w:rsidP="00273422">
            <w:pPr>
              <w:ind w:firstLine="0"/>
              <w:jc w:val="center"/>
              <w:rPr>
                <w:sz w:val="21"/>
                <w:szCs w:val="21"/>
              </w:rPr>
            </w:pPr>
            <w:r w:rsidRPr="00D131F2">
              <w:rPr>
                <w:sz w:val="21"/>
                <w:szCs w:val="21"/>
              </w:rPr>
              <w:t>硬盘</w:t>
            </w:r>
          </w:p>
        </w:tc>
        <w:tc>
          <w:tcPr>
            <w:tcW w:w="5528" w:type="dxa"/>
            <w:vAlign w:val="center"/>
          </w:tcPr>
          <w:p w14:paraId="3CEEDA96" w14:textId="77777777" w:rsidR="00FC68DE" w:rsidRPr="00D131F2" w:rsidRDefault="00FC68DE" w:rsidP="00273422">
            <w:pPr>
              <w:ind w:firstLine="0"/>
              <w:jc w:val="center"/>
              <w:rPr>
                <w:sz w:val="21"/>
                <w:szCs w:val="21"/>
              </w:rPr>
            </w:pPr>
            <w:r w:rsidRPr="00D131F2">
              <w:rPr>
                <w:sz w:val="21"/>
                <w:szCs w:val="21"/>
              </w:rPr>
              <w:t>2 * 1TB SATA</w:t>
            </w:r>
          </w:p>
        </w:tc>
      </w:tr>
      <w:tr w:rsidR="00FC68DE" w14:paraId="19D5DC5A" w14:textId="77777777" w:rsidTr="00273422">
        <w:tc>
          <w:tcPr>
            <w:tcW w:w="2694" w:type="dxa"/>
            <w:vAlign w:val="center"/>
          </w:tcPr>
          <w:p w14:paraId="089D6B2B" w14:textId="77777777" w:rsidR="00FC68DE" w:rsidRPr="00D131F2" w:rsidRDefault="00FC68DE" w:rsidP="00273422">
            <w:pPr>
              <w:ind w:firstLine="0"/>
              <w:jc w:val="center"/>
              <w:rPr>
                <w:sz w:val="21"/>
                <w:szCs w:val="21"/>
              </w:rPr>
            </w:pPr>
            <w:r w:rsidRPr="00D131F2">
              <w:rPr>
                <w:sz w:val="21"/>
                <w:szCs w:val="21"/>
              </w:rPr>
              <w:t>操作系统</w:t>
            </w:r>
          </w:p>
        </w:tc>
        <w:tc>
          <w:tcPr>
            <w:tcW w:w="5528" w:type="dxa"/>
            <w:vAlign w:val="center"/>
          </w:tcPr>
          <w:p w14:paraId="1A2508F8" w14:textId="77777777" w:rsidR="00FC68DE" w:rsidRPr="00D131F2" w:rsidRDefault="00FC68DE" w:rsidP="00273422">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FC68DE" w14:paraId="73A96517" w14:textId="77777777" w:rsidTr="00273422">
        <w:tc>
          <w:tcPr>
            <w:tcW w:w="2694" w:type="dxa"/>
            <w:vAlign w:val="center"/>
          </w:tcPr>
          <w:p w14:paraId="3C731C6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14:paraId="27153545" w14:textId="77777777" w:rsidR="00FC68DE" w:rsidRPr="00D131F2" w:rsidRDefault="00FC68DE" w:rsidP="00273422">
            <w:pPr>
              <w:ind w:firstLine="0"/>
              <w:jc w:val="center"/>
              <w:rPr>
                <w:sz w:val="21"/>
                <w:szCs w:val="21"/>
              </w:rPr>
            </w:pPr>
            <w:r w:rsidRPr="00D131F2">
              <w:rPr>
                <w:sz w:val="21"/>
                <w:szCs w:val="21"/>
              </w:rPr>
              <w:t>Spark</w:t>
            </w:r>
            <w:r w:rsidRPr="00D131F2">
              <w:rPr>
                <w:rFonts w:hint="eastAsia"/>
                <w:sz w:val="21"/>
                <w:szCs w:val="21"/>
              </w:rPr>
              <w:t xml:space="preserve"> 2.0</w:t>
            </w:r>
          </w:p>
        </w:tc>
      </w:tr>
    </w:tbl>
    <w:p w14:paraId="44981911" w14:textId="77777777" w:rsidR="00FC68DE" w:rsidRDefault="00FC68DE" w:rsidP="00CD1E52">
      <w:pPr>
        <w:pStyle w:val="3"/>
        <w:numPr>
          <w:ilvl w:val="2"/>
          <w:numId w:val="24"/>
        </w:numPr>
        <w:ind w:left="855" w:hanging="855"/>
      </w:pPr>
      <w:bookmarkStart w:id="73" w:name="_Toc478388642"/>
      <w:bookmarkStart w:id="74" w:name="_Toc479627575"/>
      <w:r>
        <w:rPr>
          <w:rFonts w:hint="eastAsia"/>
        </w:rPr>
        <w:t>参数配置</w:t>
      </w:r>
      <w:bookmarkEnd w:id="73"/>
      <w:bookmarkEnd w:id="74"/>
    </w:p>
    <w:p w14:paraId="1A0688CE" w14:textId="77777777" w:rsidR="00FC68DE" w:rsidRDefault="00FC68DE" w:rsidP="00FC68DE">
      <w:r>
        <w:rPr>
          <w:rFonts w:hint="eastAsia"/>
        </w:rPr>
        <w:t>在上述实验环境下对</w:t>
      </w:r>
      <w:r>
        <w:rPr>
          <w:rFonts w:hint="eastAsia"/>
        </w:rPr>
        <w:t>Spark</w:t>
      </w:r>
      <w:r>
        <w:rPr>
          <w:rFonts w:hint="eastAsia"/>
        </w:rPr>
        <w:t>系统进行测试，其系统配置如</w:t>
      </w:r>
      <w:r w:rsidRPr="0095460C">
        <w:rPr>
          <w:rFonts w:hint="eastAsia"/>
        </w:rPr>
        <w:t>表</w:t>
      </w:r>
      <w:r w:rsidR="0095460C" w:rsidRPr="0095460C">
        <w:rPr>
          <w:rFonts w:hint="eastAsia"/>
        </w:rPr>
        <w:t>5-3</w:t>
      </w:r>
      <w:r>
        <w:rPr>
          <w:rFonts w:hint="eastAsia"/>
        </w:rPr>
        <w:t>所示，这些</w:t>
      </w:r>
      <w:r>
        <w:rPr>
          <w:rFonts w:hint="eastAsia"/>
        </w:rPr>
        <w:lastRenderedPageBreak/>
        <w:t>参数主要决定了系统资源的分配情况。</w:t>
      </w:r>
    </w:p>
    <w:p w14:paraId="07BB0255" w14:textId="7E1AD846" w:rsidR="00FC68DE" w:rsidRDefault="00FC68DE" w:rsidP="00FC68DE">
      <w:pPr>
        <w:pStyle w:val="a9"/>
      </w:pPr>
      <w:r>
        <w:rPr>
          <w:rFonts w:hint="eastAsia"/>
        </w:rPr>
        <w:t>表</w:t>
      </w:r>
      <w:r>
        <w:rPr>
          <w:rFonts w:hint="eastAsia"/>
        </w:rPr>
        <w:t xml:space="preserve"> 5-3 Spark</w:t>
      </w:r>
      <w:r>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FC68DE" w14:paraId="013824DD" w14:textId="77777777" w:rsidTr="00273422">
        <w:tc>
          <w:tcPr>
            <w:tcW w:w="3119" w:type="dxa"/>
            <w:vAlign w:val="center"/>
          </w:tcPr>
          <w:p w14:paraId="2C5532E6" w14:textId="77777777" w:rsidR="00FC68DE" w:rsidRPr="00AD1E1A" w:rsidRDefault="00FC68DE" w:rsidP="00273422">
            <w:pPr>
              <w:ind w:firstLine="0"/>
              <w:jc w:val="center"/>
              <w:rPr>
                <w:sz w:val="21"/>
                <w:szCs w:val="21"/>
              </w:rPr>
            </w:pPr>
            <w:r>
              <w:rPr>
                <w:rFonts w:hint="eastAsia"/>
                <w:sz w:val="21"/>
                <w:szCs w:val="21"/>
              </w:rPr>
              <w:t>参数</w:t>
            </w:r>
          </w:p>
        </w:tc>
        <w:tc>
          <w:tcPr>
            <w:tcW w:w="5244" w:type="dxa"/>
            <w:vAlign w:val="center"/>
          </w:tcPr>
          <w:p w14:paraId="5B8E67FC" w14:textId="77777777" w:rsidR="00FC68DE" w:rsidRPr="00AD1E1A" w:rsidRDefault="00FC68DE" w:rsidP="00273422">
            <w:pPr>
              <w:ind w:firstLine="0"/>
              <w:jc w:val="center"/>
              <w:rPr>
                <w:sz w:val="21"/>
                <w:szCs w:val="21"/>
              </w:rPr>
            </w:pPr>
            <w:r>
              <w:rPr>
                <w:rFonts w:hint="eastAsia"/>
                <w:sz w:val="21"/>
                <w:szCs w:val="21"/>
              </w:rPr>
              <w:t>含义</w:t>
            </w:r>
          </w:p>
        </w:tc>
      </w:tr>
      <w:tr w:rsidR="00FC68DE" w14:paraId="15B2D60D" w14:textId="77777777" w:rsidTr="00273422">
        <w:tc>
          <w:tcPr>
            <w:tcW w:w="3119" w:type="dxa"/>
            <w:vAlign w:val="center"/>
          </w:tcPr>
          <w:p w14:paraId="61EADE7E" w14:textId="77777777" w:rsidR="00FC68DE" w:rsidRPr="003C21D1" w:rsidRDefault="00FC68DE" w:rsidP="00273422">
            <w:pPr>
              <w:ind w:firstLine="0"/>
              <w:jc w:val="center"/>
              <w:rPr>
                <w:sz w:val="21"/>
                <w:szCs w:val="21"/>
              </w:rPr>
            </w:pPr>
            <w:r w:rsidRPr="003C21D1">
              <w:rPr>
                <w:rFonts w:hint="eastAsia"/>
                <w:sz w:val="21"/>
                <w:szCs w:val="21"/>
              </w:rPr>
              <w:t>Executor core</w:t>
            </w:r>
          </w:p>
        </w:tc>
        <w:tc>
          <w:tcPr>
            <w:tcW w:w="5244" w:type="dxa"/>
            <w:vAlign w:val="center"/>
          </w:tcPr>
          <w:p w14:paraId="0A666810"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FC68DE" w14:paraId="3BF473A2" w14:textId="77777777" w:rsidTr="00273422">
        <w:tc>
          <w:tcPr>
            <w:tcW w:w="3119" w:type="dxa"/>
            <w:vAlign w:val="center"/>
          </w:tcPr>
          <w:p w14:paraId="08CA78F5" w14:textId="77777777" w:rsidR="00FC68DE" w:rsidRPr="003C21D1" w:rsidRDefault="00FC68DE" w:rsidP="00273422">
            <w:pPr>
              <w:ind w:firstLine="0"/>
              <w:jc w:val="center"/>
              <w:rPr>
                <w:sz w:val="21"/>
                <w:szCs w:val="21"/>
              </w:rPr>
            </w:pPr>
            <w:r w:rsidRPr="003C21D1">
              <w:rPr>
                <w:rFonts w:hint="eastAsia"/>
                <w:sz w:val="21"/>
                <w:szCs w:val="21"/>
              </w:rPr>
              <w:t>Total executor cores</w:t>
            </w:r>
          </w:p>
        </w:tc>
        <w:tc>
          <w:tcPr>
            <w:tcW w:w="5244" w:type="dxa"/>
            <w:vAlign w:val="center"/>
          </w:tcPr>
          <w:p w14:paraId="5A8F0660" w14:textId="77777777" w:rsidR="00FC68DE" w:rsidRPr="003C21D1" w:rsidRDefault="00FC68DE" w:rsidP="00273422">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FC68DE" w14:paraId="06A0914F" w14:textId="77777777" w:rsidTr="00273422">
        <w:tc>
          <w:tcPr>
            <w:tcW w:w="3119" w:type="dxa"/>
            <w:vAlign w:val="center"/>
          </w:tcPr>
          <w:p w14:paraId="2C04D0C4" w14:textId="77777777" w:rsidR="00FC68DE" w:rsidRPr="003C21D1" w:rsidRDefault="00FC68DE" w:rsidP="00273422">
            <w:pPr>
              <w:ind w:firstLine="0"/>
              <w:jc w:val="center"/>
              <w:rPr>
                <w:sz w:val="21"/>
                <w:szCs w:val="21"/>
              </w:rPr>
            </w:pPr>
            <w:r w:rsidRPr="003C21D1">
              <w:rPr>
                <w:rFonts w:hint="eastAsia"/>
                <w:sz w:val="21"/>
                <w:szCs w:val="21"/>
              </w:rPr>
              <w:t>Executor memory</w:t>
            </w:r>
          </w:p>
        </w:tc>
        <w:tc>
          <w:tcPr>
            <w:tcW w:w="5244" w:type="dxa"/>
            <w:vAlign w:val="center"/>
          </w:tcPr>
          <w:p w14:paraId="4FC9AA8C" w14:textId="77777777" w:rsidR="00FC68DE" w:rsidRPr="003C21D1" w:rsidRDefault="00FC68DE" w:rsidP="00273422">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14:paraId="58F32C02" w14:textId="77777777" w:rsidR="00FC68DE" w:rsidRDefault="00FC68DE" w:rsidP="00FC68DE">
      <w:r>
        <w:rPr>
          <w:rFonts w:hint="eastAsia"/>
        </w:rPr>
        <w:t>本文</w:t>
      </w:r>
      <w:r w:rsidRPr="00C409C5">
        <w:rPr>
          <w:rFonts w:hint="eastAsia"/>
        </w:rPr>
        <w:t>在固定系统配置的条件下，通过组合大数据系统运行时的配置参数，来发现可能出现的异常。</w:t>
      </w:r>
      <w:r>
        <w:rPr>
          <w:rFonts w:hint="eastAsia"/>
        </w:rPr>
        <w:t>配置参数包括系统参数和应用参数，</w:t>
      </w:r>
      <w:r>
        <w:rPr>
          <w:rFonts w:hint="eastAsia"/>
        </w:rPr>
        <w:t>Spark</w:t>
      </w:r>
      <w:r>
        <w:rPr>
          <w:rFonts w:hint="eastAsia"/>
        </w:rPr>
        <w:t>系统中提供的系统参数如</w:t>
      </w:r>
      <w:r w:rsidRPr="00F87AEB">
        <w:rPr>
          <w:rFonts w:hint="eastAsia"/>
        </w:rPr>
        <w:t>表</w:t>
      </w:r>
      <w:r w:rsidR="00F87AEB" w:rsidRPr="00F87AEB">
        <w:rPr>
          <w:rFonts w:hint="eastAsia"/>
        </w:rPr>
        <w:t>5-4</w:t>
      </w:r>
      <w:r>
        <w:rPr>
          <w:rFonts w:hint="eastAsia"/>
        </w:rPr>
        <w:t>所示，应用参数如</w:t>
      </w:r>
      <w:r w:rsidRPr="00125E9B">
        <w:rPr>
          <w:rFonts w:hint="eastAsia"/>
        </w:rPr>
        <w:t>表</w:t>
      </w:r>
      <w:r w:rsidR="00125E9B" w:rsidRPr="00125E9B">
        <w:rPr>
          <w:rFonts w:hint="eastAsia"/>
        </w:rPr>
        <w:t>4-3</w:t>
      </w:r>
      <w:r>
        <w:rPr>
          <w:rFonts w:hint="eastAsia"/>
        </w:rPr>
        <w:t>所示。</w:t>
      </w:r>
    </w:p>
    <w:p w14:paraId="03EC3E4B" w14:textId="66E7E778" w:rsidR="00FC68DE" w:rsidRDefault="00FC68DE" w:rsidP="00FC68DE">
      <w:pPr>
        <w:pStyle w:val="a9"/>
      </w:pPr>
      <w:r>
        <w:rPr>
          <w:rFonts w:hint="eastAsia"/>
        </w:rPr>
        <w:t>表</w:t>
      </w:r>
      <w:r>
        <w:rPr>
          <w:rFonts w:hint="eastAsia"/>
        </w:rPr>
        <w:t xml:space="preserve"> 5-4 Spark</w:t>
      </w:r>
      <w:r>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68DE" w14:paraId="729A1B74" w14:textId="77777777" w:rsidTr="00273422">
        <w:tc>
          <w:tcPr>
            <w:tcW w:w="4195" w:type="dxa"/>
            <w:vAlign w:val="center"/>
          </w:tcPr>
          <w:p w14:paraId="191E7680" w14:textId="77777777" w:rsidR="00FC68DE" w:rsidRPr="00FC2722" w:rsidRDefault="00FC68DE" w:rsidP="00273422">
            <w:pPr>
              <w:ind w:firstLine="0"/>
              <w:jc w:val="center"/>
              <w:rPr>
                <w:sz w:val="21"/>
                <w:szCs w:val="21"/>
              </w:rPr>
            </w:pPr>
            <w:r>
              <w:rPr>
                <w:rFonts w:hint="eastAsia"/>
                <w:sz w:val="21"/>
                <w:szCs w:val="21"/>
              </w:rPr>
              <w:t>参数</w:t>
            </w:r>
          </w:p>
        </w:tc>
        <w:tc>
          <w:tcPr>
            <w:tcW w:w="4168" w:type="dxa"/>
            <w:vAlign w:val="center"/>
          </w:tcPr>
          <w:p w14:paraId="40B4C944" w14:textId="77777777" w:rsidR="00FC68DE" w:rsidRPr="00FC2722" w:rsidRDefault="00FC68DE" w:rsidP="00273422">
            <w:pPr>
              <w:ind w:firstLine="0"/>
              <w:jc w:val="center"/>
              <w:rPr>
                <w:sz w:val="21"/>
                <w:szCs w:val="21"/>
              </w:rPr>
            </w:pPr>
            <w:r>
              <w:rPr>
                <w:rFonts w:hint="eastAsia"/>
                <w:sz w:val="21"/>
                <w:szCs w:val="21"/>
              </w:rPr>
              <w:t>含义</w:t>
            </w:r>
          </w:p>
        </w:tc>
      </w:tr>
      <w:tr w:rsidR="00FC68DE" w14:paraId="4F4DD16D" w14:textId="77777777" w:rsidTr="00273422">
        <w:tc>
          <w:tcPr>
            <w:tcW w:w="4195" w:type="dxa"/>
            <w:vAlign w:val="center"/>
          </w:tcPr>
          <w:p w14:paraId="1D1C249C" w14:textId="77777777" w:rsidR="00FC68DE" w:rsidRPr="00FC2722" w:rsidRDefault="00FC68DE" w:rsidP="00273422">
            <w:pPr>
              <w:ind w:firstLine="0"/>
              <w:jc w:val="center"/>
              <w:rPr>
                <w:sz w:val="21"/>
                <w:szCs w:val="21"/>
              </w:rPr>
            </w:pPr>
            <w:r>
              <w:rPr>
                <w:rFonts w:hint="eastAsia"/>
                <w:sz w:val="21"/>
                <w:szCs w:val="21"/>
              </w:rPr>
              <w:t>Input split number</w:t>
            </w:r>
          </w:p>
        </w:tc>
        <w:tc>
          <w:tcPr>
            <w:tcW w:w="4168" w:type="dxa"/>
            <w:vAlign w:val="center"/>
          </w:tcPr>
          <w:p w14:paraId="5BB524B3" w14:textId="77777777" w:rsidR="00FC68DE" w:rsidRPr="00FC2722" w:rsidRDefault="00FC68DE" w:rsidP="00273422">
            <w:pPr>
              <w:ind w:firstLine="0"/>
              <w:jc w:val="center"/>
              <w:rPr>
                <w:sz w:val="21"/>
                <w:szCs w:val="21"/>
              </w:rPr>
            </w:pPr>
            <w:r>
              <w:rPr>
                <w:rFonts w:hint="eastAsia"/>
                <w:sz w:val="21"/>
                <w:szCs w:val="21"/>
              </w:rPr>
              <w:t>数据并行度</w:t>
            </w:r>
          </w:p>
        </w:tc>
      </w:tr>
      <w:tr w:rsidR="00FC68DE" w14:paraId="593AACE5" w14:textId="77777777" w:rsidTr="00273422">
        <w:tc>
          <w:tcPr>
            <w:tcW w:w="4195" w:type="dxa"/>
            <w:vAlign w:val="center"/>
          </w:tcPr>
          <w:p w14:paraId="776819BC" w14:textId="77777777" w:rsidR="00FC68DE" w:rsidRPr="00FC2722" w:rsidRDefault="00FC68DE" w:rsidP="00273422">
            <w:pPr>
              <w:ind w:firstLine="0"/>
              <w:jc w:val="center"/>
              <w:rPr>
                <w:sz w:val="21"/>
                <w:szCs w:val="21"/>
              </w:rPr>
            </w:pPr>
            <w:r>
              <w:rPr>
                <w:rFonts w:hint="eastAsia"/>
                <w:sz w:val="21"/>
                <w:szCs w:val="21"/>
              </w:rPr>
              <w:t>Partition number</w:t>
            </w:r>
          </w:p>
        </w:tc>
        <w:tc>
          <w:tcPr>
            <w:tcW w:w="4168" w:type="dxa"/>
            <w:vAlign w:val="center"/>
          </w:tcPr>
          <w:p w14:paraId="6FB04B03" w14:textId="77777777" w:rsidR="00FC68DE" w:rsidRPr="00FC2722" w:rsidRDefault="00FC68DE" w:rsidP="00273422">
            <w:pPr>
              <w:ind w:firstLine="0"/>
              <w:jc w:val="center"/>
              <w:rPr>
                <w:sz w:val="21"/>
                <w:szCs w:val="21"/>
              </w:rPr>
            </w:pPr>
            <w:r>
              <w:rPr>
                <w:rFonts w:hint="eastAsia"/>
                <w:sz w:val="21"/>
                <w:szCs w:val="21"/>
              </w:rPr>
              <w:t>任务并行度</w:t>
            </w:r>
          </w:p>
        </w:tc>
      </w:tr>
    </w:tbl>
    <w:p w14:paraId="3B07C24E" w14:textId="77777777" w:rsidR="00FC68DE" w:rsidRDefault="00FC68DE" w:rsidP="00FC68DE">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E5619A">
        <w:rPr>
          <w:rFonts w:hint="eastAsia"/>
        </w:rPr>
        <w:t>图</w:t>
      </w:r>
      <w:r w:rsidR="00E5619A" w:rsidRPr="00E5619A">
        <w:rPr>
          <w:rFonts w:hint="eastAsia"/>
        </w:rPr>
        <w:t>5-19</w:t>
      </w:r>
      <w:r w:rsidRPr="001A1116">
        <w:rPr>
          <w:rFonts w:hint="eastAsia"/>
        </w:rPr>
        <w:t>所示。</w:t>
      </w:r>
    </w:p>
    <w:p w14:paraId="33B60081" w14:textId="77777777" w:rsidR="00FC68DE" w:rsidRDefault="00FC68DE" w:rsidP="00FC68DE">
      <w:pPr>
        <w:ind w:firstLine="0"/>
        <w:jc w:val="center"/>
      </w:pPr>
      <w:r>
        <w:rPr>
          <w:rFonts w:ascii="宋体" w:hAnsi="宋体"/>
          <w:noProof/>
        </w:rPr>
        <w:drawing>
          <wp:inline distT="0" distB="0" distL="0" distR="0" wp14:anchorId="38280651" wp14:editId="7287208C">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14:paraId="683E2A5B" w14:textId="69A7D1F7" w:rsidR="00FC68DE" w:rsidRPr="00CB3CA3" w:rsidRDefault="00FC68DE" w:rsidP="00FC68DE">
      <w:pPr>
        <w:pStyle w:val="a9"/>
      </w:pPr>
      <w:r>
        <w:rPr>
          <w:rFonts w:hint="eastAsia"/>
        </w:rPr>
        <w:t>图</w:t>
      </w:r>
      <w:r>
        <w:rPr>
          <w:rFonts w:hint="eastAsia"/>
        </w:rPr>
        <w:t xml:space="preserve"> 5-19 </w:t>
      </w:r>
      <w:r>
        <w:rPr>
          <w:rFonts w:hint="eastAsia"/>
        </w:rPr>
        <w:t>任务并行度确认方法</w:t>
      </w:r>
    </w:p>
    <w:p w14:paraId="33EBC890" w14:textId="77777777" w:rsidR="00FC68DE" w:rsidRDefault="00FC68DE" w:rsidP="00CD1E52">
      <w:pPr>
        <w:pStyle w:val="3"/>
        <w:numPr>
          <w:ilvl w:val="2"/>
          <w:numId w:val="24"/>
        </w:numPr>
        <w:ind w:left="855" w:hanging="855"/>
      </w:pPr>
      <w:bookmarkStart w:id="75" w:name="_Toc478388643"/>
      <w:bookmarkStart w:id="76" w:name="_Toc479627576"/>
      <w:r>
        <w:t>实例及分析</w:t>
      </w:r>
      <w:bookmarkEnd w:id="75"/>
      <w:bookmarkEnd w:id="76"/>
    </w:p>
    <w:p w14:paraId="777A1E8A" w14:textId="77777777" w:rsidR="00FC68DE" w:rsidRDefault="00FC68DE" w:rsidP="00FC68DE">
      <w:r>
        <w:rPr>
          <w:rFonts w:hint="eastAsia"/>
        </w:rPr>
        <w:t>本小节采用上述测试环境，并设置</w:t>
      </w:r>
      <w:r>
        <w:rPr>
          <w:rFonts w:hint="eastAsia"/>
        </w:rPr>
        <w:t>Spark</w:t>
      </w:r>
      <w:r>
        <w:rPr>
          <w:rFonts w:hint="eastAsia"/>
        </w:rPr>
        <w:t>系统配置为</w:t>
      </w:r>
      <w:r>
        <w:t>4 executor</w:t>
      </w:r>
      <w:r>
        <w:rPr>
          <w:rFonts w:hint="eastAsia"/>
        </w:rPr>
        <w:t>（</w:t>
      </w:r>
      <w:r w:rsidRPr="003C21D1">
        <w:rPr>
          <w:rFonts w:hint="eastAsia"/>
          <w:sz w:val="21"/>
          <w:szCs w:val="21"/>
        </w:rPr>
        <w:t>Executor core</w:t>
      </w:r>
      <w:r>
        <w:rPr>
          <w:rFonts w:hint="eastAsia"/>
        </w:rPr>
        <w:t>=</w:t>
      </w:r>
      <w:r w:rsidRPr="00DB6D0E">
        <w:t>2</w:t>
      </w:r>
      <w:r>
        <w:rPr>
          <w:rFonts w:hint="eastAsia"/>
        </w:rPr>
        <w:t>，</w:t>
      </w:r>
      <w:r w:rsidRPr="003C21D1">
        <w:rPr>
          <w:rFonts w:hint="eastAsia"/>
          <w:sz w:val="21"/>
          <w:szCs w:val="21"/>
        </w:rPr>
        <w:lastRenderedPageBreak/>
        <w:t>Executor memory</w:t>
      </w:r>
      <w:r>
        <w:rPr>
          <w:rFonts w:hint="eastAsia"/>
        </w:rPr>
        <w:t>=</w:t>
      </w:r>
      <w:r w:rsidRPr="00DB6D0E">
        <w:t>8G</w:t>
      </w:r>
      <w:r>
        <w:rPr>
          <w:rFonts w:hint="eastAsia"/>
        </w:rPr>
        <w:t>），对</w:t>
      </w:r>
      <w:r>
        <w:rPr>
          <w:rFonts w:hint="eastAsia"/>
        </w:rPr>
        <w:t>Spark</w:t>
      </w:r>
      <w:r>
        <w:rPr>
          <w:rFonts w:hint="eastAsia"/>
        </w:rPr>
        <w:t>中的若干应用进行了可靠性测试。测试结果为：在</w:t>
      </w:r>
      <w:r w:rsidRPr="00FA6799">
        <w:rPr>
          <w:rFonts w:hint="eastAsia"/>
        </w:rPr>
        <w:t>6</w:t>
      </w:r>
      <w:r w:rsidRPr="00FA6799">
        <w:rPr>
          <w:rFonts w:hint="eastAsia"/>
        </w:rPr>
        <w:t>个应用</w:t>
      </w:r>
      <w:r>
        <w:rPr>
          <w:rFonts w:hint="eastAsia"/>
        </w:rPr>
        <w:t>中，发现了三种类型的错误，分别是内存溢出（</w:t>
      </w:r>
      <w:r>
        <w:rPr>
          <w:rFonts w:hint="eastAsia"/>
        </w:rPr>
        <w:t>OOM</w:t>
      </w:r>
      <w:r>
        <w:rPr>
          <w:rFonts w:hint="eastAsia"/>
        </w:rPr>
        <w:t>）、运行超时以及计算结果错误。</w:t>
      </w:r>
      <w:r w:rsidRPr="00BC0351">
        <w:rPr>
          <w:rFonts w:hint="eastAsia"/>
        </w:rPr>
        <w:t>表</w:t>
      </w:r>
      <w:r w:rsidR="00BC0351" w:rsidRPr="00BC0351">
        <w:rPr>
          <w:rFonts w:hint="eastAsia"/>
        </w:rPr>
        <w:t>5-5</w:t>
      </w:r>
      <w:r>
        <w:rPr>
          <w:rFonts w:hint="eastAsia"/>
        </w:rPr>
        <w:t>给出了发现的可靠性问题的总结，</w:t>
      </w:r>
      <w:r>
        <w:t>下</w:t>
      </w:r>
      <w:r>
        <w:rPr>
          <w:rFonts w:hint="eastAsia"/>
        </w:rPr>
        <w:t>一节</w:t>
      </w:r>
      <w:r>
        <w:t>将针对出现的这几个可靠性问题给出实例分析</w:t>
      </w:r>
      <w:r>
        <w:rPr>
          <w:rFonts w:hint="eastAsia"/>
        </w:rPr>
        <w:t>。</w:t>
      </w:r>
    </w:p>
    <w:p w14:paraId="22F2995C" w14:textId="662ED5BB" w:rsidR="00FC68DE" w:rsidRDefault="00FC68DE" w:rsidP="00FC68DE">
      <w:pPr>
        <w:pStyle w:val="a9"/>
      </w:pPr>
      <w:r>
        <w:rPr>
          <w:rFonts w:hint="eastAsia"/>
        </w:rPr>
        <w:t>表</w:t>
      </w:r>
      <w:r>
        <w:rPr>
          <w:rFonts w:hint="eastAsia"/>
        </w:rPr>
        <w:t xml:space="preserve"> 5-5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FC68DE" w14:paraId="0557A218" w14:textId="77777777" w:rsidTr="00273422">
        <w:tc>
          <w:tcPr>
            <w:tcW w:w="1986" w:type="dxa"/>
            <w:vAlign w:val="center"/>
          </w:tcPr>
          <w:p w14:paraId="4FF21066" w14:textId="77777777" w:rsidR="00FC68DE" w:rsidRPr="00486BDC" w:rsidRDefault="00FC68DE" w:rsidP="00273422">
            <w:pPr>
              <w:ind w:firstLine="0"/>
              <w:jc w:val="center"/>
              <w:rPr>
                <w:b/>
                <w:sz w:val="21"/>
                <w:szCs w:val="21"/>
              </w:rPr>
            </w:pPr>
            <w:r w:rsidRPr="00486BDC">
              <w:rPr>
                <w:b/>
                <w:sz w:val="21"/>
                <w:szCs w:val="21"/>
              </w:rPr>
              <w:t>应用名</w:t>
            </w:r>
          </w:p>
        </w:tc>
        <w:tc>
          <w:tcPr>
            <w:tcW w:w="2130" w:type="dxa"/>
            <w:vAlign w:val="center"/>
          </w:tcPr>
          <w:p w14:paraId="146BF8D1" w14:textId="77777777" w:rsidR="00FC68DE" w:rsidRPr="00486BDC" w:rsidRDefault="00FC68DE" w:rsidP="00273422">
            <w:pPr>
              <w:ind w:firstLine="0"/>
              <w:jc w:val="center"/>
              <w:rPr>
                <w:b/>
                <w:sz w:val="21"/>
                <w:szCs w:val="21"/>
              </w:rPr>
            </w:pPr>
            <w:r w:rsidRPr="00486BDC">
              <w:rPr>
                <w:b/>
                <w:sz w:val="21"/>
                <w:szCs w:val="21"/>
              </w:rPr>
              <w:t>输入数据</w:t>
            </w:r>
          </w:p>
        </w:tc>
        <w:tc>
          <w:tcPr>
            <w:tcW w:w="2131" w:type="dxa"/>
            <w:vAlign w:val="center"/>
          </w:tcPr>
          <w:p w14:paraId="0D3522A6" w14:textId="77777777" w:rsidR="00FC68DE" w:rsidRPr="00486BDC" w:rsidRDefault="00FC68DE" w:rsidP="00273422">
            <w:pPr>
              <w:ind w:firstLine="0"/>
              <w:jc w:val="center"/>
              <w:rPr>
                <w:b/>
                <w:sz w:val="21"/>
                <w:szCs w:val="21"/>
              </w:rPr>
            </w:pPr>
            <w:r w:rsidRPr="00486BDC">
              <w:rPr>
                <w:b/>
                <w:sz w:val="21"/>
                <w:szCs w:val="21"/>
              </w:rPr>
              <w:t>配置参数</w:t>
            </w:r>
            <w:r w:rsidRPr="00486BDC">
              <w:rPr>
                <w:rFonts w:hint="eastAsia"/>
                <w:b/>
                <w:sz w:val="21"/>
                <w:szCs w:val="21"/>
              </w:rPr>
              <w:t>/</w:t>
            </w:r>
            <w:r w:rsidRPr="00486BDC">
              <w:rPr>
                <w:rFonts w:hint="eastAsia"/>
                <w:b/>
                <w:sz w:val="21"/>
                <w:szCs w:val="21"/>
              </w:rPr>
              <w:t>操作描述</w:t>
            </w:r>
          </w:p>
        </w:tc>
        <w:tc>
          <w:tcPr>
            <w:tcW w:w="1897" w:type="dxa"/>
            <w:vAlign w:val="center"/>
          </w:tcPr>
          <w:p w14:paraId="4A7F0109" w14:textId="77777777" w:rsidR="00FC68DE" w:rsidRPr="00486BDC" w:rsidRDefault="00FC68DE" w:rsidP="00273422">
            <w:pPr>
              <w:ind w:firstLine="0"/>
              <w:jc w:val="center"/>
              <w:rPr>
                <w:b/>
                <w:sz w:val="21"/>
                <w:szCs w:val="21"/>
              </w:rPr>
            </w:pPr>
            <w:r w:rsidRPr="00486BDC">
              <w:rPr>
                <w:b/>
                <w:sz w:val="21"/>
                <w:szCs w:val="21"/>
              </w:rPr>
              <w:t>错误类型</w:t>
            </w:r>
          </w:p>
        </w:tc>
      </w:tr>
      <w:tr w:rsidR="00FC68DE" w14:paraId="0C27A87A" w14:textId="77777777" w:rsidTr="00273422">
        <w:tc>
          <w:tcPr>
            <w:tcW w:w="1986" w:type="dxa"/>
            <w:vAlign w:val="center"/>
          </w:tcPr>
          <w:p w14:paraId="0DF234CF" w14:textId="77777777" w:rsidR="00FC68DE" w:rsidRPr="001E37CB" w:rsidRDefault="00FC68DE" w:rsidP="00273422">
            <w:pPr>
              <w:ind w:firstLine="0"/>
              <w:jc w:val="center"/>
              <w:rPr>
                <w:b/>
                <w:sz w:val="21"/>
                <w:szCs w:val="21"/>
              </w:rPr>
            </w:pPr>
            <w:r w:rsidRPr="001E37CB">
              <w:rPr>
                <w:b/>
                <w:sz w:val="21"/>
                <w:szCs w:val="21"/>
              </w:rPr>
              <w:t>Join</w:t>
            </w:r>
          </w:p>
        </w:tc>
        <w:tc>
          <w:tcPr>
            <w:tcW w:w="2130" w:type="dxa"/>
            <w:vAlign w:val="center"/>
          </w:tcPr>
          <w:p w14:paraId="1FE0A49F"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8181CD1" w14:textId="77777777" w:rsidR="00FC68DE" w:rsidRPr="007C3F35" w:rsidRDefault="00FC68DE" w:rsidP="00273422">
            <w:pPr>
              <w:ind w:firstLine="0"/>
              <w:jc w:val="center"/>
              <w:rPr>
                <w:sz w:val="21"/>
                <w:szCs w:val="21"/>
              </w:rPr>
            </w:pPr>
            <w:r>
              <w:rPr>
                <w:rFonts w:hint="eastAsia"/>
                <w:sz w:val="21"/>
                <w:szCs w:val="21"/>
              </w:rPr>
              <w:t>小表</w:t>
            </w:r>
            <w:r>
              <w:rPr>
                <w:rFonts w:hint="eastAsia"/>
                <w:sz w:val="21"/>
                <w:szCs w:val="21"/>
              </w:rPr>
              <w:t>Inner Join</w:t>
            </w:r>
            <w:r>
              <w:rPr>
                <w:rFonts w:hint="eastAsia"/>
                <w:sz w:val="21"/>
                <w:szCs w:val="21"/>
              </w:rPr>
              <w:t>大表</w:t>
            </w:r>
          </w:p>
        </w:tc>
        <w:tc>
          <w:tcPr>
            <w:tcW w:w="1897" w:type="dxa"/>
            <w:vAlign w:val="center"/>
          </w:tcPr>
          <w:p w14:paraId="2016221E" w14:textId="77777777" w:rsidR="00FC68DE" w:rsidRPr="007C3F35" w:rsidRDefault="00FC68DE" w:rsidP="00273422">
            <w:pPr>
              <w:ind w:firstLine="0"/>
              <w:jc w:val="center"/>
              <w:rPr>
                <w:sz w:val="21"/>
                <w:szCs w:val="21"/>
              </w:rPr>
            </w:pPr>
            <w:r>
              <w:rPr>
                <w:sz w:val="21"/>
                <w:szCs w:val="21"/>
              </w:rPr>
              <w:t>内存溢出</w:t>
            </w:r>
          </w:p>
        </w:tc>
      </w:tr>
      <w:tr w:rsidR="00FC68DE" w14:paraId="001B6BCD" w14:textId="77777777" w:rsidTr="00273422">
        <w:tc>
          <w:tcPr>
            <w:tcW w:w="1986" w:type="dxa"/>
            <w:vAlign w:val="center"/>
          </w:tcPr>
          <w:p w14:paraId="6877000C" w14:textId="77777777" w:rsidR="00FC68DE" w:rsidRPr="001E37CB" w:rsidRDefault="00FC68DE" w:rsidP="00273422">
            <w:pPr>
              <w:ind w:firstLine="0"/>
              <w:jc w:val="center"/>
              <w:rPr>
                <w:b/>
                <w:sz w:val="21"/>
                <w:szCs w:val="21"/>
              </w:rPr>
            </w:pPr>
            <w:r w:rsidRPr="001E37CB">
              <w:rPr>
                <w:rFonts w:hint="eastAsia"/>
                <w:b/>
                <w:sz w:val="21"/>
                <w:szCs w:val="21"/>
              </w:rPr>
              <w:t>Mix</w:t>
            </w:r>
          </w:p>
        </w:tc>
        <w:tc>
          <w:tcPr>
            <w:tcW w:w="2130" w:type="dxa"/>
            <w:vAlign w:val="center"/>
          </w:tcPr>
          <w:p w14:paraId="3849C140" w14:textId="77777777" w:rsidR="00FC68DE" w:rsidRPr="007C3F35" w:rsidRDefault="00FC68DE" w:rsidP="00273422">
            <w:pPr>
              <w:ind w:firstLine="0"/>
              <w:jc w:val="center"/>
              <w:rPr>
                <w:sz w:val="21"/>
                <w:szCs w:val="21"/>
              </w:rPr>
            </w:pPr>
            <w:r>
              <w:rPr>
                <w:rFonts w:hint="eastAsia"/>
                <w:sz w:val="21"/>
                <w:szCs w:val="21"/>
              </w:rPr>
              <w:t>10GB,</w:t>
            </w:r>
            <w:r>
              <w:rPr>
                <w:rFonts w:hint="eastAsia"/>
                <w:sz w:val="21"/>
                <w:szCs w:val="21"/>
              </w:rPr>
              <w:t>倾斜数据</w:t>
            </w:r>
          </w:p>
        </w:tc>
        <w:tc>
          <w:tcPr>
            <w:tcW w:w="2131" w:type="dxa"/>
            <w:vAlign w:val="center"/>
          </w:tcPr>
          <w:p w14:paraId="00877584" w14:textId="77777777" w:rsidR="00FC68DE" w:rsidRPr="007C3F35" w:rsidRDefault="00FC68DE" w:rsidP="00273422">
            <w:pPr>
              <w:ind w:firstLine="0"/>
              <w:jc w:val="center"/>
              <w:rPr>
                <w:sz w:val="21"/>
                <w:szCs w:val="21"/>
              </w:rPr>
            </w:pPr>
            <w:r>
              <w:rPr>
                <w:sz w:val="21"/>
                <w:szCs w:val="21"/>
              </w:rPr>
              <w:t>一表多次</w:t>
            </w:r>
            <w:r>
              <w:rPr>
                <w:rFonts w:hint="eastAsia"/>
                <w:sz w:val="21"/>
                <w:szCs w:val="21"/>
              </w:rPr>
              <w:t>J</w:t>
            </w:r>
            <w:r>
              <w:rPr>
                <w:sz w:val="21"/>
                <w:szCs w:val="21"/>
              </w:rPr>
              <w:t>oin</w:t>
            </w:r>
            <w:r>
              <w:rPr>
                <w:sz w:val="21"/>
                <w:szCs w:val="21"/>
              </w:rPr>
              <w:t>操作</w:t>
            </w:r>
          </w:p>
        </w:tc>
        <w:tc>
          <w:tcPr>
            <w:tcW w:w="1897" w:type="dxa"/>
            <w:vAlign w:val="center"/>
          </w:tcPr>
          <w:p w14:paraId="67B40472" w14:textId="77777777" w:rsidR="00FC68DE" w:rsidRPr="007C3F35" w:rsidRDefault="00FC68DE" w:rsidP="00273422">
            <w:pPr>
              <w:ind w:firstLine="0"/>
              <w:jc w:val="center"/>
              <w:rPr>
                <w:sz w:val="21"/>
                <w:szCs w:val="21"/>
              </w:rPr>
            </w:pPr>
            <w:r>
              <w:rPr>
                <w:sz w:val="21"/>
                <w:szCs w:val="21"/>
              </w:rPr>
              <w:t>计算结果出错</w:t>
            </w:r>
          </w:p>
        </w:tc>
      </w:tr>
      <w:tr w:rsidR="00FC68DE" w14:paraId="5986FE8F" w14:textId="77777777" w:rsidTr="00273422">
        <w:tc>
          <w:tcPr>
            <w:tcW w:w="1986" w:type="dxa"/>
            <w:vAlign w:val="center"/>
          </w:tcPr>
          <w:p w14:paraId="37034302" w14:textId="77777777" w:rsidR="00FC68DE" w:rsidRPr="001E37CB" w:rsidRDefault="00FC68DE" w:rsidP="00273422">
            <w:pPr>
              <w:ind w:firstLine="0"/>
              <w:jc w:val="center"/>
              <w:rPr>
                <w:b/>
                <w:sz w:val="21"/>
                <w:szCs w:val="21"/>
              </w:rPr>
            </w:pPr>
            <w:r w:rsidRPr="001E37CB">
              <w:rPr>
                <w:b/>
                <w:sz w:val="21"/>
                <w:szCs w:val="21"/>
              </w:rPr>
              <w:t>RandomForest</w:t>
            </w:r>
          </w:p>
        </w:tc>
        <w:tc>
          <w:tcPr>
            <w:tcW w:w="2130" w:type="dxa"/>
            <w:vAlign w:val="center"/>
          </w:tcPr>
          <w:p w14:paraId="132E6BAA" w14:textId="77777777" w:rsidR="00FC68DE" w:rsidRPr="007C3F35" w:rsidRDefault="00FC68DE" w:rsidP="00273422">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14:paraId="76E502A4" w14:textId="77777777" w:rsidR="00FC68DE" w:rsidRDefault="00FC68DE" w:rsidP="00273422">
            <w:pPr>
              <w:ind w:firstLine="0"/>
              <w:jc w:val="center"/>
              <w:rPr>
                <w:sz w:val="21"/>
                <w:szCs w:val="21"/>
              </w:rPr>
            </w:pPr>
            <w:r>
              <w:rPr>
                <w:sz w:val="21"/>
                <w:szCs w:val="21"/>
              </w:rPr>
              <w:t>numTrees=100, maxDepth=</w:t>
            </w:r>
            <w:r w:rsidRPr="004B1C89">
              <w:rPr>
                <w:sz w:val="21"/>
                <w:szCs w:val="21"/>
              </w:rPr>
              <w:t>30,</w:t>
            </w:r>
          </w:p>
          <w:p w14:paraId="4AA33C06" w14:textId="77777777" w:rsidR="00FC68DE" w:rsidRPr="004B1C89" w:rsidRDefault="00FC68DE" w:rsidP="00273422">
            <w:pPr>
              <w:ind w:firstLine="0"/>
              <w:jc w:val="center"/>
              <w:rPr>
                <w:sz w:val="21"/>
                <w:szCs w:val="21"/>
              </w:rPr>
            </w:pPr>
            <w:r>
              <w:t>dimensions=</w:t>
            </w:r>
            <w:r w:rsidRPr="00C02834">
              <w:t>1000</w:t>
            </w:r>
          </w:p>
        </w:tc>
        <w:tc>
          <w:tcPr>
            <w:tcW w:w="1897" w:type="dxa"/>
            <w:vAlign w:val="center"/>
          </w:tcPr>
          <w:p w14:paraId="73428220" w14:textId="77777777" w:rsidR="00FC68DE" w:rsidRPr="007C3F35" w:rsidRDefault="00FC68DE" w:rsidP="00273422">
            <w:pPr>
              <w:ind w:firstLine="0"/>
              <w:jc w:val="center"/>
              <w:rPr>
                <w:sz w:val="21"/>
                <w:szCs w:val="21"/>
              </w:rPr>
            </w:pPr>
            <w:r>
              <w:rPr>
                <w:sz w:val="21"/>
                <w:szCs w:val="21"/>
              </w:rPr>
              <w:t>内存溢出</w:t>
            </w:r>
          </w:p>
        </w:tc>
      </w:tr>
      <w:tr w:rsidR="00FC68DE" w14:paraId="03D290C9" w14:textId="77777777" w:rsidTr="00273422">
        <w:tc>
          <w:tcPr>
            <w:tcW w:w="1986" w:type="dxa"/>
            <w:vMerge w:val="restart"/>
            <w:vAlign w:val="center"/>
          </w:tcPr>
          <w:p w14:paraId="2AE09462" w14:textId="77777777" w:rsidR="00FC68DE" w:rsidRPr="001E37CB" w:rsidRDefault="00FC68DE" w:rsidP="00273422">
            <w:pPr>
              <w:ind w:firstLine="0"/>
              <w:jc w:val="center"/>
              <w:rPr>
                <w:b/>
                <w:sz w:val="21"/>
                <w:szCs w:val="21"/>
              </w:rPr>
            </w:pPr>
            <w:r w:rsidRPr="001E37CB">
              <w:rPr>
                <w:rFonts w:hint="eastAsia"/>
                <w:b/>
                <w:sz w:val="21"/>
                <w:szCs w:val="21"/>
              </w:rPr>
              <w:t>LogisticsRegression</w:t>
            </w:r>
          </w:p>
        </w:tc>
        <w:tc>
          <w:tcPr>
            <w:tcW w:w="2130" w:type="dxa"/>
            <w:vMerge w:val="restart"/>
            <w:vAlign w:val="center"/>
          </w:tcPr>
          <w:p w14:paraId="04A944AE" w14:textId="77777777" w:rsidR="00FC68DE" w:rsidRPr="00E1585E" w:rsidRDefault="00FC68DE" w:rsidP="00273422">
            <w:pPr>
              <w:ind w:firstLine="0"/>
              <w:jc w:val="center"/>
              <w:rPr>
                <w:sz w:val="21"/>
                <w:szCs w:val="21"/>
              </w:rPr>
            </w:pPr>
            <w:r w:rsidRPr="00E1585E">
              <w:rPr>
                <w:sz w:val="21"/>
                <w:szCs w:val="21"/>
              </w:rPr>
              <w:t xml:space="preserve">1.05GB </w:t>
            </w:r>
            <w:r w:rsidRPr="00E1585E">
              <w:rPr>
                <w:rFonts w:hint="eastAsia"/>
                <w:sz w:val="21"/>
                <w:szCs w:val="21"/>
              </w:rPr>
              <w:t>倾斜数据</w:t>
            </w:r>
            <w:r>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14:paraId="6CBC68DA" w14:textId="77777777" w:rsidR="00FC68DE" w:rsidRPr="001F0CA0" w:rsidRDefault="00FC68DE" w:rsidP="00273422">
            <w:pPr>
              <w:ind w:firstLine="0"/>
              <w:jc w:val="center"/>
              <w:rPr>
                <w:sz w:val="21"/>
                <w:szCs w:val="21"/>
              </w:rPr>
            </w:pPr>
            <w:r w:rsidRPr="001F0CA0">
              <w:rPr>
                <w:sz w:val="21"/>
                <w:szCs w:val="21"/>
              </w:rPr>
              <w:t>split=134.13MB,</w:t>
            </w:r>
          </w:p>
          <w:p w14:paraId="130F6264" w14:textId="77777777" w:rsidR="00FC68DE" w:rsidRPr="00C02834" w:rsidRDefault="00FC68DE" w:rsidP="00273422">
            <w:pPr>
              <w:ind w:firstLine="0"/>
              <w:jc w:val="center"/>
            </w:pPr>
            <w:r w:rsidRPr="001F0CA0">
              <w:rPr>
                <w:sz w:val="21"/>
                <w:szCs w:val="21"/>
              </w:rPr>
              <w:t>partition</w:t>
            </w:r>
            <w:r>
              <w:rPr>
                <w:sz w:val="21"/>
                <w:szCs w:val="21"/>
              </w:rPr>
              <w:t>Num=</w:t>
            </w:r>
            <w:r>
              <w:rPr>
                <w:rFonts w:hint="eastAsia"/>
                <w:sz w:val="21"/>
                <w:szCs w:val="21"/>
              </w:rPr>
              <w:t>8</w:t>
            </w:r>
          </w:p>
        </w:tc>
        <w:tc>
          <w:tcPr>
            <w:tcW w:w="1897" w:type="dxa"/>
            <w:vAlign w:val="center"/>
          </w:tcPr>
          <w:p w14:paraId="503E5F15" w14:textId="77777777" w:rsidR="00FC68DE" w:rsidRPr="007C3F35" w:rsidRDefault="00FC68DE" w:rsidP="00273422">
            <w:pPr>
              <w:ind w:firstLine="0"/>
              <w:jc w:val="center"/>
              <w:rPr>
                <w:sz w:val="21"/>
                <w:szCs w:val="21"/>
              </w:rPr>
            </w:pPr>
            <w:r>
              <w:rPr>
                <w:sz w:val="21"/>
                <w:szCs w:val="21"/>
              </w:rPr>
              <w:t>内存溢出</w:t>
            </w:r>
          </w:p>
        </w:tc>
      </w:tr>
      <w:tr w:rsidR="00FC68DE" w14:paraId="28EAC961" w14:textId="77777777" w:rsidTr="00273422">
        <w:tc>
          <w:tcPr>
            <w:tcW w:w="1986" w:type="dxa"/>
            <w:vMerge/>
            <w:vAlign w:val="center"/>
          </w:tcPr>
          <w:p w14:paraId="40090E91" w14:textId="77777777" w:rsidR="00FC68DE" w:rsidRPr="001E37CB" w:rsidRDefault="00FC68DE" w:rsidP="00273422">
            <w:pPr>
              <w:ind w:firstLine="0"/>
              <w:jc w:val="center"/>
              <w:rPr>
                <w:b/>
                <w:sz w:val="21"/>
                <w:szCs w:val="21"/>
              </w:rPr>
            </w:pPr>
          </w:p>
        </w:tc>
        <w:tc>
          <w:tcPr>
            <w:tcW w:w="2130" w:type="dxa"/>
            <w:vMerge/>
          </w:tcPr>
          <w:p w14:paraId="36809636" w14:textId="77777777" w:rsidR="00FC68DE" w:rsidRPr="00E1585E" w:rsidRDefault="00FC68DE" w:rsidP="00273422">
            <w:pPr>
              <w:ind w:firstLine="0"/>
              <w:jc w:val="center"/>
              <w:rPr>
                <w:sz w:val="21"/>
                <w:szCs w:val="21"/>
              </w:rPr>
            </w:pPr>
          </w:p>
        </w:tc>
        <w:tc>
          <w:tcPr>
            <w:tcW w:w="2131" w:type="dxa"/>
            <w:vAlign w:val="center"/>
          </w:tcPr>
          <w:p w14:paraId="7E0F5EAB" w14:textId="77777777" w:rsidR="00FC68DE" w:rsidRPr="001F0CA0" w:rsidRDefault="00FC68DE" w:rsidP="00273422">
            <w:pPr>
              <w:ind w:firstLine="0"/>
              <w:jc w:val="center"/>
              <w:rPr>
                <w:sz w:val="21"/>
                <w:szCs w:val="21"/>
              </w:rPr>
            </w:pPr>
            <w:r>
              <w:rPr>
                <w:rFonts w:ascii="Arial" w:hAnsi="Arial" w:cs="Arial" w:hint="eastAsia"/>
                <w:color w:val="000000"/>
                <w:sz w:val="20"/>
                <w:szCs w:val="20"/>
              </w:rPr>
              <w:t>s</w:t>
            </w:r>
            <w:r>
              <w:rPr>
                <w:rFonts w:ascii="Arial" w:hAnsi="Arial" w:cs="Arial"/>
                <w:color w:val="000000"/>
                <w:sz w:val="20"/>
                <w:szCs w:val="20"/>
              </w:rPr>
              <w:t>plit=268.25MB, partitionNum=4</w:t>
            </w:r>
          </w:p>
        </w:tc>
        <w:tc>
          <w:tcPr>
            <w:tcW w:w="1897" w:type="dxa"/>
            <w:vAlign w:val="center"/>
          </w:tcPr>
          <w:p w14:paraId="2EAFCA25" w14:textId="77777777" w:rsidR="00FC68DE" w:rsidRDefault="00FC68DE" w:rsidP="00273422">
            <w:pPr>
              <w:ind w:firstLine="0"/>
              <w:jc w:val="center"/>
              <w:rPr>
                <w:sz w:val="21"/>
                <w:szCs w:val="21"/>
              </w:rPr>
            </w:pPr>
            <w:r>
              <w:rPr>
                <w:sz w:val="21"/>
                <w:szCs w:val="21"/>
              </w:rPr>
              <w:t>运行超时</w:t>
            </w:r>
          </w:p>
        </w:tc>
      </w:tr>
      <w:tr w:rsidR="00FC68DE" w14:paraId="0A68A82A" w14:textId="77777777" w:rsidTr="00273422">
        <w:tc>
          <w:tcPr>
            <w:tcW w:w="1986" w:type="dxa"/>
            <w:vAlign w:val="center"/>
          </w:tcPr>
          <w:p w14:paraId="523C6335" w14:textId="77777777" w:rsidR="00FC68DE" w:rsidRPr="001E37CB" w:rsidRDefault="00FC68DE" w:rsidP="00273422">
            <w:pPr>
              <w:ind w:firstLine="0"/>
              <w:jc w:val="center"/>
              <w:rPr>
                <w:b/>
                <w:sz w:val="21"/>
                <w:szCs w:val="21"/>
              </w:rPr>
            </w:pPr>
            <w:r w:rsidRPr="001E37CB">
              <w:rPr>
                <w:rFonts w:hint="eastAsia"/>
                <w:b/>
                <w:sz w:val="21"/>
                <w:szCs w:val="21"/>
              </w:rPr>
              <w:t>ALS</w:t>
            </w:r>
          </w:p>
        </w:tc>
        <w:tc>
          <w:tcPr>
            <w:tcW w:w="2130" w:type="dxa"/>
            <w:vAlign w:val="center"/>
          </w:tcPr>
          <w:p w14:paraId="71B6C157" w14:textId="77777777" w:rsidR="00FC68DE" w:rsidRPr="00FA22DA" w:rsidRDefault="00FC68DE" w:rsidP="00273422">
            <w:pPr>
              <w:ind w:firstLine="0"/>
              <w:jc w:val="center"/>
              <w:rPr>
                <w:sz w:val="21"/>
                <w:szCs w:val="21"/>
              </w:rPr>
            </w:pPr>
            <w:r w:rsidRPr="00FA22DA">
              <w:rPr>
                <w:sz w:val="21"/>
                <w:szCs w:val="21"/>
              </w:rPr>
              <w:t>3GB</w:t>
            </w:r>
            <w:r>
              <w:rPr>
                <w:rFonts w:hint="eastAsia"/>
                <w:sz w:val="21"/>
                <w:szCs w:val="21"/>
              </w:rPr>
              <w:t>数据量</w:t>
            </w:r>
          </w:p>
        </w:tc>
        <w:tc>
          <w:tcPr>
            <w:tcW w:w="2131" w:type="dxa"/>
            <w:vAlign w:val="center"/>
          </w:tcPr>
          <w:p w14:paraId="0B2425B0" w14:textId="77777777" w:rsidR="00FC68DE" w:rsidRDefault="00FC68DE" w:rsidP="00273422">
            <w:pPr>
              <w:ind w:firstLine="0"/>
              <w:jc w:val="center"/>
              <w:rPr>
                <w:sz w:val="21"/>
                <w:szCs w:val="21"/>
              </w:rPr>
            </w:pPr>
            <w:r>
              <w:rPr>
                <w:rFonts w:hint="eastAsia"/>
                <w:sz w:val="21"/>
                <w:szCs w:val="21"/>
              </w:rPr>
              <w:t>numIteration=20,</w:t>
            </w:r>
          </w:p>
          <w:p w14:paraId="04C686D1" w14:textId="77777777" w:rsidR="00FC68DE" w:rsidRDefault="00FC68DE" w:rsidP="00273422">
            <w:pPr>
              <w:ind w:firstLine="0"/>
              <w:jc w:val="center"/>
              <w:rPr>
                <w:sz w:val="21"/>
                <w:szCs w:val="21"/>
              </w:rPr>
            </w:pPr>
            <w:r>
              <w:rPr>
                <w:rFonts w:hint="eastAsia"/>
                <w:sz w:val="21"/>
                <w:szCs w:val="21"/>
              </w:rPr>
              <w:t>sampleFraction=0.001,</w:t>
            </w:r>
          </w:p>
          <w:p w14:paraId="4F2EA40A" w14:textId="77777777" w:rsidR="00FC68DE" w:rsidRPr="00C02834" w:rsidRDefault="00FC68DE" w:rsidP="00273422">
            <w:pPr>
              <w:ind w:firstLine="0"/>
              <w:jc w:val="center"/>
            </w:pPr>
            <w:r>
              <w:rPr>
                <w:rFonts w:hint="eastAsia"/>
                <w:sz w:val="21"/>
                <w:szCs w:val="21"/>
              </w:rPr>
              <w:t>dataFeature=20</w:t>
            </w:r>
          </w:p>
        </w:tc>
        <w:tc>
          <w:tcPr>
            <w:tcW w:w="1897" w:type="dxa"/>
            <w:vAlign w:val="center"/>
          </w:tcPr>
          <w:p w14:paraId="4B58029A" w14:textId="77777777" w:rsidR="00FC68DE" w:rsidRPr="007C3F35" w:rsidRDefault="00FC68DE" w:rsidP="00273422">
            <w:pPr>
              <w:ind w:firstLine="0"/>
              <w:jc w:val="center"/>
              <w:rPr>
                <w:sz w:val="21"/>
                <w:szCs w:val="21"/>
              </w:rPr>
            </w:pPr>
            <w:r>
              <w:rPr>
                <w:rFonts w:hint="eastAsia"/>
                <w:sz w:val="21"/>
                <w:szCs w:val="21"/>
              </w:rPr>
              <w:t>StackOutOfMemory</w:t>
            </w:r>
          </w:p>
        </w:tc>
      </w:tr>
      <w:tr w:rsidR="00FC68DE" w14:paraId="35A10867" w14:textId="77777777" w:rsidTr="00273422">
        <w:tc>
          <w:tcPr>
            <w:tcW w:w="1986" w:type="dxa"/>
            <w:vAlign w:val="center"/>
          </w:tcPr>
          <w:p w14:paraId="6C07FB0B" w14:textId="77777777" w:rsidR="00FC68DE" w:rsidRPr="001E37CB" w:rsidRDefault="00FC68DE" w:rsidP="00273422">
            <w:pPr>
              <w:ind w:firstLine="0"/>
              <w:jc w:val="center"/>
              <w:rPr>
                <w:b/>
                <w:sz w:val="21"/>
                <w:szCs w:val="21"/>
              </w:rPr>
            </w:pPr>
            <w:r w:rsidRPr="001E37CB">
              <w:rPr>
                <w:rFonts w:hint="eastAsia"/>
                <w:b/>
                <w:sz w:val="21"/>
                <w:szCs w:val="21"/>
              </w:rPr>
              <w:t>PageRank</w:t>
            </w:r>
          </w:p>
        </w:tc>
        <w:tc>
          <w:tcPr>
            <w:tcW w:w="2130" w:type="dxa"/>
          </w:tcPr>
          <w:p w14:paraId="0936C026" w14:textId="77777777" w:rsidR="00FC68DE" w:rsidRPr="00464CB2" w:rsidRDefault="00FC68DE" w:rsidP="00273422">
            <w:pPr>
              <w:ind w:firstLine="0"/>
              <w:jc w:val="center"/>
              <w:rPr>
                <w:sz w:val="21"/>
                <w:szCs w:val="21"/>
              </w:rPr>
            </w:pPr>
            <w:r w:rsidRPr="00464CB2">
              <w:rPr>
                <w:sz w:val="21"/>
                <w:szCs w:val="21"/>
              </w:rPr>
              <w:t>10GB</w:t>
            </w:r>
            <w:r w:rsidRPr="00464CB2">
              <w:rPr>
                <w:sz w:val="21"/>
                <w:szCs w:val="21"/>
              </w:rPr>
              <w:t>数据</w:t>
            </w:r>
            <w:r w:rsidRPr="00464CB2">
              <w:rPr>
                <w:sz w:val="21"/>
                <w:szCs w:val="21"/>
              </w:rPr>
              <w:t xml:space="preserve">, </w:t>
            </w:r>
            <w:r w:rsidRPr="00464CB2">
              <w:rPr>
                <w:rFonts w:hint="eastAsia"/>
                <w:sz w:val="21"/>
                <w:szCs w:val="21"/>
              </w:rPr>
              <w:t>1</w:t>
            </w:r>
            <w:proofErr w:type="gramStart"/>
            <w:r w:rsidRPr="00464CB2">
              <w:rPr>
                <w:rFonts w:hint="eastAsia"/>
                <w:sz w:val="21"/>
                <w:szCs w:val="21"/>
              </w:rPr>
              <w:t>百万</w:t>
            </w:r>
            <w:proofErr w:type="gramEnd"/>
            <w:r w:rsidRPr="00464CB2">
              <w:rPr>
                <w:rFonts w:hint="eastAsia"/>
                <w:sz w:val="21"/>
                <w:szCs w:val="21"/>
              </w:rPr>
              <w:t>顶点</w:t>
            </w:r>
            <w:r w:rsidRPr="00464CB2">
              <w:rPr>
                <w:sz w:val="21"/>
                <w:szCs w:val="21"/>
              </w:rPr>
              <w:t xml:space="preserve">, </w:t>
            </w:r>
            <w:r w:rsidRPr="00464CB2">
              <w:rPr>
                <w:rFonts w:hint="eastAsia"/>
                <w:sz w:val="21"/>
                <w:szCs w:val="21"/>
              </w:rPr>
              <w:t>2</w:t>
            </w:r>
            <w:proofErr w:type="gramStart"/>
            <w:r w:rsidRPr="00464CB2">
              <w:rPr>
                <w:rFonts w:hint="eastAsia"/>
                <w:sz w:val="21"/>
                <w:szCs w:val="21"/>
              </w:rPr>
              <w:t>千万</w:t>
            </w:r>
            <w:proofErr w:type="gramEnd"/>
            <w:r w:rsidRPr="00464CB2">
              <w:rPr>
                <w:rFonts w:hint="eastAsia"/>
                <w:sz w:val="21"/>
                <w:szCs w:val="21"/>
              </w:rPr>
              <w:t>边</w:t>
            </w:r>
          </w:p>
        </w:tc>
        <w:tc>
          <w:tcPr>
            <w:tcW w:w="2131" w:type="dxa"/>
            <w:vAlign w:val="center"/>
          </w:tcPr>
          <w:p w14:paraId="14761BB1" w14:textId="77777777" w:rsidR="00FC68DE" w:rsidRPr="007C3F35" w:rsidRDefault="00FC68DE" w:rsidP="00273422">
            <w:pPr>
              <w:ind w:firstLine="0"/>
              <w:jc w:val="center"/>
              <w:rPr>
                <w:sz w:val="21"/>
                <w:szCs w:val="21"/>
              </w:rPr>
            </w:pPr>
            <w:r>
              <w:rPr>
                <w:sz w:val="21"/>
                <w:szCs w:val="21"/>
              </w:rPr>
              <w:t>收敛精度</w:t>
            </w:r>
            <w:r>
              <w:rPr>
                <w:rFonts w:hint="eastAsia"/>
                <w:sz w:val="21"/>
                <w:szCs w:val="21"/>
              </w:rPr>
              <w:t>=0.001</w:t>
            </w:r>
          </w:p>
        </w:tc>
        <w:tc>
          <w:tcPr>
            <w:tcW w:w="1897" w:type="dxa"/>
            <w:vAlign w:val="center"/>
          </w:tcPr>
          <w:p w14:paraId="12111D63" w14:textId="77777777" w:rsidR="00FC68DE" w:rsidRPr="007C3F35" w:rsidRDefault="00FC68DE" w:rsidP="00273422">
            <w:pPr>
              <w:ind w:firstLine="0"/>
              <w:jc w:val="center"/>
              <w:rPr>
                <w:sz w:val="21"/>
                <w:szCs w:val="21"/>
              </w:rPr>
            </w:pPr>
            <w:r>
              <w:rPr>
                <w:sz w:val="21"/>
                <w:szCs w:val="21"/>
              </w:rPr>
              <w:t>内存溢出</w:t>
            </w:r>
          </w:p>
        </w:tc>
      </w:tr>
    </w:tbl>
    <w:p w14:paraId="7DCC1C0D" w14:textId="77777777" w:rsidR="00FC68DE" w:rsidRDefault="00FC68DE" w:rsidP="00CD1E52">
      <w:pPr>
        <w:pStyle w:val="4"/>
        <w:numPr>
          <w:ilvl w:val="3"/>
          <w:numId w:val="24"/>
        </w:numPr>
        <w:ind w:left="995" w:hanging="995"/>
      </w:pPr>
      <w:r>
        <w:rPr>
          <w:rFonts w:hint="eastAsia"/>
        </w:rPr>
        <w:t>SQL应用</w:t>
      </w:r>
    </w:p>
    <w:p w14:paraId="1A5D0740" w14:textId="77777777" w:rsidR="00FC68DE" w:rsidRDefault="00FC68DE" w:rsidP="00FC68DE">
      <w:r>
        <w:rPr>
          <w:rFonts w:hint="eastAsia"/>
        </w:rPr>
        <w:t>针对</w:t>
      </w:r>
      <w:r>
        <w:rPr>
          <w:rFonts w:hint="eastAsia"/>
        </w:rPr>
        <w:t>SQL</w:t>
      </w:r>
      <w:r>
        <w:rPr>
          <w:rFonts w:hint="eastAsia"/>
        </w:rPr>
        <w:t>中的应用，仍使用</w:t>
      </w:r>
      <w:r w:rsidR="00757900" w:rsidRPr="00757900">
        <w:rPr>
          <w:rFonts w:hint="eastAsia"/>
        </w:rPr>
        <w:t>表</w:t>
      </w:r>
      <w:r w:rsidR="00757900" w:rsidRPr="00757900">
        <w:rPr>
          <w:rFonts w:hint="eastAsia"/>
        </w:rPr>
        <w:t>3-3</w:t>
      </w:r>
      <w:r>
        <w:rPr>
          <w:rFonts w:hint="eastAsia"/>
        </w:rPr>
        <w:t>中设计的表</w:t>
      </w:r>
      <w:r>
        <w:rPr>
          <w:rFonts w:hint="eastAsia"/>
        </w:rPr>
        <w:t>Rankings</w:t>
      </w:r>
      <w:r>
        <w:rPr>
          <w:rFonts w:hint="eastAsia"/>
        </w:rPr>
        <w:t>和</w:t>
      </w:r>
      <w:r>
        <w:rPr>
          <w:rFonts w:hint="eastAsia"/>
        </w:rPr>
        <w:t>UserVisit</w:t>
      </w:r>
      <w:r>
        <w:rPr>
          <w:rFonts w:hint="eastAsia"/>
        </w:rPr>
        <w:t>表进行测试。</w:t>
      </w:r>
      <w:r>
        <w:rPr>
          <w:rFonts w:hint="eastAsia"/>
        </w:rPr>
        <w:t>Join</w:t>
      </w:r>
      <w:r>
        <w:rPr>
          <w:rFonts w:hint="eastAsia"/>
        </w:rPr>
        <w:t>、</w:t>
      </w:r>
      <w:r>
        <w:rPr>
          <w:rFonts w:hint="eastAsia"/>
        </w:rPr>
        <w:t>Mix</w:t>
      </w:r>
      <w:r>
        <w:rPr>
          <w:rFonts w:hint="eastAsia"/>
        </w:rPr>
        <w:t>应用在</w:t>
      </w:r>
      <w:r>
        <w:rPr>
          <w:rFonts w:hint="eastAsia"/>
        </w:rPr>
        <w:t>10GB</w:t>
      </w:r>
      <w:r>
        <w:rPr>
          <w:rFonts w:hint="eastAsia"/>
        </w:rPr>
        <w:t>倾斜数据下，会出现内存溢出和计算结果出错的可靠性问题，下面将分别对这两个场景进行讨论。</w:t>
      </w:r>
    </w:p>
    <w:p w14:paraId="7DEBE4B5" w14:textId="77777777" w:rsidR="00FC68DE" w:rsidRDefault="00FC68DE" w:rsidP="00CD1E52">
      <w:pPr>
        <w:pStyle w:val="a0"/>
        <w:numPr>
          <w:ilvl w:val="0"/>
          <w:numId w:val="33"/>
        </w:numPr>
      </w:pPr>
      <w:r>
        <w:rPr>
          <w:rFonts w:hint="eastAsia"/>
        </w:rPr>
        <w:t>小表内连接大表</w:t>
      </w:r>
    </w:p>
    <w:p w14:paraId="5DB1F860" w14:textId="77777777" w:rsidR="00FC68DE" w:rsidRDefault="00FC68DE" w:rsidP="00FC68DE">
      <w:r>
        <w:rPr>
          <w:rFonts w:hint="eastAsia"/>
        </w:rPr>
        <w:t>测试提供了表连接顺序不同的两种</w:t>
      </w:r>
      <w:r>
        <w:rPr>
          <w:rFonts w:hint="eastAsia"/>
        </w:rPr>
        <w:t>Join</w:t>
      </w:r>
      <w:r>
        <w:rPr>
          <w:rFonts w:hint="eastAsia"/>
        </w:rPr>
        <w:t>语句，其中</w:t>
      </w:r>
      <w:r>
        <w:rPr>
          <w:rFonts w:hint="eastAsia"/>
        </w:rPr>
        <w:t>BigSmallJoin</w:t>
      </w:r>
      <w:r>
        <w:rPr>
          <w:rFonts w:hint="eastAsia"/>
        </w:rPr>
        <w:t>采用</w:t>
      </w:r>
      <w:r>
        <w:rPr>
          <w:rFonts w:hint="eastAsia"/>
        </w:rPr>
        <w:t>Uservisits(</w:t>
      </w:r>
      <w:r>
        <w:rPr>
          <w:rFonts w:hint="eastAsia"/>
        </w:rPr>
        <w:t>大表</w:t>
      </w:r>
      <w:r>
        <w:rPr>
          <w:rFonts w:hint="eastAsia"/>
        </w:rPr>
        <w:t>)</w:t>
      </w:r>
      <w:r>
        <w:rPr>
          <w:rFonts w:hint="eastAsia"/>
        </w:rPr>
        <w:t>内连接</w:t>
      </w:r>
      <w:r>
        <w:rPr>
          <w:rFonts w:hint="eastAsia"/>
        </w:rPr>
        <w:t>Rankings(</w:t>
      </w:r>
      <w:r>
        <w:rPr>
          <w:rFonts w:hint="eastAsia"/>
        </w:rPr>
        <w:t>小表</w:t>
      </w:r>
      <w:r>
        <w:rPr>
          <w:rFonts w:hint="eastAsia"/>
        </w:rPr>
        <w:t>)</w:t>
      </w:r>
      <w:r>
        <w:rPr>
          <w:rFonts w:hint="eastAsia"/>
        </w:rPr>
        <w:t>的顺序，</w:t>
      </w:r>
      <w:r>
        <w:rPr>
          <w:rFonts w:hint="eastAsia"/>
        </w:rPr>
        <w:t>SmallBigJoin</w:t>
      </w:r>
      <w:r>
        <w:rPr>
          <w:rFonts w:hint="eastAsia"/>
        </w:rPr>
        <w:t>采用</w:t>
      </w:r>
      <w:r>
        <w:rPr>
          <w:rFonts w:hint="eastAsia"/>
        </w:rPr>
        <w:t>Rankings(</w:t>
      </w:r>
      <w:r>
        <w:rPr>
          <w:rFonts w:hint="eastAsia"/>
        </w:rPr>
        <w:t>小表</w:t>
      </w:r>
      <w:r>
        <w:rPr>
          <w:rFonts w:hint="eastAsia"/>
        </w:rPr>
        <w:t xml:space="preserve">) </w:t>
      </w:r>
      <w:r>
        <w:rPr>
          <w:rFonts w:hint="eastAsia"/>
        </w:rPr>
        <w:t>内连接</w:t>
      </w:r>
      <w:r>
        <w:rPr>
          <w:rFonts w:hint="eastAsia"/>
        </w:rPr>
        <w:t>Uservisits(</w:t>
      </w:r>
      <w:r>
        <w:rPr>
          <w:rFonts w:hint="eastAsia"/>
        </w:rPr>
        <w:t>大表</w:t>
      </w:r>
      <w:r>
        <w:rPr>
          <w:rFonts w:hint="eastAsia"/>
        </w:rPr>
        <w:t>)</w:t>
      </w:r>
      <w:r>
        <w:rPr>
          <w:rFonts w:hint="eastAsia"/>
        </w:rPr>
        <w:t>顺序</w:t>
      </w:r>
      <w:r w:rsidRPr="005D1AA5">
        <w:rPr>
          <w:rFonts w:hint="eastAsia"/>
        </w:rPr>
        <w:t>。表</w:t>
      </w:r>
      <w:r w:rsidR="005D1AA5" w:rsidRPr="005D1AA5">
        <w:rPr>
          <w:rFonts w:hint="eastAsia"/>
        </w:rPr>
        <w:t>5-6</w:t>
      </w:r>
      <w:r>
        <w:rPr>
          <w:rFonts w:hint="eastAsia"/>
        </w:rPr>
        <w:t>给出了两种</w:t>
      </w:r>
      <w:r>
        <w:rPr>
          <w:rFonts w:hint="eastAsia"/>
        </w:rPr>
        <w:t>Join</w:t>
      </w:r>
      <w:r>
        <w:rPr>
          <w:rFonts w:hint="eastAsia"/>
        </w:rPr>
        <w:t>操作的测试结果。</w:t>
      </w:r>
    </w:p>
    <w:p w14:paraId="0F926833" w14:textId="77777777" w:rsidR="00EE32C4" w:rsidRDefault="00EE32C4" w:rsidP="00FC68DE">
      <w:r>
        <w:rPr>
          <w:rFonts w:hint="eastAsia"/>
        </w:rPr>
        <w:t>通过实验发现，在进行小表内连接大表的操作，并且使用倾斜度为</w:t>
      </w:r>
      <w:r>
        <w:rPr>
          <w:rFonts w:hint="eastAsia"/>
        </w:rPr>
        <w:t>0.8</w:t>
      </w:r>
      <w:r>
        <w:rPr>
          <w:rFonts w:hint="eastAsia"/>
        </w:rPr>
        <w:t>的倾斜数据时，出现了内存溢出的错误。</w:t>
      </w:r>
      <w:r w:rsidRPr="002E3736">
        <w:rPr>
          <w:rFonts w:hint="eastAsia"/>
        </w:rPr>
        <w:t>图</w:t>
      </w:r>
      <w:r w:rsidR="002E3736" w:rsidRPr="002E3736">
        <w:rPr>
          <w:rFonts w:hint="eastAsia"/>
        </w:rPr>
        <w:t>5-20</w:t>
      </w:r>
      <w:r>
        <w:rPr>
          <w:rFonts w:hint="eastAsia"/>
        </w:rPr>
        <w:t>给出了测试中的运行时间和占用内存的对比结果，其中横坐标为</w:t>
      </w:r>
      <w:r>
        <w:rPr>
          <w:rFonts w:hint="eastAsia"/>
        </w:rPr>
        <w:t>Task</w:t>
      </w:r>
      <w:r>
        <w:rPr>
          <w:rFonts w:hint="eastAsia"/>
        </w:rPr>
        <w:t>的编号，此处取的是前</w:t>
      </w:r>
      <w:r>
        <w:rPr>
          <w:rFonts w:hint="eastAsia"/>
        </w:rPr>
        <w:t>5</w:t>
      </w:r>
      <w:r>
        <w:rPr>
          <w:rFonts w:hint="eastAsia"/>
        </w:rPr>
        <w:t>个，纵坐标分别是执行时间以及占用内存大小。</w:t>
      </w:r>
    </w:p>
    <w:p w14:paraId="7EB42086" w14:textId="2DCA6171" w:rsidR="00FC68DE" w:rsidRDefault="00FC68DE" w:rsidP="00FC68DE">
      <w:pPr>
        <w:pStyle w:val="a9"/>
      </w:pPr>
      <w:r>
        <w:rPr>
          <w:rFonts w:hint="eastAsia"/>
        </w:rPr>
        <w:lastRenderedPageBreak/>
        <w:t>表</w:t>
      </w:r>
      <w:r>
        <w:rPr>
          <w:rFonts w:hint="eastAsia"/>
        </w:rPr>
        <w:t xml:space="preserve"> 5-6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FC68DE" w14:paraId="3F8F23FD" w14:textId="77777777" w:rsidTr="00273422">
        <w:tc>
          <w:tcPr>
            <w:tcW w:w="1985" w:type="dxa"/>
            <w:vAlign w:val="center"/>
          </w:tcPr>
          <w:p w14:paraId="5F50B721" w14:textId="77777777" w:rsidR="00FC68DE" w:rsidRPr="006C1706" w:rsidRDefault="00FC68DE" w:rsidP="00273422">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14:paraId="368E4FF8" w14:textId="77777777" w:rsidR="00FC68DE" w:rsidRPr="006C1706" w:rsidRDefault="00FC68DE" w:rsidP="00273422">
            <w:pPr>
              <w:ind w:firstLine="0"/>
              <w:jc w:val="center"/>
              <w:rPr>
                <w:sz w:val="21"/>
                <w:szCs w:val="21"/>
              </w:rPr>
            </w:pPr>
            <w:r>
              <w:rPr>
                <w:rFonts w:hint="eastAsia"/>
                <w:sz w:val="21"/>
                <w:szCs w:val="21"/>
              </w:rPr>
              <w:t>数据类型</w:t>
            </w:r>
          </w:p>
        </w:tc>
        <w:tc>
          <w:tcPr>
            <w:tcW w:w="2126" w:type="dxa"/>
            <w:vAlign w:val="center"/>
          </w:tcPr>
          <w:p w14:paraId="0C9EB4EA" w14:textId="77777777" w:rsidR="00FC68DE" w:rsidRPr="006C1706" w:rsidRDefault="00FC68DE" w:rsidP="00273422">
            <w:pPr>
              <w:ind w:firstLine="0"/>
              <w:jc w:val="center"/>
              <w:rPr>
                <w:sz w:val="21"/>
                <w:szCs w:val="21"/>
              </w:rPr>
            </w:pPr>
            <w:r>
              <w:rPr>
                <w:rFonts w:hint="eastAsia"/>
                <w:sz w:val="21"/>
                <w:szCs w:val="21"/>
              </w:rPr>
              <w:t>运行时间</w:t>
            </w:r>
          </w:p>
        </w:tc>
      </w:tr>
      <w:tr w:rsidR="00FC68DE" w14:paraId="7D4EA5A9" w14:textId="77777777" w:rsidTr="00273422">
        <w:tc>
          <w:tcPr>
            <w:tcW w:w="1985" w:type="dxa"/>
            <w:vMerge w:val="restart"/>
            <w:vAlign w:val="center"/>
          </w:tcPr>
          <w:p w14:paraId="7164767A" w14:textId="77777777" w:rsidR="00FC68DE" w:rsidRPr="006C1706" w:rsidRDefault="00FC68DE" w:rsidP="00273422">
            <w:pPr>
              <w:ind w:firstLine="0"/>
              <w:jc w:val="center"/>
              <w:rPr>
                <w:sz w:val="21"/>
                <w:szCs w:val="21"/>
              </w:rPr>
            </w:pPr>
            <w:r>
              <w:rPr>
                <w:rFonts w:hint="eastAsia"/>
                <w:sz w:val="21"/>
                <w:szCs w:val="21"/>
              </w:rPr>
              <w:t>BigSmallJoin</w:t>
            </w:r>
          </w:p>
        </w:tc>
        <w:tc>
          <w:tcPr>
            <w:tcW w:w="4111" w:type="dxa"/>
            <w:vAlign w:val="center"/>
          </w:tcPr>
          <w:p w14:paraId="362210CB"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53EB19EE" w14:textId="77777777" w:rsidR="00FC68DE" w:rsidRPr="006C1706" w:rsidRDefault="00FC68DE" w:rsidP="00273422">
            <w:pPr>
              <w:ind w:firstLine="0"/>
              <w:jc w:val="center"/>
              <w:rPr>
                <w:sz w:val="21"/>
                <w:szCs w:val="21"/>
              </w:rPr>
            </w:pPr>
            <w:r>
              <w:rPr>
                <w:rFonts w:hint="eastAsia"/>
                <w:sz w:val="21"/>
                <w:szCs w:val="21"/>
              </w:rPr>
              <w:t>51s</w:t>
            </w:r>
          </w:p>
        </w:tc>
      </w:tr>
      <w:tr w:rsidR="00FC68DE" w14:paraId="493EAB56" w14:textId="77777777" w:rsidTr="00273422">
        <w:tc>
          <w:tcPr>
            <w:tcW w:w="1985" w:type="dxa"/>
            <w:vMerge/>
            <w:vAlign w:val="center"/>
          </w:tcPr>
          <w:p w14:paraId="4D363B4E" w14:textId="77777777" w:rsidR="00FC68DE" w:rsidRPr="006C1706" w:rsidRDefault="00FC68DE" w:rsidP="00273422">
            <w:pPr>
              <w:ind w:firstLine="0"/>
              <w:jc w:val="center"/>
              <w:rPr>
                <w:sz w:val="21"/>
                <w:szCs w:val="21"/>
              </w:rPr>
            </w:pPr>
          </w:p>
        </w:tc>
        <w:tc>
          <w:tcPr>
            <w:tcW w:w="4111" w:type="dxa"/>
            <w:vAlign w:val="center"/>
          </w:tcPr>
          <w:p w14:paraId="348E035E"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723F36E" w14:textId="77777777" w:rsidR="00FC68DE" w:rsidRPr="006C1706" w:rsidRDefault="00FC68DE" w:rsidP="00273422">
            <w:pPr>
              <w:ind w:firstLine="0"/>
              <w:jc w:val="center"/>
              <w:rPr>
                <w:sz w:val="21"/>
                <w:szCs w:val="21"/>
              </w:rPr>
            </w:pPr>
            <w:r>
              <w:rPr>
                <w:rFonts w:hint="eastAsia"/>
                <w:sz w:val="21"/>
                <w:szCs w:val="21"/>
              </w:rPr>
              <w:t>59s</w:t>
            </w:r>
          </w:p>
        </w:tc>
      </w:tr>
      <w:tr w:rsidR="00FC68DE" w14:paraId="5B8C02A5" w14:textId="77777777" w:rsidTr="00273422">
        <w:tc>
          <w:tcPr>
            <w:tcW w:w="1985" w:type="dxa"/>
            <w:vMerge w:val="restart"/>
            <w:vAlign w:val="center"/>
          </w:tcPr>
          <w:p w14:paraId="043FDD0F" w14:textId="77777777" w:rsidR="00FC68DE" w:rsidRPr="006C1706" w:rsidRDefault="00FC68DE" w:rsidP="00273422">
            <w:pPr>
              <w:ind w:firstLine="0"/>
              <w:jc w:val="center"/>
              <w:rPr>
                <w:sz w:val="21"/>
                <w:szCs w:val="21"/>
              </w:rPr>
            </w:pPr>
            <w:r>
              <w:rPr>
                <w:rFonts w:hint="eastAsia"/>
                <w:sz w:val="21"/>
                <w:szCs w:val="21"/>
              </w:rPr>
              <w:t>SmallBigJoin</w:t>
            </w:r>
          </w:p>
        </w:tc>
        <w:tc>
          <w:tcPr>
            <w:tcW w:w="4111" w:type="dxa"/>
            <w:vAlign w:val="center"/>
          </w:tcPr>
          <w:p w14:paraId="2110419F" w14:textId="77777777" w:rsidR="00FC68DE" w:rsidRPr="006C1706" w:rsidRDefault="00FC68DE" w:rsidP="00273422">
            <w:pPr>
              <w:ind w:firstLine="0"/>
              <w:jc w:val="center"/>
              <w:rPr>
                <w:sz w:val="21"/>
                <w:szCs w:val="21"/>
              </w:rPr>
            </w:pPr>
            <w:r>
              <w:rPr>
                <w:rFonts w:hint="eastAsia"/>
                <w:sz w:val="21"/>
                <w:szCs w:val="21"/>
              </w:rPr>
              <w:t>常规数据</w:t>
            </w:r>
          </w:p>
        </w:tc>
        <w:tc>
          <w:tcPr>
            <w:tcW w:w="2126" w:type="dxa"/>
            <w:vAlign w:val="center"/>
          </w:tcPr>
          <w:p w14:paraId="07B23AF2" w14:textId="77777777" w:rsidR="00FC68DE" w:rsidRPr="006C1706" w:rsidRDefault="00FC68DE" w:rsidP="00273422">
            <w:pPr>
              <w:ind w:firstLine="0"/>
              <w:jc w:val="center"/>
              <w:rPr>
                <w:sz w:val="21"/>
                <w:szCs w:val="21"/>
              </w:rPr>
            </w:pPr>
            <w:r>
              <w:rPr>
                <w:rFonts w:hint="eastAsia"/>
                <w:sz w:val="21"/>
                <w:szCs w:val="21"/>
              </w:rPr>
              <w:t>56s</w:t>
            </w:r>
          </w:p>
        </w:tc>
      </w:tr>
      <w:tr w:rsidR="00FC68DE" w14:paraId="1F637E22" w14:textId="77777777" w:rsidTr="00273422">
        <w:tc>
          <w:tcPr>
            <w:tcW w:w="1985" w:type="dxa"/>
            <w:vMerge/>
            <w:vAlign w:val="center"/>
          </w:tcPr>
          <w:p w14:paraId="254E5EA4" w14:textId="77777777" w:rsidR="00FC68DE" w:rsidRPr="006C1706" w:rsidRDefault="00FC68DE" w:rsidP="00273422">
            <w:pPr>
              <w:ind w:firstLine="0"/>
              <w:jc w:val="center"/>
              <w:rPr>
                <w:sz w:val="21"/>
                <w:szCs w:val="21"/>
              </w:rPr>
            </w:pPr>
          </w:p>
        </w:tc>
        <w:tc>
          <w:tcPr>
            <w:tcW w:w="4111" w:type="dxa"/>
            <w:vAlign w:val="center"/>
          </w:tcPr>
          <w:p w14:paraId="4A91863B" w14:textId="77777777" w:rsidR="00FC68DE" w:rsidRPr="006C1706" w:rsidRDefault="00FC68DE" w:rsidP="00273422">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p>
        </w:tc>
        <w:tc>
          <w:tcPr>
            <w:tcW w:w="2126" w:type="dxa"/>
            <w:vAlign w:val="center"/>
          </w:tcPr>
          <w:p w14:paraId="4BD7584E" w14:textId="77777777" w:rsidR="00FC68DE" w:rsidRPr="006C1706" w:rsidRDefault="00FC68DE" w:rsidP="00273422">
            <w:pPr>
              <w:ind w:firstLine="0"/>
              <w:jc w:val="center"/>
              <w:rPr>
                <w:sz w:val="21"/>
                <w:szCs w:val="21"/>
              </w:rPr>
            </w:pPr>
            <w:r>
              <w:rPr>
                <w:rFonts w:hint="eastAsia"/>
                <w:sz w:val="21"/>
                <w:szCs w:val="21"/>
              </w:rPr>
              <w:t>Failed</w:t>
            </w:r>
          </w:p>
        </w:tc>
      </w:tr>
    </w:tbl>
    <w:p w14:paraId="46EA9101" w14:textId="77777777" w:rsidR="00FC68DE" w:rsidRDefault="00FC68DE" w:rsidP="00FC68DE"/>
    <w:p w14:paraId="2FC9A51D" w14:textId="77777777" w:rsidR="00FC68DE" w:rsidRDefault="00FC68DE" w:rsidP="00FC68DE">
      <w:pPr>
        <w:ind w:firstLine="0"/>
        <w:jc w:val="center"/>
      </w:pPr>
      <w:r>
        <w:rPr>
          <w:rFonts w:ascii="宋体" w:hAnsi="宋体"/>
          <w:noProof/>
          <w:sz w:val="15"/>
          <w:szCs w:val="15"/>
        </w:rPr>
        <w:drawing>
          <wp:inline distT="0" distB="0" distL="0" distR="0" wp14:anchorId="44F893DE" wp14:editId="0F4D92FA">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14:paraId="65D00387" w14:textId="48090537" w:rsidR="00FC68DE" w:rsidRDefault="00FC68DE" w:rsidP="00FC68DE">
      <w:pPr>
        <w:pStyle w:val="a9"/>
      </w:pPr>
      <w:r>
        <w:rPr>
          <w:rFonts w:hint="eastAsia"/>
        </w:rPr>
        <w:t>图</w:t>
      </w:r>
      <w:r>
        <w:rPr>
          <w:rFonts w:hint="eastAsia"/>
        </w:rPr>
        <w:t xml:space="preserve"> 5-20 </w:t>
      </w:r>
      <w:r>
        <w:rPr>
          <w:rFonts w:hint="eastAsia"/>
        </w:rPr>
        <w:t>常规数据和倾斜数据对比</w:t>
      </w:r>
    </w:p>
    <w:p w14:paraId="78244282" w14:textId="77777777" w:rsidR="004F3B21" w:rsidRDefault="006E21BE" w:rsidP="00FC68DE">
      <w:r>
        <w:rPr>
          <w:rFonts w:hint="eastAsia"/>
        </w:rPr>
        <w:t>通过</w:t>
      </w:r>
      <w:r w:rsidRPr="008C1C02">
        <w:rPr>
          <w:rFonts w:hint="eastAsia"/>
        </w:rPr>
        <w:t>图</w:t>
      </w:r>
      <w:r w:rsidRPr="008C1C02">
        <w:rPr>
          <w:rFonts w:hint="eastAsia"/>
        </w:rPr>
        <w:t>5-20</w:t>
      </w:r>
      <w:r>
        <w:rPr>
          <w:rFonts w:hint="eastAsia"/>
        </w:rPr>
        <w:t>对</w:t>
      </w:r>
      <w:r>
        <w:rPr>
          <w:rFonts w:hint="eastAsia"/>
        </w:rPr>
        <w:t>BigSmallJoin</w:t>
      </w:r>
      <w:r>
        <w:rPr>
          <w:rFonts w:hint="eastAsia"/>
        </w:rPr>
        <w:t>和</w:t>
      </w:r>
      <w:r>
        <w:rPr>
          <w:rFonts w:hint="eastAsia"/>
        </w:rPr>
        <w:t>SmallBigJoin</w:t>
      </w:r>
      <w:r>
        <w:rPr>
          <w:rFonts w:hint="eastAsia"/>
        </w:rPr>
        <w:t>的任务运行时状态分析，得出以下结论：</w:t>
      </w:r>
    </w:p>
    <w:p w14:paraId="221867B8" w14:textId="77777777" w:rsidR="00FC68DE" w:rsidRDefault="00FC68DE" w:rsidP="00FC68DE">
      <w:r>
        <w:rPr>
          <w:rFonts w:hint="eastAsia"/>
        </w:rPr>
        <w:t>当给定的数据集倾斜时，某个</w:t>
      </w:r>
      <w:r>
        <w:rPr>
          <w:rFonts w:hint="eastAsia"/>
        </w:rPr>
        <w:t>Task</w:t>
      </w:r>
      <w:r>
        <w:rPr>
          <w:rFonts w:hint="eastAsia"/>
        </w:rPr>
        <w:t>上处理的记录数明显增多。其原因是</w:t>
      </w:r>
      <w:r>
        <w:rPr>
          <w:rFonts w:hint="eastAsia"/>
        </w:rPr>
        <w:t>key</w:t>
      </w:r>
      <w:r>
        <w:rPr>
          <w:rFonts w:hint="eastAsia"/>
        </w:rPr>
        <w:t>值相同的记录过多，</w:t>
      </w:r>
      <w:r>
        <w:rPr>
          <w:rFonts w:hint="eastAsia"/>
        </w:rPr>
        <w:t>shuffle</w:t>
      </w:r>
      <w:r>
        <w:rPr>
          <w:rFonts w:hint="eastAsia"/>
        </w:rPr>
        <w:t>时将这些记录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14:paraId="1D4FC64D" w14:textId="77777777" w:rsidR="00FC68DE" w:rsidRDefault="00FC68DE" w:rsidP="00CD1E52">
      <w:pPr>
        <w:pStyle w:val="a0"/>
        <w:numPr>
          <w:ilvl w:val="0"/>
          <w:numId w:val="33"/>
        </w:numPr>
      </w:pPr>
      <w:r>
        <w:rPr>
          <w:rFonts w:hint="eastAsia"/>
        </w:rPr>
        <w:t>一个表参与多次</w:t>
      </w:r>
      <w:r>
        <w:rPr>
          <w:rFonts w:hint="eastAsia"/>
        </w:rPr>
        <w:t>Join</w:t>
      </w:r>
      <w:r>
        <w:rPr>
          <w:rFonts w:hint="eastAsia"/>
        </w:rPr>
        <w:t>操作</w:t>
      </w:r>
    </w:p>
    <w:p w14:paraId="18774441" w14:textId="77777777" w:rsidR="00FC68DE" w:rsidRDefault="00FC68DE" w:rsidP="00FC68DE">
      <w:r>
        <w:rPr>
          <w:rFonts w:hint="eastAsia"/>
        </w:rPr>
        <w:t>测试一个表的多次</w:t>
      </w:r>
      <w:r>
        <w:rPr>
          <w:rFonts w:hint="eastAsia"/>
        </w:rPr>
        <w:t>Join</w:t>
      </w:r>
      <w:r>
        <w:rPr>
          <w:rFonts w:hint="eastAsia"/>
        </w:rPr>
        <w:t>操作，具体的测试方案如下所示。</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FC68DE" w14:paraId="3D57299A" w14:textId="77777777" w:rsidTr="00273422">
        <w:tc>
          <w:tcPr>
            <w:tcW w:w="8080" w:type="dxa"/>
          </w:tcPr>
          <w:p w14:paraId="328221A5" w14:textId="77777777" w:rsidR="00FC68DE" w:rsidRDefault="00FC68DE" w:rsidP="00273422">
            <w:pPr>
              <w:ind w:firstLine="0"/>
            </w:pPr>
            <w:r>
              <w:t>val df1 = Seq((1, 2), (3, 1)).toDF("col1", "col2")</w:t>
            </w:r>
          </w:p>
          <w:p w14:paraId="45517AFA" w14:textId="77777777" w:rsidR="00FC68DE" w:rsidRDefault="00FC68DE" w:rsidP="00273422">
            <w:pPr>
              <w:ind w:firstLine="0"/>
            </w:pPr>
            <w:r>
              <w:t>val df2 = Seq((1, 2), (3, 1)).toDF("col1", "col3")</w:t>
            </w:r>
          </w:p>
          <w:p w14:paraId="61E79FF6" w14:textId="77777777" w:rsidR="00FC68DE" w:rsidRDefault="00FC68DE" w:rsidP="00273422">
            <w:pPr>
              <w:ind w:firstLine="0"/>
            </w:pPr>
            <w:r>
              <w:t>val df3 = df1.join(df2, df1("col1") === df2("col1")).select(df1("col1"), $"col3")</w:t>
            </w:r>
          </w:p>
          <w:p w14:paraId="0DF083BA" w14:textId="77777777" w:rsidR="00FC68DE" w:rsidRDefault="00FC68DE" w:rsidP="00273422">
            <w:pPr>
              <w:ind w:firstLine="0"/>
            </w:pPr>
            <w:r>
              <w:t>val result0 = df3.join(df1, df3("col3") === df1("col1"))</w:t>
            </w:r>
          </w:p>
          <w:p w14:paraId="5EFA2480" w14:textId="77777777" w:rsidR="00FC68DE" w:rsidRDefault="00FC68DE" w:rsidP="00273422">
            <w:pPr>
              <w:ind w:firstLine="0"/>
            </w:pPr>
            <w:r>
              <w:t>result0.show()</w:t>
            </w:r>
          </w:p>
        </w:tc>
      </w:tr>
    </w:tbl>
    <w:p w14:paraId="53E3D063" w14:textId="77777777" w:rsidR="00FC68DE" w:rsidRDefault="00FC68DE" w:rsidP="00FC68DE">
      <w:r>
        <w:rPr>
          <w:rFonts w:hint="eastAsia"/>
        </w:rPr>
        <w:lastRenderedPageBreak/>
        <w:t>（</w:t>
      </w:r>
      <w:r>
        <w:rPr>
          <w:rFonts w:hint="eastAsia"/>
        </w:rPr>
        <w:t>1</w:t>
      </w:r>
      <w:r>
        <w:rPr>
          <w:rFonts w:hint="eastAsia"/>
        </w:rPr>
        <w:t>）首先，执行</w:t>
      </w:r>
      <w:r>
        <w:rPr>
          <w:rFonts w:hint="eastAsia"/>
        </w:rPr>
        <w:t>df1</w:t>
      </w:r>
      <w:r>
        <w:rPr>
          <w:rFonts w:hint="eastAsia"/>
        </w:rPr>
        <w:t>与</w:t>
      </w:r>
      <w:r>
        <w:rPr>
          <w:rFonts w:hint="eastAsia"/>
        </w:rPr>
        <w:t>df2</w:t>
      </w:r>
      <w:r>
        <w:rPr>
          <w:rFonts w:hint="eastAsia"/>
        </w:rPr>
        <w:t>的内连接操作，得到一个临时表，经过</w:t>
      </w:r>
      <w:r>
        <w:rPr>
          <w:rFonts w:hint="eastAsia"/>
        </w:rPr>
        <w:t>select</w:t>
      </w:r>
      <w:r>
        <w:rPr>
          <w:rFonts w:hint="eastAsia"/>
        </w:rPr>
        <w:t>操作后，最终得到表</w:t>
      </w:r>
      <w:r>
        <w:rPr>
          <w:rFonts w:hint="eastAsia"/>
        </w:rPr>
        <w:t>df3</w:t>
      </w:r>
      <w:r>
        <w:rPr>
          <w:rFonts w:hint="eastAsia"/>
        </w:rPr>
        <w:t>，其执行过程</w:t>
      </w:r>
      <w:r w:rsidRPr="0076590E">
        <w:rPr>
          <w:rFonts w:hint="eastAsia"/>
        </w:rPr>
        <w:t>如图</w:t>
      </w:r>
      <w:r w:rsidR="0076590E" w:rsidRPr="0076590E">
        <w:rPr>
          <w:rFonts w:hint="eastAsia"/>
        </w:rPr>
        <w:t>5-21</w:t>
      </w:r>
      <w:r w:rsidRPr="00F61263">
        <w:rPr>
          <w:rFonts w:hint="eastAsia"/>
        </w:rPr>
        <w:t>所示</w:t>
      </w:r>
      <w:r>
        <w:rPr>
          <w:rFonts w:hint="eastAsia"/>
        </w:rPr>
        <w:t>。</w:t>
      </w:r>
    </w:p>
    <w:p w14:paraId="65BE3ED4" w14:textId="77777777" w:rsidR="00FC68DE" w:rsidRDefault="00FC68DE" w:rsidP="00FC68DE">
      <w:pPr>
        <w:ind w:firstLine="0"/>
        <w:jc w:val="center"/>
      </w:pPr>
      <w:r>
        <w:object w:dxaOrig="16567" w:dyaOrig="7822" w14:anchorId="2E0C46CE">
          <v:shape id="_x0000_i1033" type="#_x0000_t75" style="width:372.75pt;height:177pt" o:ole="">
            <v:imagedata r:id="rId79" o:title=""/>
          </v:shape>
          <o:OLEObject Type="Embed" ProgID="Visio.Drawing.15" ShapeID="_x0000_i1033" DrawAspect="Content" ObjectID="_1553439267" r:id="rId80"/>
        </w:object>
      </w:r>
    </w:p>
    <w:p w14:paraId="4E7D3530" w14:textId="1D19EEAB" w:rsidR="00FC68DE" w:rsidRDefault="00FC68DE" w:rsidP="00FC68DE">
      <w:pPr>
        <w:pStyle w:val="a9"/>
      </w:pPr>
      <w:r>
        <w:rPr>
          <w:rFonts w:hint="eastAsia"/>
        </w:rPr>
        <w:t>图</w:t>
      </w:r>
      <w:r>
        <w:rPr>
          <w:rFonts w:hint="eastAsia"/>
        </w:rPr>
        <w:t xml:space="preserve"> 5-21 </w:t>
      </w:r>
      <w:r>
        <w:rPr>
          <w:rFonts w:hint="eastAsia"/>
        </w:rPr>
        <w:t>第一次</w:t>
      </w:r>
      <w:r>
        <w:rPr>
          <w:rFonts w:hint="eastAsia"/>
        </w:rPr>
        <w:t>Join</w:t>
      </w:r>
      <w:r>
        <w:rPr>
          <w:rFonts w:hint="eastAsia"/>
        </w:rPr>
        <w:t>操作</w:t>
      </w:r>
    </w:p>
    <w:p w14:paraId="346E5B0A" w14:textId="77777777" w:rsidR="00FC68DE" w:rsidRDefault="00FC68DE" w:rsidP="00FC68DE">
      <w:r>
        <w:rPr>
          <w:rFonts w:hint="eastAsia"/>
        </w:rPr>
        <w:t>（</w:t>
      </w:r>
      <w:r>
        <w:rPr>
          <w:rFonts w:hint="eastAsia"/>
        </w:rPr>
        <w:t>2</w:t>
      </w:r>
      <w:r>
        <w:rPr>
          <w:rFonts w:hint="eastAsia"/>
        </w:rPr>
        <w:t>）然后，继续使用表</w:t>
      </w:r>
      <w:r>
        <w:rPr>
          <w:rFonts w:hint="eastAsia"/>
        </w:rPr>
        <w:t>df1</w:t>
      </w:r>
      <w:r>
        <w:rPr>
          <w:rFonts w:hint="eastAsia"/>
        </w:rPr>
        <w:t>执行</w:t>
      </w:r>
      <w:r>
        <w:rPr>
          <w:rFonts w:hint="eastAsia"/>
        </w:rPr>
        <w:t>Join</w:t>
      </w:r>
      <w:r>
        <w:rPr>
          <w:rFonts w:hint="eastAsia"/>
        </w:rPr>
        <w:t>操作，如</w:t>
      </w:r>
      <w:r w:rsidRPr="005408C0">
        <w:rPr>
          <w:rFonts w:hint="eastAsia"/>
        </w:rPr>
        <w:t>图</w:t>
      </w:r>
      <w:r w:rsidR="005408C0" w:rsidRPr="005408C0">
        <w:rPr>
          <w:rFonts w:hint="eastAsia"/>
        </w:rPr>
        <w:t>5-22</w:t>
      </w:r>
      <w:r>
        <w:rPr>
          <w:rFonts w:hint="eastAsia"/>
        </w:rPr>
        <w:t>所示。</w:t>
      </w:r>
    </w:p>
    <w:p w14:paraId="08A757FE" w14:textId="77777777" w:rsidR="00FC68DE" w:rsidRDefault="00FC68DE" w:rsidP="00FC68DE">
      <w:pPr>
        <w:ind w:firstLine="0"/>
        <w:jc w:val="center"/>
      </w:pPr>
      <w:r>
        <w:object w:dxaOrig="11111" w:dyaOrig="6057" w14:anchorId="28051957">
          <v:shape id="_x0000_i1034" type="#_x0000_t75" style="width:264.75pt;height:145.5pt" o:ole="">
            <v:imagedata r:id="rId81" o:title=""/>
          </v:shape>
          <o:OLEObject Type="Embed" ProgID="Visio.Drawing.15" ShapeID="_x0000_i1034" DrawAspect="Content" ObjectID="_1553439268" r:id="rId82"/>
        </w:object>
      </w:r>
    </w:p>
    <w:p w14:paraId="16E75815" w14:textId="06E5C7E1" w:rsidR="00FC68DE" w:rsidRPr="00D03675" w:rsidRDefault="00FC68DE" w:rsidP="00FC68DE">
      <w:pPr>
        <w:ind w:firstLine="0"/>
        <w:jc w:val="center"/>
        <w:rPr>
          <w:sz w:val="21"/>
          <w:szCs w:val="21"/>
        </w:rPr>
      </w:pPr>
      <w:r w:rsidRPr="00D03675">
        <w:rPr>
          <w:rFonts w:hint="eastAsia"/>
          <w:sz w:val="21"/>
          <w:szCs w:val="21"/>
        </w:rPr>
        <w:t>图</w:t>
      </w:r>
      <w:r w:rsidRPr="00D03675">
        <w:rPr>
          <w:rFonts w:hint="eastAsia"/>
          <w:sz w:val="21"/>
          <w:szCs w:val="21"/>
        </w:rPr>
        <w:t xml:space="preserve"> </w:t>
      </w:r>
      <w:r>
        <w:rPr>
          <w:rFonts w:hint="eastAsia"/>
          <w:sz w:val="21"/>
          <w:szCs w:val="21"/>
        </w:rPr>
        <w:t>5-22</w:t>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14:paraId="442AE8EF" w14:textId="77777777" w:rsidR="00FC68DE" w:rsidRDefault="00FC68DE" w:rsidP="00C50D86">
      <w:pPr>
        <w:spacing w:after="80"/>
      </w:pPr>
      <w:r>
        <w:rPr>
          <w:rFonts w:hint="eastAsia"/>
        </w:rPr>
        <w:t>在经过第二次</w:t>
      </w:r>
      <w:r>
        <w:rPr>
          <w:rFonts w:hint="eastAsia"/>
        </w:rPr>
        <w:t>Join</w:t>
      </w:r>
      <w:r>
        <w:rPr>
          <w:rFonts w:hint="eastAsia"/>
        </w:rPr>
        <w:t>操作后，理应得到的计算结果为（</w:t>
      </w:r>
      <w:r>
        <w:rPr>
          <w:rFonts w:hint="eastAsia"/>
        </w:rPr>
        <w:t>3,1,1,2</w:t>
      </w:r>
      <w:r>
        <w:rPr>
          <w:rFonts w:hint="eastAsia"/>
        </w:rPr>
        <w:t>），然而</w:t>
      </w:r>
      <w:r>
        <w:rPr>
          <w:rFonts w:hint="eastAsia"/>
        </w:rPr>
        <w:t>Spark</w:t>
      </w:r>
      <w:r>
        <w:rPr>
          <w:rFonts w:hint="eastAsia"/>
        </w:rPr>
        <w:t>执行后的结果为</w:t>
      </w:r>
      <w:r>
        <w:rPr>
          <w:rFonts w:hint="eastAsia"/>
        </w:rPr>
        <w:t>null</w:t>
      </w:r>
      <w:r>
        <w:rPr>
          <w:rFonts w:hint="eastAsia"/>
        </w:rPr>
        <w:t>。</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FC68DE" w14:paraId="20EB6EEA" w14:textId="77777777" w:rsidTr="00273422">
        <w:tc>
          <w:tcPr>
            <w:tcW w:w="8222" w:type="dxa"/>
          </w:tcPr>
          <w:p w14:paraId="3D36E15B" w14:textId="77777777" w:rsidR="00FC68DE" w:rsidRPr="00E453DF" w:rsidRDefault="00FC68DE" w:rsidP="00273422">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14:paraId="7D70334D" w14:textId="77777777" w:rsidR="00FC68DE" w:rsidRPr="00E453DF" w:rsidRDefault="00FC68DE" w:rsidP="00273422">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14:paraId="546D099B" w14:textId="77777777" w:rsidR="00FC68DE" w:rsidRPr="00E453DF" w:rsidRDefault="00FC68DE" w:rsidP="00273422">
            <w:pPr>
              <w:ind w:firstLine="0"/>
              <w:rPr>
                <w:sz w:val="21"/>
                <w:szCs w:val="21"/>
              </w:rPr>
            </w:pPr>
            <w:r w:rsidRPr="00E453DF">
              <w:rPr>
                <w:sz w:val="21"/>
                <w:szCs w:val="21"/>
              </w:rPr>
              <w:t>:  +- Join Inner, (col1#5 = col1#15)</w:t>
            </w:r>
          </w:p>
          <w:p w14:paraId="76166A3A" w14:textId="77777777" w:rsidR="00FC68DE" w:rsidRPr="00E453DF" w:rsidRDefault="00FC68DE" w:rsidP="00273422">
            <w:pPr>
              <w:ind w:firstLine="0"/>
              <w:rPr>
                <w:sz w:val="21"/>
                <w:szCs w:val="21"/>
              </w:rPr>
            </w:pPr>
            <w:r w:rsidRPr="00E453DF">
              <w:rPr>
                <w:sz w:val="21"/>
                <w:szCs w:val="21"/>
              </w:rPr>
              <w:t>:     :- Project [_1#2 AS col1#5, _2#3 AS col2#6]</w:t>
            </w:r>
          </w:p>
          <w:p w14:paraId="54F63AFD" w14:textId="77777777" w:rsidR="00FC68DE" w:rsidRPr="00E453DF" w:rsidRDefault="00FC68DE" w:rsidP="00273422">
            <w:pPr>
              <w:ind w:firstLine="0"/>
              <w:rPr>
                <w:sz w:val="21"/>
                <w:szCs w:val="21"/>
              </w:rPr>
            </w:pPr>
            <w:r w:rsidRPr="00E453DF">
              <w:rPr>
                <w:sz w:val="21"/>
                <w:szCs w:val="21"/>
              </w:rPr>
              <w:t>:     :  +- LocalRelation [_1#2, _2#3]</w:t>
            </w:r>
          </w:p>
          <w:p w14:paraId="0541E8EF" w14:textId="77777777" w:rsidR="00FC68DE" w:rsidRPr="00E453DF" w:rsidRDefault="00FC68DE" w:rsidP="00273422">
            <w:pPr>
              <w:ind w:firstLine="0"/>
              <w:rPr>
                <w:sz w:val="21"/>
                <w:szCs w:val="21"/>
              </w:rPr>
            </w:pPr>
            <w:r w:rsidRPr="00E453DF">
              <w:rPr>
                <w:sz w:val="21"/>
                <w:szCs w:val="21"/>
              </w:rPr>
              <w:t>:     +- Project [_1#12 AS col1#15, _2#13 AS col3#16]</w:t>
            </w:r>
          </w:p>
          <w:p w14:paraId="4C91D750" w14:textId="77777777" w:rsidR="00FC68DE" w:rsidRPr="00E453DF" w:rsidRDefault="00FC68DE" w:rsidP="00273422">
            <w:pPr>
              <w:ind w:firstLine="0"/>
              <w:rPr>
                <w:sz w:val="21"/>
                <w:szCs w:val="21"/>
              </w:rPr>
            </w:pPr>
            <w:r w:rsidRPr="00E453DF">
              <w:rPr>
                <w:sz w:val="21"/>
                <w:szCs w:val="21"/>
              </w:rPr>
              <w:t>:        +- LocalRelation [_1#12, _2#13]</w:t>
            </w:r>
          </w:p>
          <w:p w14:paraId="11FE04A3" w14:textId="77777777" w:rsidR="00FC68DE" w:rsidRPr="00E453DF" w:rsidRDefault="00FC68DE" w:rsidP="00273422">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14:paraId="59049C42" w14:textId="77777777" w:rsidR="00FC68DE" w:rsidRDefault="00FC68DE" w:rsidP="00273422">
            <w:pPr>
              <w:ind w:firstLine="0"/>
            </w:pPr>
            <w:r w:rsidRPr="00E453DF">
              <w:rPr>
                <w:sz w:val="21"/>
                <w:szCs w:val="21"/>
              </w:rPr>
              <w:t xml:space="preserve">   +- LocalRelation [_1#2, _2#3]</w:t>
            </w:r>
          </w:p>
        </w:tc>
      </w:tr>
    </w:tbl>
    <w:p w14:paraId="030ABFCF" w14:textId="77777777" w:rsidR="00FC68DE" w:rsidRDefault="0036210C" w:rsidP="00C50D86">
      <w:pPr>
        <w:spacing w:before="80"/>
      </w:pPr>
      <w:r>
        <w:t>由于</w:t>
      </w:r>
      <w:r>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w:t>
      </w:r>
      <w:r>
        <w:lastRenderedPageBreak/>
        <w:t>终只有在</w:t>
      </w:r>
      <w:r>
        <w:rPr>
          <w:rFonts w:hint="eastAsia"/>
        </w:rPr>
        <w:t>show()</w:t>
      </w:r>
      <w:r>
        <w:rPr>
          <w:rFonts w:hint="eastAsia"/>
        </w:rPr>
        <w:t>方法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如上所示。</w:t>
      </w:r>
      <w:r w:rsidR="00FC68DE">
        <w:rPr>
          <w:rFonts w:hint="eastAsia"/>
        </w:rPr>
        <w:t>因此，当一个表同时参与多次</w:t>
      </w:r>
      <w:r w:rsidR="00FC68DE">
        <w:rPr>
          <w:rFonts w:hint="eastAsia"/>
        </w:rPr>
        <w:t>Join</w:t>
      </w:r>
      <w:r w:rsidR="00FC68DE">
        <w:rPr>
          <w:rFonts w:hint="eastAsia"/>
        </w:rPr>
        <w:t>操作但不重新命名时（子查询和外查询），</w:t>
      </w:r>
      <w:r w:rsidR="00FC68DE">
        <w:rPr>
          <w:rFonts w:hint="eastAsia"/>
        </w:rPr>
        <w:t>Spark</w:t>
      </w:r>
      <w:r w:rsidR="00FC68DE">
        <w:rPr>
          <w:rFonts w:hint="eastAsia"/>
        </w:rPr>
        <w:t>会将列名弄混导致结果错误。</w:t>
      </w:r>
    </w:p>
    <w:p w14:paraId="4E6D0F89" w14:textId="77777777" w:rsidR="00FC68DE" w:rsidRDefault="00FC68DE" w:rsidP="00CD1E52">
      <w:pPr>
        <w:pStyle w:val="4"/>
        <w:numPr>
          <w:ilvl w:val="3"/>
          <w:numId w:val="24"/>
        </w:numPr>
        <w:ind w:left="995" w:hanging="995"/>
      </w:pPr>
      <w:r>
        <w:rPr>
          <w:rFonts w:hint="eastAsia"/>
        </w:rPr>
        <w:t>Machine Learning</w:t>
      </w:r>
      <w:r>
        <w:t>应用</w:t>
      </w:r>
    </w:p>
    <w:p w14:paraId="48F9E279" w14:textId="77777777" w:rsidR="00FC68DE" w:rsidRDefault="00FC68DE" w:rsidP="00FC68DE">
      <w:r>
        <w:rPr>
          <w:rFonts w:hint="eastAsia"/>
        </w:rPr>
        <w:t>本小节对</w:t>
      </w:r>
      <w:r>
        <w:rPr>
          <w:rFonts w:hint="eastAsia"/>
        </w:rPr>
        <w:t>Spark MLlib</w:t>
      </w:r>
      <w:r>
        <w:rPr>
          <w:rFonts w:hint="eastAsia"/>
        </w:rPr>
        <w:t>中的</w:t>
      </w:r>
      <w:r>
        <w:rPr>
          <w:rFonts w:hint="eastAsia"/>
        </w:rPr>
        <w:t>RandomForest</w:t>
      </w:r>
      <w:r>
        <w:rPr>
          <w:rFonts w:hint="eastAsia"/>
        </w:rPr>
        <w:t>、</w:t>
      </w:r>
      <w:r>
        <w:rPr>
          <w:rFonts w:hint="eastAsia"/>
        </w:rPr>
        <w:t>LogisticsRegression</w:t>
      </w:r>
      <w:r>
        <w:rPr>
          <w:rFonts w:hint="eastAsia"/>
        </w:rPr>
        <w:t>以及</w:t>
      </w:r>
      <w:r>
        <w:rPr>
          <w:rFonts w:hint="eastAsia"/>
        </w:rPr>
        <w:t>ALS</w:t>
      </w:r>
      <w:r>
        <w:rPr>
          <w:rFonts w:hint="eastAsia"/>
        </w:rPr>
        <w:t>应用中发现的错误进行了测试验证。并且，在对</w:t>
      </w:r>
      <w:r>
        <w:rPr>
          <w:rFonts w:hint="eastAsia"/>
        </w:rPr>
        <w:t>RandomForest</w:t>
      </w:r>
      <w:r>
        <w:rPr>
          <w:rFonts w:hint="eastAsia"/>
        </w:rPr>
        <w:t>的测试中，验证了平台的参数空间削减方法的可用性。</w:t>
      </w:r>
    </w:p>
    <w:p w14:paraId="3572156C" w14:textId="5CC9616C" w:rsidR="00FC68DE" w:rsidRDefault="00FC68DE" w:rsidP="00CD1E52">
      <w:pPr>
        <w:pStyle w:val="a0"/>
        <w:numPr>
          <w:ilvl w:val="0"/>
          <w:numId w:val="33"/>
        </w:numPr>
      </w:pPr>
      <w:r>
        <w:rPr>
          <w:rFonts w:hint="eastAsia"/>
        </w:rPr>
        <w:t>RandomForest</w:t>
      </w:r>
      <w:r>
        <w:rPr>
          <w:rFonts w:hint="eastAsia"/>
        </w:rPr>
        <w:t>在参数组合中出现内存溢出错误</w:t>
      </w:r>
    </w:p>
    <w:p w14:paraId="74ACA56D" w14:textId="77777777" w:rsidR="00FC68DE" w:rsidRDefault="00FC68DE" w:rsidP="00FC68DE">
      <w:r>
        <w:rPr>
          <w:rFonts w:hint="eastAsia"/>
        </w:rPr>
        <w:t>对</w:t>
      </w:r>
      <w:r>
        <w:rPr>
          <w:rFonts w:hint="eastAsia"/>
        </w:rPr>
        <w:t>RandomForest</w:t>
      </w:r>
      <w:r>
        <w:rPr>
          <w:rFonts w:hint="eastAsia"/>
        </w:rPr>
        <w:t>应用的测试采用参数空间削减测试，其应用参数如</w:t>
      </w:r>
      <w:r w:rsidRPr="00884263">
        <w:rPr>
          <w:rFonts w:hint="eastAsia"/>
        </w:rPr>
        <w:t>表</w:t>
      </w:r>
      <w:r w:rsidR="00193439" w:rsidRPr="00193439">
        <w:rPr>
          <w:rFonts w:hint="eastAsia"/>
        </w:rPr>
        <w:t>4-3</w:t>
      </w:r>
      <w:r>
        <w:rPr>
          <w:rFonts w:hint="eastAsia"/>
        </w:rPr>
        <w:t>所示。通过固定数据实例为</w:t>
      </w:r>
      <w:r>
        <w:rPr>
          <w:rFonts w:hint="eastAsia"/>
        </w:rPr>
        <w:t>106</w:t>
      </w:r>
      <w:r>
        <w:rPr>
          <w:rFonts w:hint="eastAsia"/>
        </w:rPr>
        <w:t>，维度为</w:t>
      </w:r>
      <w:r>
        <w:rPr>
          <w:rFonts w:hint="eastAsia"/>
        </w:rPr>
        <w:t>104</w:t>
      </w:r>
      <w:r>
        <w:rPr>
          <w:rFonts w:hint="eastAsia"/>
        </w:rPr>
        <w:t>，并使用高斯分布的规模为</w:t>
      </w:r>
      <w:r>
        <w:rPr>
          <w:rFonts w:hint="eastAsia"/>
        </w:rPr>
        <w:t>23.7G</w:t>
      </w:r>
      <w:r>
        <w:rPr>
          <w:rFonts w:hint="eastAsia"/>
        </w:rPr>
        <w:t>的数据，采用的系统配置中</w:t>
      </w:r>
      <w:r>
        <w:rPr>
          <w:rFonts w:hint="eastAsia"/>
        </w:rPr>
        <w:t>total-executor-cores</w:t>
      </w:r>
      <w:r>
        <w:rPr>
          <w:rFonts w:hint="eastAsia"/>
        </w:rPr>
        <w:t>大小为</w:t>
      </w:r>
      <w:r>
        <w:rPr>
          <w:rFonts w:hint="eastAsia"/>
        </w:rPr>
        <w:t>12</w:t>
      </w:r>
      <w:r>
        <w:rPr>
          <w:rFonts w:hint="eastAsia"/>
        </w:rPr>
        <w:t>，其他系统配置参数采用</w:t>
      </w:r>
      <w:r>
        <w:rPr>
          <w:rFonts w:hint="eastAsia"/>
        </w:rPr>
        <w:t>Spark</w:t>
      </w:r>
      <w:r>
        <w:rPr>
          <w:rFonts w:hint="eastAsia"/>
        </w:rPr>
        <w:t>默认配置。</w:t>
      </w:r>
    </w:p>
    <w:p w14:paraId="1E533498" w14:textId="3831A73B" w:rsidR="00FC68DE" w:rsidRDefault="00FC68DE" w:rsidP="00FC68DE">
      <w:pPr>
        <w:pStyle w:val="a9"/>
      </w:pPr>
      <w:r>
        <w:rPr>
          <w:rFonts w:hint="eastAsia"/>
        </w:rPr>
        <w:t>表</w:t>
      </w:r>
      <w:r>
        <w:rPr>
          <w:rFonts w:hint="eastAsia"/>
        </w:rPr>
        <w:t xml:space="preserve"> 5-7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FC68DE" w14:paraId="21E2BD24" w14:textId="77777777" w:rsidTr="00273422">
        <w:tc>
          <w:tcPr>
            <w:tcW w:w="1596" w:type="dxa"/>
            <w:vAlign w:val="center"/>
          </w:tcPr>
          <w:p w14:paraId="79157791" w14:textId="77777777" w:rsidR="00FC68DE" w:rsidRPr="00A51CAB" w:rsidRDefault="00FC68DE" w:rsidP="00273422">
            <w:pPr>
              <w:ind w:firstLine="0"/>
              <w:jc w:val="center"/>
              <w:rPr>
                <w:sz w:val="21"/>
                <w:szCs w:val="21"/>
              </w:rPr>
            </w:pPr>
            <w:r>
              <w:rPr>
                <w:sz w:val="21"/>
                <w:szCs w:val="21"/>
              </w:rPr>
              <w:t>类型</w:t>
            </w:r>
          </w:p>
        </w:tc>
        <w:tc>
          <w:tcPr>
            <w:tcW w:w="1704" w:type="dxa"/>
            <w:vAlign w:val="center"/>
          </w:tcPr>
          <w:p w14:paraId="4798F966" w14:textId="77777777" w:rsidR="00FC68DE" w:rsidRPr="00A51CAB" w:rsidRDefault="00FC68DE" w:rsidP="00273422">
            <w:pPr>
              <w:ind w:firstLine="0"/>
              <w:jc w:val="center"/>
              <w:rPr>
                <w:sz w:val="21"/>
                <w:szCs w:val="21"/>
              </w:rPr>
            </w:pPr>
            <w:r>
              <w:rPr>
                <w:sz w:val="21"/>
                <w:szCs w:val="21"/>
              </w:rPr>
              <w:t>A</w:t>
            </w:r>
          </w:p>
        </w:tc>
        <w:tc>
          <w:tcPr>
            <w:tcW w:w="1704" w:type="dxa"/>
            <w:vAlign w:val="center"/>
          </w:tcPr>
          <w:p w14:paraId="52A4A47B" w14:textId="77777777" w:rsidR="00FC68DE" w:rsidRPr="00A51CAB" w:rsidRDefault="00FC68DE" w:rsidP="00273422">
            <w:pPr>
              <w:ind w:firstLine="0"/>
              <w:jc w:val="center"/>
              <w:rPr>
                <w:sz w:val="21"/>
                <w:szCs w:val="21"/>
              </w:rPr>
            </w:pPr>
            <w:r>
              <w:rPr>
                <w:sz w:val="21"/>
                <w:szCs w:val="21"/>
              </w:rPr>
              <w:t>B</w:t>
            </w:r>
          </w:p>
        </w:tc>
        <w:tc>
          <w:tcPr>
            <w:tcW w:w="1705" w:type="dxa"/>
            <w:vAlign w:val="center"/>
          </w:tcPr>
          <w:p w14:paraId="1146E824" w14:textId="77777777" w:rsidR="00FC68DE" w:rsidRPr="00A51CAB" w:rsidRDefault="00FC68DE" w:rsidP="00273422">
            <w:pPr>
              <w:ind w:firstLine="0"/>
              <w:jc w:val="center"/>
              <w:rPr>
                <w:sz w:val="21"/>
                <w:szCs w:val="21"/>
              </w:rPr>
            </w:pPr>
            <w:r>
              <w:rPr>
                <w:sz w:val="21"/>
                <w:szCs w:val="21"/>
              </w:rPr>
              <w:t>C</w:t>
            </w:r>
          </w:p>
        </w:tc>
        <w:tc>
          <w:tcPr>
            <w:tcW w:w="1513" w:type="dxa"/>
            <w:vAlign w:val="center"/>
          </w:tcPr>
          <w:p w14:paraId="68445E4E" w14:textId="77777777" w:rsidR="00FC68DE" w:rsidRPr="00A51CAB" w:rsidRDefault="00FC68DE" w:rsidP="00273422">
            <w:pPr>
              <w:ind w:firstLine="0"/>
              <w:jc w:val="center"/>
              <w:rPr>
                <w:sz w:val="21"/>
                <w:szCs w:val="21"/>
              </w:rPr>
            </w:pPr>
            <w:r>
              <w:rPr>
                <w:sz w:val="21"/>
                <w:szCs w:val="21"/>
              </w:rPr>
              <w:t>D</w:t>
            </w:r>
          </w:p>
        </w:tc>
      </w:tr>
      <w:tr w:rsidR="00FC68DE" w14:paraId="3A81A75D" w14:textId="77777777" w:rsidTr="00273422">
        <w:tc>
          <w:tcPr>
            <w:tcW w:w="1596" w:type="dxa"/>
            <w:vAlign w:val="center"/>
          </w:tcPr>
          <w:p w14:paraId="127EC9A6" w14:textId="77777777" w:rsidR="00FC68DE" w:rsidRPr="00A51CAB" w:rsidRDefault="00FC68DE" w:rsidP="00273422">
            <w:pPr>
              <w:ind w:firstLine="0"/>
              <w:jc w:val="center"/>
              <w:rPr>
                <w:sz w:val="21"/>
                <w:szCs w:val="21"/>
              </w:rPr>
            </w:pPr>
            <w:r>
              <w:rPr>
                <w:sz w:val="21"/>
                <w:szCs w:val="21"/>
              </w:rPr>
              <w:t>numTrees</w:t>
            </w:r>
          </w:p>
        </w:tc>
        <w:tc>
          <w:tcPr>
            <w:tcW w:w="1704" w:type="dxa"/>
            <w:vAlign w:val="center"/>
          </w:tcPr>
          <w:p w14:paraId="250AA84B" w14:textId="77777777" w:rsidR="00FC68DE" w:rsidRPr="00A51CAB" w:rsidRDefault="00FC68DE" w:rsidP="00273422">
            <w:pPr>
              <w:ind w:firstLine="0"/>
              <w:jc w:val="center"/>
              <w:rPr>
                <w:sz w:val="21"/>
                <w:szCs w:val="21"/>
              </w:rPr>
            </w:pPr>
            <w:r>
              <w:rPr>
                <w:rFonts w:hint="eastAsia"/>
                <w:sz w:val="21"/>
                <w:szCs w:val="21"/>
              </w:rPr>
              <w:t>2</w:t>
            </w:r>
          </w:p>
        </w:tc>
        <w:tc>
          <w:tcPr>
            <w:tcW w:w="1704" w:type="dxa"/>
            <w:vAlign w:val="center"/>
          </w:tcPr>
          <w:p w14:paraId="24E7078F" w14:textId="77777777" w:rsidR="00FC68DE" w:rsidRPr="00A51CAB" w:rsidRDefault="00FC68DE" w:rsidP="00273422">
            <w:pPr>
              <w:ind w:firstLine="0"/>
              <w:jc w:val="center"/>
              <w:rPr>
                <w:sz w:val="21"/>
                <w:szCs w:val="21"/>
              </w:rPr>
            </w:pPr>
            <w:r>
              <w:rPr>
                <w:rFonts w:hint="eastAsia"/>
                <w:sz w:val="21"/>
                <w:szCs w:val="21"/>
              </w:rPr>
              <w:t>100</w:t>
            </w:r>
          </w:p>
        </w:tc>
        <w:tc>
          <w:tcPr>
            <w:tcW w:w="1705" w:type="dxa"/>
            <w:vAlign w:val="center"/>
          </w:tcPr>
          <w:p w14:paraId="4E19C946"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4E4B517A" w14:textId="77777777" w:rsidR="00FC68DE" w:rsidRPr="00A51CAB" w:rsidRDefault="00FC68DE" w:rsidP="00273422">
            <w:pPr>
              <w:ind w:firstLine="0"/>
              <w:jc w:val="center"/>
              <w:rPr>
                <w:sz w:val="21"/>
                <w:szCs w:val="21"/>
              </w:rPr>
            </w:pPr>
            <w:r>
              <w:rPr>
                <w:rFonts w:hint="eastAsia"/>
                <w:sz w:val="21"/>
                <w:szCs w:val="21"/>
              </w:rPr>
              <w:t>100</w:t>
            </w:r>
          </w:p>
        </w:tc>
      </w:tr>
      <w:tr w:rsidR="00FC68DE" w14:paraId="7E46C523" w14:textId="77777777" w:rsidTr="00273422">
        <w:tc>
          <w:tcPr>
            <w:tcW w:w="1596" w:type="dxa"/>
            <w:vAlign w:val="center"/>
          </w:tcPr>
          <w:p w14:paraId="1AFE5FCC" w14:textId="77777777" w:rsidR="00FC68DE" w:rsidRPr="00A51CAB" w:rsidRDefault="00FC68DE" w:rsidP="00273422">
            <w:pPr>
              <w:ind w:firstLine="0"/>
              <w:jc w:val="center"/>
              <w:rPr>
                <w:sz w:val="21"/>
                <w:szCs w:val="21"/>
              </w:rPr>
            </w:pPr>
            <w:r>
              <w:rPr>
                <w:sz w:val="21"/>
                <w:szCs w:val="21"/>
              </w:rPr>
              <w:t>maxDepth</w:t>
            </w:r>
          </w:p>
        </w:tc>
        <w:tc>
          <w:tcPr>
            <w:tcW w:w="1704" w:type="dxa"/>
            <w:vAlign w:val="center"/>
          </w:tcPr>
          <w:p w14:paraId="2BADD3C0"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46A140E5"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33436A5B" w14:textId="77777777" w:rsidR="00FC68DE" w:rsidRPr="00A51CAB" w:rsidRDefault="00FC68DE" w:rsidP="00273422">
            <w:pPr>
              <w:ind w:firstLine="0"/>
              <w:jc w:val="center"/>
              <w:rPr>
                <w:sz w:val="21"/>
                <w:szCs w:val="21"/>
              </w:rPr>
            </w:pPr>
            <w:r>
              <w:rPr>
                <w:rFonts w:hint="eastAsia"/>
                <w:sz w:val="21"/>
                <w:szCs w:val="21"/>
              </w:rPr>
              <w:t>100</w:t>
            </w:r>
          </w:p>
        </w:tc>
        <w:tc>
          <w:tcPr>
            <w:tcW w:w="1513" w:type="dxa"/>
            <w:vAlign w:val="center"/>
          </w:tcPr>
          <w:p w14:paraId="3C5404BE" w14:textId="77777777" w:rsidR="00FC68DE" w:rsidRPr="00A51CAB" w:rsidRDefault="00FC68DE" w:rsidP="00273422">
            <w:pPr>
              <w:ind w:firstLine="0"/>
              <w:jc w:val="center"/>
              <w:rPr>
                <w:sz w:val="21"/>
                <w:szCs w:val="21"/>
              </w:rPr>
            </w:pPr>
            <w:r>
              <w:rPr>
                <w:rFonts w:hint="eastAsia"/>
                <w:sz w:val="21"/>
                <w:szCs w:val="21"/>
              </w:rPr>
              <w:t>5</w:t>
            </w:r>
          </w:p>
        </w:tc>
      </w:tr>
      <w:tr w:rsidR="00FC68DE" w14:paraId="6A30E7D8" w14:textId="77777777" w:rsidTr="00273422">
        <w:tc>
          <w:tcPr>
            <w:tcW w:w="1596" w:type="dxa"/>
            <w:vAlign w:val="center"/>
          </w:tcPr>
          <w:p w14:paraId="7C05C0EE" w14:textId="77777777" w:rsidR="00FC68DE" w:rsidRPr="00A51CAB" w:rsidRDefault="00FC68DE" w:rsidP="00273422">
            <w:pPr>
              <w:ind w:firstLine="0"/>
              <w:jc w:val="center"/>
              <w:rPr>
                <w:sz w:val="21"/>
                <w:szCs w:val="21"/>
              </w:rPr>
            </w:pPr>
            <w:r>
              <w:rPr>
                <w:sz w:val="21"/>
                <w:szCs w:val="21"/>
              </w:rPr>
              <w:t>maxBins</w:t>
            </w:r>
          </w:p>
        </w:tc>
        <w:tc>
          <w:tcPr>
            <w:tcW w:w="1704" w:type="dxa"/>
            <w:vAlign w:val="center"/>
          </w:tcPr>
          <w:p w14:paraId="03C755FD" w14:textId="77777777" w:rsidR="00FC68DE" w:rsidRPr="00A51CAB" w:rsidRDefault="00FC68DE" w:rsidP="00273422">
            <w:pPr>
              <w:ind w:firstLine="0"/>
              <w:jc w:val="center"/>
              <w:rPr>
                <w:sz w:val="21"/>
                <w:szCs w:val="21"/>
              </w:rPr>
            </w:pPr>
            <w:r>
              <w:rPr>
                <w:rFonts w:hint="eastAsia"/>
                <w:sz w:val="21"/>
                <w:szCs w:val="21"/>
              </w:rPr>
              <w:t>5</w:t>
            </w:r>
          </w:p>
        </w:tc>
        <w:tc>
          <w:tcPr>
            <w:tcW w:w="1704" w:type="dxa"/>
            <w:vAlign w:val="center"/>
          </w:tcPr>
          <w:p w14:paraId="113A7134" w14:textId="77777777" w:rsidR="00FC68DE" w:rsidRPr="00A51CAB" w:rsidRDefault="00FC68DE" w:rsidP="00273422">
            <w:pPr>
              <w:ind w:firstLine="0"/>
              <w:jc w:val="center"/>
              <w:rPr>
                <w:sz w:val="21"/>
                <w:szCs w:val="21"/>
              </w:rPr>
            </w:pPr>
            <w:r>
              <w:rPr>
                <w:rFonts w:hint="eastAsia"/>
                <w:sz w:val="21"/>
                <w:szCs w:val="21"/>
              </w:rPr>
              <w:t>5</w:t>
            </w:r>
          </w:p>
        </w:tc>
        <w:tc>
          <w:tcPr>
            <w:tcW w:w="1705" w:type="dxa"/>
            <w:vAlign w:val="center"/>
          </w:tcPr>
          <w:p w14:paraId="0A158467" w14:textId="77777777" w:rsidR="00FC68DE" w:rsidRPr="00A51CAB" w:rsidRDefault="00FC68DE" w:rsidP="00273422">
            <w:pPr>
              <w:ind w:firstLine="0"/>
              <w:jc w:val="center"/>
              <w:rPr>
                <w:sz w:val="21"/>
                <w:szCs w:val="21"/>
              </w:rPr>
            </w:pPr>
            <w:r>
              <w:rPr>
                <w:rFonts w:hint="eastAsia"/>
                <w:sz w:val="21"/>
                <w:szCs w:val="21"/>
              </w:rPr>
              <w:t>5</w:t>
            </w:r>
          </w:p>
        </w:tc>
        <w:tc>
          <w:tcPr>
            <w:tcW w:w="1513" w:type="dxa"/>
            <w:vAlign w:val="center"/>
          </w:tcPr>
          <w:p w14:paraId="768512D8" w14:textId="77777777" w:rsidR="00FC68DE" w:rsidRPr="00A51CAB" w:rsidRDefault="00FC68DE" w:rsidP="00273422">
            <w:pPr>
              <w:ind w:firstLine="0"/>
              <w:jc w:val="center"/>
              <w:rPr>
                <w:sz w:val="21"/>
                <w:szCs w:val="21"/>
              </w:rPr>
            </w:pPr>
            <w:r>
              <w:rPr>
                <w:rFonts w:hint="eastAsia"/>
                <w:sz w:val="21"/>
                <w:szCs w:val="21"/>
              </w:rPr>
              <w:t>32</w:t>
            </w:r>
          </w:p>
        </w:tc>
      </w:tr>
      <w:tr w:rsidR="00FC68DE" w14:paraId="75B5DFBF" w14:textId="77777777" w:rsidTr="00273422">
        <w:tc>
          <w:tcPr>
            <w:tcW w:w="1596" w:type="dxa"/>
            <w:vAlign w:val="center"/>
          </w:tcPr>
          <w:p w14:paraId="713B4193" w14:textId="77777777" w:rsidR="00FC68DE" w:rsidRPr="00A51CAB" w:rsidRDefault="00FC68DE" w:rsidP="00273422">
            <w:pPr>
              <w:ind w:firstLine="0"/>
              <w:jc w:val="center"/>
              <w:rPr>
                <w:sz w:val="21"/>
                <w:szCs w:val="21"/>
              </w:rPr>
            </w:pPr>
            <w:r>
              <w:rPr>
                <w:rFonts w:hint="eastAsia"/>
                <w:sz w:val="21"/>
                <w:szCs w:val="21"/>
              </w:rPr>
              <w:t>p</w:t>
            </w:r>
            <w:r>
              <w:rPr>
                <w:sz w:val="21"/>
                <w:szCs w:val="21"/>
              </w:rPr>
              <w:t>artitionNum</w:t>
            </w:r>
          </w:p>
        </w:tc>
        <w:tc>
          <w:tcPr>
            <w:tcW w:w="1704" w:type="dxa"/>
            <w:vAlign w:val="center"/>
          </w:tcPr>
          <w:p w14:paraId="094FAB21" w14:textId="77777777" w:rsidR="00FC68DE" w:rsidRPr="00A51CAB" w:rsidRDefault="00FC68DE" w:rsidP="00273422">
            <w:pPr>
              <w:ind w:firstLine="0"/>
              <w:jc w:val="center"/>
              <w:rPr>
                <w:sz w:val="21"/>
                <w:szCs w:val="21"/>
              </w:rPr>
            </w:pPr>
            <w:r>
              <w:rPr>
                <w:rFonts w:hint="eastAsia"/>
                <w:sz w:val="21"/>
                <w:szCs w:val="21"/>
              </w:rPr>
              <w:t>10</w:t>
            </w:r>
          </w:p>
        </w:tc>
        <w:tc>
          <w:tcPr>
            <w:tcW w:w="1704" w:type="dxa"/>
            <w:vAlign w:val="center"/>
          </w:tcPr>
          <w:p w14:paraId="5064B4E1" w14:textId="77777777" w:rsidR="00FC68DE" w:rsidRPr="00A51CAB" w:rsidRDefault="00FC68DE" w:rsidP="00273422">
            <w:pPr>
              <w:ind w:firstLine="0"/>
              <w:jc w:val="center"/>
              <w:rPr>
                <w:sz w:val="21"/>
                <w:szCs w:val="21"/>
              </w:rPr>
            </w:pPr>
            <w:r>
              <w:rPr>
                <w:rFonts w:hint="eastAsia"/>
                <w:sz w:val="21"/>
                <w:szCs w:val="21"/>
              </w:rPr>
              <w:t>10</w:t>
            </w:r>
          </w:p>
        </w:tc>
        <w:tc>
          <w:tcPr>
            <w:tcW w:w="1705" w:type="dxa"/>
            <w:vAlign w:val="center"/>
          </w:tcPr>
          <w:p w14:paraId="427BF5CD" w14:textId="77777777" w:rsidR="00FC68DE" w:rsidRPr="00A51CAB" w:rsidRDefault="00FC68DE" w:rsidP="00273422">
            <w:pPr>
              <w:ind w:firstLine="0"/>
              <w:jc w:val="center"/>
              <w:rPr>
                <w:sz w:val="21"/>
                <w:szCs w:val="21"/>
              </w:rPr>
            </w:pPr>
            <w:r>
              <w:rPr>
                <w:rFonts w:hint="eastAsia"/>
                <w:sz w:val="21"/>
                <w:szCs w:val="21"/>
              </w:rPr>
              <w:t>10</w:t>
            </w:r>
          </w:p>
        </w:tc>
        <w:tc>
          <w:tcPr>
            <w:tcW w:w="1513" w:type="dxa"/>
            <w:vAlign w:val="center"/>
          </w:tcPr>
          <w:p w14:paraId="2891A00D" w14:textId="77777777" w:rsidR="00FC68DE" w:rsidRPr="00A51CAB" w:rsidRDefault="00FC68DE" w:rsidP="00273422">
            <w:pPr>
              <w:ind w:firstLine="0"/>
              <w:jc w:val="center"/>
              <w:rPr>
                <w:sz w:val="21"/>
                <w:szCs w:val="21"/>
              </w:rPr>
            </w:pPr>
            <w:r>
              <w:rPr>
                <w:rFonts w:hint="eastAsia"/>
                <w:sz w:val="21"/>
                <w:szCs w:val="21"/>
              </w:rPr>
              <w:t>10</w:t>
            </w:r>
          </w:p>
        </w:tc>
      </w:tr>
      <w:tr w:rsidR="00FC68DE" w14:paraId="71609F43" w14:textId="77777777" w:rsidTr="00273422">
        <w:tc>
          <w:tcPr>
            <w:tcW w:w="1596" w:type="dxa"/>
            <w:vAlign w:val="center"/>
          </w:tcPr>
          <w:p w14:paraId="5D559819" w14:textId="77777777" w:rsidR="00FC68DE" w:rsidRPr="00A51CAB" w:rsidRDefault="00FC68DE" w:rsidP="00273422">
            <w:pPr>
              <w:ind w:firstLine="0"/>
              <w:jc w:val="center"/>
              <w:rPr>
                <w:sz w:val="21"/>
                <w:szCs w:val="21"/>
              </w:rPr>
            </w:pPr>
            <w:r>
              <w:rPr>
                <w:sz w:val="21"/>
                <w:szCs w:val="21"/>
              </w:rPr>
              <w:t>运行时间</w:t>
            </w:r>
          </w:p>
        </w:tc>
        <w:tc>
          <w:tcPr>
            <w:tcW w:w="1704" w:type="dxa"/>
            <w:vAlign w:val="center"/>
          </w:tcPr>
          <w:p w14:paraId="37B8DEB5" w14:textId="77777777" w:rsidR="00FC68DE" w:rsidRPr="00A51CAB" w:rsidRDefault="00FC68DE" w:rsidP="00273422">
            <w:pPr>
              <w:ind w:firstLine="0"/>
              <w:jc w:val="center"/>
              <w:rPr>
                <w:sz w:val="21"/>
                <w:szCs w:val="21"/>
              </w:rPr>
            </w:pPr>
            <w:r>
              <w:rPr>
                <w:rFonts w:hint="eastAsia"/>
                <w:sz w:val="21"/>
                <w:szCs w:val="21"/>
              </w:rPr>
              <w:t>6.4min</w:t>
            </w:r>
          </w:p>
        </w:tc>
        <w:tc>
          <w:tcPr>
            <w:tcW w:w="1704" w:type="dxa"/>
            <w:vAlign w:val="center"/>
          </w:tcPr>
          <w:p w14:paraId="4A44A79C" w14:textId="77777777" w:rsidR="00FC68DE" w:rsidRPr="00A51CAB" w:rsidRDefault="00FC68DE" w:rsidP="00273422">
            <w:pPr>
              <w:ind w:firstLine="0"/>
              <w:jc w:val="center"/>
              <w:rPr>
                <w:sz w:val="21"/>
                <w:szCs w:val="21"/>
              </w:rPr>
            </w:pPr>
            <w:r>
              <w:rPr>
                <w:rFonts w:hint="eastAsia"/>
                <w:sz w:val="21"/>
                <w:szCs w:val="21"/>
              </w:rPr>
              <w:t>41min</w:t>
            </w:r>
          </w:p>
        </w:tc>
        <w:tc>
          <w:tcPr>
            <w:tcW w:w="1705" w:type="dxa"/>
            <w:vAlign w:val="center"/>
          </w:tcPr>
          <w:p w14:paraId="46DEEE0D" w14:textId="77777777" w:rsidR="00FC68DE" w:rsidRPr="00A51CAB" w:rsidRDefault="00FC68DE" w:rsidP="00273422">
            <w:pPr>
              <w:ind w:firstLine="0"/>
              <w:jc w:val="center"/>
              <w:rPr>
                <w:sz w:val="21"/>
                <w:szCs w:val="21"/>
              </w:rPr>
            </w:pPr>
            <w:r>
              <w:rPr>
                <w:sz w:val="21"/>
                <w:szCs w:val="21"/>
              </w:rPr>
              <w:t>内存溢出</w:t>
            </w:r>
          </w:p>
        </w:tc>
        <w:tc>
          <w:tcPr>
            <w:tcW w:w="1513" w:type="dxa"/>
            <w:vAlign w:val="center"/>
          </w:tcPr>
          <w:p w14:paraId="715F5584" w14:textId="77777777" w:rsidR="00FC68DE" w:rsidRPr="00A51CAB" w:rsidRDefault="00FC68DE" w:rsidP="00273422">
            <w:pPr>
              <w:ind w:firstLine="0"/>
              <w:jc w:val="center"/>
              <w:rPr>
                <w:sz w:val="21"/>
                <w:szCs w:val="21"/>
              </w:rPr>
            </w:pPr>
            <w:r>
              <w:rPr>
                <w:sz w:val="21"/>
                <w:szCs w:val="21"/>
              </w:rPr>
              <w:t>内存溢出</w:t>
            </w:r>
          </w:p>
        </w:tc>
      </w:tr>
    </w:tbl>
    <w:p w14:paraId="22CAC65A" w14:textId="77777777" w:rsidR="00FC68DE" w:rsidRDefault="00FC68DE" w:rsidP="0055719A">
      <w:pPr>
        <w:spacing w:before="80"/>
      </w:pPr>
      <w:r>
        <w:rPr>
          <w:rFonts w:hint="eastAsia"/>
        </w:rPr>
        <w:t>通过测试得到结果如</w:t>
      </w:r>
      <w:r w:rsidRPr="00936E43">
        <w:rPr>
          <w:rFonts w:hint="eastAsia"/>
        </w:rPr>
        <w:t>表</w:t>
      </w:r>
      <w:r w:rsidR="00936E43" w:rsidRPr="00936E43">
        <w:rPr>
          <w:rFonts w:hint="eastAsia"/>
        </w:rPr>
        <w:t>5-7</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14:paraId="58282BA8" w14:textId="77777777" w:rsidR="00FC68DE" w:rsidRDefault="00FC68DE" w:rsidP="00FC68DE">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同样，通过对</w:t>
      </w:r>
      <w:r>
        <w:rPr>
          <w:rFonts w:hint="eastAsia"/>
        </w:rPr>
        <w:t>RandomForest</w:t>
      </w:r>
      <w:r>
        <w:rPr>
          <w:rFonts w:hint="eastAsia"/>
        </w:rPr>
        <w:t>应用中的参数相关性的分析，发现参数</w:t>
      </w:r>
      <w:r>
        <w:rPr>
          <w:rFonts w:hint="eastAsia"/>
        </w:rPr>
        <w:t>numTrees</w:t>
      </w:r>
      <w:r>
        <w:rPr>
          <w:rFonts w:hint="eastAsia"/>
        </w:rPr>
        <w:t>、</w:t>
      </w:r>
      <w:r>
        <w:rPr>
          <w:rFonts w:hint="eastAsia"/>
        </w:rPr>
        <w:t>maxDepth</w:t>
      </w:r>
      <w:r>
        <w:rPr>
          <w:rFonts w:hint="eastAsia"/>
        </w:rPr>
        <w:t>以及</w:t>
      </w:r>
      <w:r>
        <w:rPr>
          <w:rFonts w:hint="eastAsia"/>
        </w:rPr>
        <w:t>maxBins</w:t>
      </w:r>
      <w:r>
        <w:rPr>
          <w:rFonts w:hint="eastAsia"/>
        </w:rPr>
        <w:t>的乘积会影响应用执行过程中的空间复杂度，如果乘积过大，会产生内存溢出的问题。这也是为什么</w:t>
      </w:r>
      <w:r>
        <w:rPr>
          <w:rFonts w:hint="eastAsia"/>
        </w:rPr>
        <w:t>C</w:t>
      </w:r>
      <w:r>
        <w:rPr>
          <w:rFonts w:hint="eastAsia"/>
        </w:rPr>
        <w:t>、</w:t>
      </w:r>
      <w:r>
        <w:rPr>
          <w:rFonts w:hint="eastAsia"/>
        </w:rPr>
        <w:t>D</w:t>
      </w:r>
      <w:r>
        <w:rPr>
          <w:rFonts w:hint="eastAsia"/>
        </w:rPr>
        <w:t>两组都出现内存溢出错误的原因。</w:t>
      </w:r>
    </w:p>
    <w:p w14:paraId="181FB861" w14:textId="3AB1D53F" w:rsidR="00FC68DE" w:rsidRDefault="00FC68DE" w:rsidP="00CD1E52">
      <w:pPr>
        <w:pStyle w:val="a0"/>
        <w:numPr>
          <w:ilvl w:val="0"/>
          <w:numId w:val="33"/>
        </w:numPr>
      </w:pPr>
      <w:r>
        <w:t>LogisticsRegression</w:t>
      </w:r>
    </w:p>
    <w:p w14:paraId="13F12DBE" w14:textId="77777777" w:rsidR="00FC68DE" w:rsidRDefault="00FC68DE" w:rsidP="00FC68DE">
      <w:r w:rsidRPr="00B116F6">
        <w:rPr>
          <w:rFonts w:hint="eastAsia"/>
        </w:rPr>
        <w:t>在</w:t>
      </w:r>
      <w:r w:rsidRPr="00B116F6">
        <w:rPr>
          <w:rFonts w:hint="eastAsia"/>
        </w:rPr>
        <w:t>1.05G</w:t>
      </w:r>
      <w:r>
        <w:rPr>
          <w:rFonts w:hint="eastAsia"/>
        </w:rPr>
        <w:t>B</w:t>
      </w:r>
      <w:r>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Pr>
          <w:rFonts w:hint="eastAsia"/>
        </w:rPr>
        <w:t>，</w:t>
      </w:r>
      <w:r w:rsidRPr="00B116F6">
        <w:rPr>
          <w:rFonts w:hint="eastAsia"/>
        </w:rPr>
        <w:t>partition</w:t>
      </w:r>
      <w:r>
        <w:rPr>
          <w:rFonts w:hint="eastAsia"/>
        </w:rPr>
        <w:t>Num</w:t>
      </w:r>
      <w:r w:rsidRPr="00B116F6">
        <w:rPr>
          <w:rFonts w:hint="eastAsia"/>
        </w:rPr>
        <w:t>数目为</w:t>
      </w:r>
      <w:r w:rsidRPr="00B116F6">
        <w:rPr>
          <w:rFonts w:hint="eastAsia"/>
        </w:rPr>
        <w:t>8</w:t>
      </w:r>
      <w:r w:rsidRPr="00B116F6">
        <w:rPr>
          <w:rFonts w:hint="eastAsia"/>
        </w:rPr>
        <w:t>的环境下</w:t>
      </w:r>
      <w:r>
        <w:rPr>
          <w:rFonts w:hint="eastAsia"/>
        </w:rPr>
        <w:t>测</w:t>
      </w:r>
      <w:r>
        <w:rPr>
          <w:rFonts w:hint="eastAsia"/>
        </w:rPr>
        <w:lastRenderedPageBreak/>
        <w:t>试</w:t>
      </w:r>
      <w:r w:rsidRPr="00B116F6">
        <w:rPr>
          <w:rFonts w:hint="eastAsia"/>
        </w:rPr>
        <w:t>LogisticsRegression</w:t>
      </w:r>
      <w:r w:rsidRPr="00B116F6">
        <w:rPr>
          <w:rFonts w:hint="eastAsia"/>
        </w:rPr>
        <w:t>应用</w:t>
      </w:r>
      <w:r>
        <w:rPr>
          <w:rFonts w:hint="eastAsia"/>
        </w:rPr>
        <w:t>。运行过程中，</w:t>
      </w:r>
      <w:r w:rsidRPr="00B116F6">
        <w:rPr>
          <w:rFonts w:hint="eastAsia"/>
        </w:rPr>
        <w:t>LogisticsRegression</w:t>
      </w:r>
      <w:r>
        <w:rPr>
          <w:rFonts w:hint="eastAsia"/>
        </w:rPr>
        <w:t>会出现内存溢出或运行超时的错误。下面对出错原因进行简单分析。</w:t>
      </w:r>
    </w:p>
    <w:p w14:paraId="267496F6" w14:textId="77777777" w:rsidR="00FC68DE" w:rsidRDefault="00FC68DE" w:rsidP="00FC68DE">
      <w:r>
        <w:rPr>
          <w:rFonts w:hint="eastAsia"/>
        </w:rPr>
        <w:t>（</w:t>
      </w:r>
      <w:r>
        <w:rPr>
          <w:rFonts w:hint="eastAsia"/>
        </w:rPr>
        <w:t>1</w:t>
      </w:r>
      <w:r>
        <w:rPr>
          <w:rFonts w:hint="eastAsia"/>
        </w:rPr>
        <w:t>）使用</w:t>
      </w:r>
      <w:r>
        <w:rPr>
          <w:rFonts w:hint="eastAsia"/>
        </w:rPr>
        <w:t>1.05GB</w:t>
      </w:r>
      <w:r>
        <w:rPr>
          <w:rFonts w:hint="eastAsia"/>
        </w:rPr>
        <w:t>的倾斜数据，</w:t>
      </w:r>
      <w:r w:rsidRPr="00905515">
        <w:t>20,216,830</w:t>
      </w:r>
      <w:r>
        <w:rPr>
          <w:rFonts w:hint="eastAsia"/>
        </w:rPr>
        <w:t>维度下，会出现内存溢出的错误，主要原因是数据量过大，维度过高，而在</w:t>
      </w:r>
      <w:r>
        <w:rPr>
          <w:rFonts w:hint="eastAsia"/>
        </w:rPr>
        <w:t>Driver memory</w:t>
      </w:r>
      <w:r>
        <w:rPr>
          <w:rFonts w:hint="eastAsia"/>
        </w:rPr>
        <w:t>分配过小或迭代次数过大的情况下，容易出现内存溢出的错误。</w:t>
      </w:r>
    </w:p>
    <w:p w14:paraId="61D0130A" w14:textId="77777777" w:rsidR="00FC68DE" w:rsidRPr="006C3F03" w:rsidRDefault="00FC68DE" w:rsidP="00FC68DE">
      <w:r>
        <w:rPr>
          <w:rFonts w:hint="eastAsia"/>
        </w:rPr>
        <w:t>（</w:t>
      </w:r>
      <w:r>
        <w:rPr>
          <w:rFonts w:hint="eastAsia"/>
        </w:rPr>
        <w:t>2</w:t>
      </w:r>
      <w:r>
        <w:rPr>
          <w:rFonts w:hint="eastAsia"/>
        </w:rPr>
        <w:t>）如果设置的</w:t>
      </w:r>
      <w:r>
        <w:rPr>
          <w:rFonts w:hint="eastAsia"/>
        </w:rPr>
        <w:t>numIteration</w:t>
      </w:r>
      <w:r>
        <w:rPr>
          <w:rFonts w:hint="eastAsia"/>
        </w:rPr>
        <w:t>过大而</w:t>
      </w:r>
      <w:r>
        <w:rPr>
          <w:rFonts w:hint="eastAsia"/>
        </w:rPr>
        <w:t>convergencoTol</w:t>
      </w:r>
      <w:r>
        <w:rPr>
          <w:rFonts w:hint="eastAsia"/>
        </w:rPr>
        <w:t>又过低，则应用会一直运行以达到最大迭代次数或达到误差容忍度，这种情况下便容易出现运行超时错误。另外，</w:t>
      </w:r>
      <w:r w:rsidRPr="0034170C">
        <w:rPr>
          <w:rFonts w:hint="eastAsia"/>
        </w:rPr>
        <w:t>4</w:t>
      </w:r>
      <w:r w:rsidRPr="0034170C">
        <w:rPr>
          <w:rFonts w:hint="eastAsia"/>
        </w:rPr>
        <w:t>个</w:t>
      </w:r>
      <w:r w:rsidRPr="0034170C">
        <w:rPr>
          <w:rFonts w:hint="eastAsia"/>
        </w:rPr>
        <w:t>task</w:t>
      </w:r>
      <w:r w:rsidRPr="0034170C">
        <w:rPr>
          <w:rFonts w:hint="eastAsia"/>
        </w:rPr>
        <w:t>的序列化结果</w:t>
      </w:r>
      <w:r w:rsidRPr="0034170C">
        <w:rPr>
          <w:rFonts w:hint="eastAsia"/>
        </w:rPr>
        <w:t>(2.2G)</w:t>
      </w:r>
      <w:r w:rsidRPr="0034170C">
        <w:rPr>
          <w:rFonts w:hint="eastAsia"/>
        </w:rPr>
        <w:t>比</w:t>
      </w:r>
      <w:r w:rsidRPr="0034170C">
        <w:rPr>
          <w:rFonts w:hint="eastAsia"/>
        </w:rPr>
        <w:t>driver.maxResultSize(2G)</w:t>
      </w:r>
      <w:r w:rsidRPr="0034170C">
        <w:rPr>
          <w:rFonts w:hint="eastAsia"/>
        </w:rPr>
        <w:t>大</w:t>
      </w:r>
      <w:r>
        <w:rPr>
          <w:rFonts w:hint="eastAsia"/>
        </w:rPr>
        <w:t>的情况下，也会导致运行超时错误。</w:t>
      </w:r>
    </w:p>
    <w:p w14:paraId="06773EE7" w14:textId="52F729F9" w:rsidR="00FC68DE" w:rsidRDefault="00FC68DE" w:rsidP="00CD1E52">
      <w:pPr>
        <w:pStyle w:val="a0"/>
        <w:numPr>
          <w:ilvl w:val="0"/>
          <w:numId w:val="33"/>
        </w:numPr>
      </w:pPr>
      <w:r>
        <w:t>ALS</w:t>
      </w:r>
    </w:p>
    <w:p w14:paraId="27B4D659" w14:textId="77777777" w:rsidR="00FC68DE" w:rsidRDefault="00FC68DE" w:rsidP="00FC68DE">
      <w:r>
        <w:rPr>
          <w:rFonts w:hint="eastAsia"/>
        </w:rPr>
        <w:t>使用</w:t>
      </w:r>
      <w:r>
        <w:rPr>
          <w:rFonts w:hint="eastAsia"/>
        </w:rPr>
        <w:t>3GB</w:t>
      </w:r>
      <w:r>
        <w:rPr>
          <w:rFonts w:hint="eastAsia"/>
        </w:rPr>
        <w:t>的数据量，在</w:t>
      </w:r>
      <w:r w:rsidRPr="00F7289B">
        <w:rPr>
          <w:rFonts w:hint="eastAsia"/>
        </w:rPr>
        <w:t>每个</w:t>
      </w:r>
      <w:r w:rsidRPr="00F7289B">
        <w:rPr>
          <w:rFonts w:hint="eastAsia"/>
        </w:rPr>
        <w:t>executor 12GB</w:t>
      </w:r>
      <w:r>
        <w:rPr>
          <w:rFonts w:hint="eastAsia"/>
        </w:rPr>
        <w:t>，</w:t>
      </w:r>
      <w:r w:rsidRPr="00F7289B">
        <w:rPr>
          <w:rFonts w:hint="eastAsia"/>
        </w:rPr>
        <w:t>每个</w:t>
      </w:r>
      <w:r w:rsidRPr="00F7289B">
        <w:rPr>
          <w:rFonts w:hint="eastAsia"/>
        </w:rPr>
        <w:t>executor 4</w:t>
      </w:r>
      <w:r w:rsidRPr="00F7289B">
        <w:rPr>
          <w:rFonts w:hint="eastAsia"/>
        </w:rPr>
        <w:t>个</w:t>
      </w:r>
      <w:r w:rsidRPr="00F7289B">
        <w:rPr>
          <w:rFonts w:hint="eastAsia"/>
        </w:rPr>
        <w:t>core</w:t>
      </w:r>
      <w:r>
        <w:rPr>
          <w:rFonts w:hint="eastAsia"/>
        </w:rPr>
        <w:t>的配置下进行测试。发现系统参数</w:t>
      </w:r>
      <w:r>
        <w:rPr>
          <w:rFonts w:hint="eastAsia"/>
        </w:rPr>
        <w:t>partitionNum</w:t>
      </w:r>
      <w:r>
        <w:rPr>
          <w:rFonts w:hint="eastAsia"/>
        </w:rPr>
        <w:t>为</w:t>
      </w:r>
      <w:r>
        <w:rPr>
          <w:rFonts w:hint="eastAsia"/>
        </w:rPr>
        <w:t>20</w:t>
      </w:r>
      <w:r>
        <w:rPr>
          <w:rFonts w:hint="eastAsia"/>
        </w:rPr>
        <w:t>，</w:t>
      </w:r>
      <w:r>
        <w:rPr>
          <w:rFonts w:hint="eastAsia"/>
        </w:rPr>
        <w:t>ALS</w:t>
      </w:r>
      <w:r>
        <w:rPr>
          <w:rFonts w:hint="eastAsia"/>
        </w:rPr>
        <w:t>的应用参数</w:t>
      </w:r>
      <w:r>
        <w:rPr>
          <w:rFonts w:hint="eastAsia"/>
        </w:rPr>
        <w:t>dataFeature</w:t>
      </w:r>
      <w:r>
        <w:rPr>
          <w:rFonts w:hint="eastAsia"/>
        </w:rPr>
        <w:t>（特征数量）为</w:t>
      </w:r>
      <w:r>
        <w:rPr>
          <w:rFonts w:hint="eastAsia"/>
        </w:rPr>
        <w:t>20</w:t>
      </w:r>
      <w:r>
        <w:rPr>
          <w:rFonts w:hint="eastAsia"/>
        </w:rPr>
        <w:t>，</w:t>
      </w:r>
      <w:r>
        <w:rPr>
          <w:rFonts w:hint="eastAsia"/>
        </w:rPr>
        <w:t>sampleFraction</w:t>
      </w:r>
      <w:r>
        <w:rPr>
          <w:rFonts w:hint="eastAsia"/>
        </w:rPr>
        <w:t>（采样率）为</w:t>
      </w:r>
      <w:r>
        <w:rPr>
          <w:rFonts w:hint="eastAsia"/>
        </w:rPr>
        <w:t>0.01</w:t>
      </w:r>
      <w:r>
        <w:rPr>
          <w:rFonts w:hint="eastAsia"/>
        </w:rPr>
        <w:t>，</w:t>
      </w:r>
      <w:r>
        <w:rPr>
          <w:rFonts w:hint="eastAsia"/>
        </w:rPr>
        <w:t>numIteration</w:t>
      </w:r>
      <w:r>
        <w:rPr>
          <w:rFonts w:hint="eastAsia"/>
        </w:rPr>
        <w:t>（最大迭代次数）设为</w:t>
      </w:r>
      <w:r>
        <w:rPr>
          <w:rFonts w:hint="eastAsia"/>
        </w:rPr>
        <w:t>20</w:t>
      </w:r>
      <w:r>
        <w:rPr>
          <w:rFonts w:hint="eastAsia"/>
        </w:rPr>
        <w:t>时，会出现</w:t>
      </w:r>
      <w:r w:rsidRPr="00425CE9">
        <w:t>StackOverflowError</w:t>
      </w:r>
      <w:r>
        <w:rPr>
          <w:rFonts w:hint="eastAsia"/>
        </w:rPr>
        <w:t>错误。</w:t>
      </w:r>
    </w:p>
    <w:p w14:paraId="5F8FD12C" w14:textId="77777777" w:rsidR="00FC68DE" w:rsidRDefault="00FC68DE" w:rsidP="00CD1E52">
      <w:pPr>
        <w:pStyle w:val="4"/>
        <w:numPr>
          <w:ilvl w:val="3"/>
          <w:numId w:val="24"/>
        </w:numPr>
        <w:ind w:left="995" w:hanging="995"/>
      </w:pPr>
      <w:r>
        <w:rPr>
          <w:rFonts w:hint="eastAsia"/>
        </w:rPr>
        <w:t>Graph应用</w:t>
      </w:r>
    </w:p>
    <w:p w14:paraId="2B5871B5" w14:textId="77777777" w:rsidR="00FC68DE" w:rsidRDefault="00FC68DE" w:rsidP="00FC68DE">
      <w:r>
        <w:t>对</w:t>
      </w:r>
      <w:r>
        <w:t>Graph</w:t>
      </w:r>
      <w:r>
        <w:t>中的</w:t>
      </w:r>
      <w:r>
        <w:t>PageRank</w:t>
      </w:r>
      <w:r>
        <w:t>应用</w:t>
      </w:r>
      <w:r>
        <w:rPr>
          <w:rFonts w:hint="eastAsia"/>
        </w:rPr>
        <w:t>，</w:t>
      </w:r>
      <w:r>
        <w:t>在</w:t>
      </w:r>
      <w:r>
        <w:rPr>
          <w:rFonts w:hint="eastAsia"/>
        </w:rPr>
        <w:t>10GB</w:t>
      </w:r>
      <w:r>
        <w:rPr>
          <w:rFonts w:hint="eastAsia"/>
        </w:rPr>
        <w:t>的倾斜数据、</w:t>
      </w:r>
      <w:r>
        <w:rPr>
          <w:rFonts w:hint="eastAsia"/>
        </w:rPr>
        <w:t>1</w:t>
      </w:r>
      <w:proofErr w:type="gramStart"/>
      <w:r>
        <w:rPr>
          <w:rFonts w:hint="eastAsia"/>
        </w:rPr>
        <w:t>百万</w:t>
      </w:r>
      <w:proofErr w:type="gramEnd"/>
      <w:r>
        <w:rPr>
          <w:rFonts w:hint="eastAsia"/>
        </w:rPr>
        <w:t>顶点、</w:t>
      </w:r>
      <w:r>
        <w:rPr>
          <w:rFonts w:hint="eastAsia"/>
        </w:rPr>
        <w:t>2</w:t>
      </w:r>
      <w:proofErr w:type="gramStart"/>
      <w:r>
        <w:rPr>
          <w:rFonts w:hint="eastAsia"/>
        </w:rPr>
        <w:t>千万</w:t>
      </w:r>
      <w:proofErr w:type="gramEnd"/>
      <w:r>
        <w:rPr>
          <w:rFonts w:hint="eastAsia"/>
        </w:rPr>
        <w:t>条边的数据，和收敛精度为</w:t>
      </w:r>
      <w:r>
        <w:rPr>
          <w:rFonts w:hint="eastAsia"/>
        </w:rPr>
        <w:t>0.001</w:t>
      </w:r>
      <w:r>
        <w:rPr>
          <w:rFonts w:hint="eastAsia"/>
        </w:rPr>
        <w:t>的参数配置下，会出现内存溢出的错误。</w:t>
      </w:r>
    </w:p>
    <w:p w14:paraId="7B0EF5BB" w14:textId="77777777" w:rsidR="003A50EF" w:rsidRDefault="001B5989" w:rsidP="00C94981">
      <w:r>
        <w:rPr>
          <w:rFonts w:hint="eastAsia"/>
        </w:rPr>
        <w:t>下面对上述问题进行简单分析</w:t>
      </w:r>
      <w:r w:rsidR="00FC68DE">
        <w:rPr>
          <w:rFonts w:hint="eastAsia"/>
        </w:rPr>
        <w:t>。</w:t>
      </w:r>
      <w:r w:rsidR="000F2230">
        <w:rPr>
          <w:rFonts w:hint="eastAsia"/>
        </w:rPr>
        <w:t>PageRank</w:t>
      </w:r>
      <w:r w:rsidR="000F2230">
        <w:rPr>
          <w:rFonts w:hint="eastAsia"/>
        </w:rPr>
        <w:t>使用以顶点为中心的迭代模型进行计算，其</w:t>
      </w:r>
      <w:r w:rsidR="00FC68DE">
        <w:rPr>
          <w:rFonts w:hint="eastAsia"/>
        </w:rPr>
        <w:t>需要两个步骤：</w:t>
      </w:r>
      <w:r w:rsidR="00FC68DE">
        <w:rPr>
          <w:rFonts w:hint="eastAsia"/>
        </w:rPr>
        <w:t>1</w:t>
      </w:r>
      <w:r w:rsidR="00FC68DE">
        <w:rPr>
          <w:rFonts w:hint="eastAsia"/>
        </w:rPr>
        <w:t>）从邻居顶点获取消息；</w:t>
      </w:r>
      <w:r w:rsidR="00FC68DE">
        <w:rPr>
          <w:rFonts w:hint="eastAsia"/>
        </w:rPr>
        <w:t>2</w:t>
      </w:r>
      <w:r w:rsidR="00FC68DE">
        <w:rPr>
          <w:rFonts w:hint="eastAsia"/>
        </w:rPr>
        <w:t>）更新值，并将更新后的值传递给邻居顶点。然而，如果此时的数据是倾斜的，即一个顶点的邻居顶点格外多，那么这个顶点就需要向更多的顶点传递消息。再加上数据量过大，收敛精度过低，需要进行的迭代次数就会增加，而每次迭代又需要传递大量的数据。在这种情况下，内存溢出错误就会很容易发生。</w:t>
      </w:r>
    </w:p>
    <w:p w14:paraId="07F603FE" w14:textId="77777777" w:rsidR="0030396F" w:rsidRDefault="0030396F" w:rsidP="003A50EF">
      <w:pPr>
        <w:ind w:firstLine="0"/>
        <w:sectPr w:rsidR="0030396F" w:rsidSect="006013E5">
          <w:headerReference w:type="even" r:id="rId83"/>
          <w:headerReference w:type="default" r:id="rId84"/>
          <w:pgSz w:w="11906" w:h="16838"/>
          <w:pgMar w:top="1440" w:right="1800" w:bottom="1440" w:left="1800" w:header="851" w:footer="992" w:gutter="0"/>
          <w:cols w:space="425"/>
          <w:docGrid w:type="lines" w:linePitch="326"/>
        </w:sectPr>
      </w:pPr>
    </w:p>
    <w:p w14:paraId="0403E0E6" w14:textId="77777777" w:rsidR="00343F6C" w:rsidRDefault="00343F6C" w:rsidP="008F158F">
      <w:pPr>
        <w:pStyle w:val="1"/>
        <w:numPr>
          <w:ilvl w:val="0"/>
          <w:numId w:val="6"/>
        </w:numPr>
      </w:pPr>
      <w:bookmarkStart w:id="77" w:name="_Toc478388644"/>
      <w:bookmarkStart w:id="78" w:name="_Toc479627577"/>
      <w:r>
        <w:lastRenderedPageBreak/>
        <w:t>结束语</w:t>
      </w:r>
      <w:bookmarkEnd w:id="77"/>
      <w:bookmarkEnd w:id="78"/>
    </w:p>
    <w:p w14:paraId="23D77ED2" w14:textId="77777777" w:rsidR="00343F6C" w:rsidRPr="00497A77" w:rsidRDefault="00343F6C" w:rsidP="00343F6C">
      <w:pPr>
        <w:pStyle w:val="aff1"/>
      </w:pPr>
      <w:r>
        <w:rPr>
          <w:rFonts w:hint="eastAsia"/>
        </w:rPr>
        <w:t>本节总结了全文工作，对论文做出的主要贡献进行了阐述，同时对未来需要进一步研究的工作进行了工作展望。</w:t>
      </w:r>
    </w:p>
    <w:p w14:paraId="1D28F8A9" w14:textId="77777777" w:rsidR="00343F6C" w:rsidRDefault="00343F6C" w:rsidP="00CD1E52">
      <w:pPr>
        <w:pStyle w:val="2"/>
        <w:numPr>
          <w:ilvl w:val="1"/>
          <w:numId w:val="15"/>
        </w:numPr>
        <w:ind w:left="581" w:hangingChars="241" w:hanging="581"/>
      </w:pPr>
      <w:bookmarkStart w:id="79" w:name="_Toc478388645"/>
      <w:bookmarkStart w:id="80" w:name="_Toc479627578"/>
      <w:r>
        <w:rPr>
          <w:rFonts w:hint="eastAsia"/>
        </w:rPr>
        <w:t>论文贡献</w:t>
      </w:r>
      <w:bookmarkEnd w:id="79"/>
      <w:bookmarkEnd w:id="80"/>
    </w:p>
    <w:p w14:paraId="47D831FA" w14:textId="77777777" w:rsidR="00343F6C" w:rsidRDefault="00343F6C" w:rsidP="00343F6C">
      <w:r>
        <w:rPr>
          <w:rFonts w:hint="eastAsia"/>
        </w:rPr>
        <w:t>本文设计并实现了大数据系统应用的可靠性测试基准框架，其主要贡献包括以下几点：</w:t>
      </w:r>
    </w:p>
    <w:p w14:paraId="4C0221B4" w14:textId="77777777" w:rsidR="00343F6C" w:rsidRDefault="00343F6C" w:rsidP="00CD1E52">
      <w:pPr>
        <w:pStyle w:val="ae"/>
        <w:numPr>
          <w:ilvl w:val="0"/>
          <w:numId w:val="20"/>
        </w:numPr>
        <w:ind w:firstLineChars="0"/>
      </w:pPr>
      <w:r>
        <w:rPr>
          <w:rFonts w:hint="eastAsia"/>
        </w:rPr>
        <w:t>本文对大数据系统及应用的可靠性问题以及现有的测试基准进行了研究，总结了当前大数据系统及应用面临的可靠性测试方面的需求，从而提出了大数据系统应用的可靠性测试基准。</w:t>
      </w:r>
    </w:p>
    <w:p w14:paraId="08D3E716" w14:textId="77777777" w:rsidR="00F475C8" w:rsidRDefault="00570E6F" w:rsidP="00CD1E52">
      <w:pPr>
        <w:pStyle w:val="ae"/>
        <w:numPr>
          <w:ilvl w:val="0"/>
          <w:numId w:val="20"/>
        </w:numPr>
        <w:ind w:firstLineChars="0"/>
      </w:pPr>
      <w:r>
        <w:rPr>
          <w:rFonts w:hint="eastAsia"/>
        </w:rPr>
        <w:t>本文选取了</w:t>
      </w:r>
      <w:r>
        <w:rPr>
          <w:rFonts w:hint="eastAsia"/>
        </w:rPr>
        <w:t>SQL</w:t>
      </w:r>
      <w:r>
        <w:rPr>
          <w:rFonts w:hint="eastAsia"/>
        </w:rPr>
        <w:t>查询、大规模图分析以及机器学习应用类别中使用广泛、且具备一定的计算特性的典型应用作为基准应用。</w:t>
      </w:r>
    </w:p>
    <w:p w14:paraId="4454F1A9" w14:textId="77777777" w:rsidR="00343F6C" w:rsidRDefault="000B5959" w:rsidP="00CD1E52">
      <w:pPr>
        <w:pStyle w:val="ae"/>
        <w:numPr>
          <w:ilvl w:val="0"/>
          <w:numId w:val="20"/>
        </w:numPr>
        <w:ind w:firstLineChars="0"/>
      </w:pPr>
      <w:r>
        <w:rPr>
          <w:rFonts w:hint="eastAsia"/>
        </w:rPr>
        <w:t>本文</w:t>
      </w:r>
      <w:r w:rsidR="00343F6C">
        <w:rPr>
          <w:rFonts w:hint="eastAsia"/>
        </w:rPr>
        <w:t>提出了针对大数据应用的异常数据生成方法。定义了异常数据的概念和数据的多种随机分布形式。通过分析应用程序特征，提出应用</w:t>
      </w:r>
      <w:r w:rsidR="00343F6C" w:rsidRPr="00495929">
        <w:rPr>
          <w:rFonts w:hint="eastAsia"/>
        </w:rPr>
        <w:t>计算特性</w:t>
      </w:r>
      <w:r w:rsidR="00343F6C">
        <w:rPr>
          <w:rFonts w:hint="eastAsia"/>
        </w:rPr>
        <w:t>与</w:t>
      </w:r>
      <w:r w:rsidR="00343F6C" w:rsidRPr="00495929">
        <w:rPr>
          <w:rFonts w:hint="eastAsia"/>
        </w:rPr>
        <w:t>数据</w:t>
      </w:r>
      <w:r w:rsidR="00343F6C">
        <w:rPr>
          <w:rFonts w:hint="eastAsia"/>
        </w:rPr>
        <w:t>异常</w:t>
      </w:r>
      <w:r w:rsidR="00343F6C" w:rsidRPr="00495929">
        <w:rPr>
          <w:rFonts w:hint="eastAsia"/>
        </w:rPr>
        <w:t>特征</w:t>
      </w:r>
      <w:r w:rsidR="00343F6C">
        <w:rPr>
          <w:rFonts w:hint="eastAsia"/>
        </w:rPr>
        <w:t>对应关系，并给出了特定应用的异常数据生成规则。</w:t>
      </w:r>
    </w:p>
    <w:p w14:paraId="09C7C2DB" w14:textId="77777777" w:rsidR="00343F6C" w:rsidRDefault="00343F6C" w:rsidP="00CD1E52">
      <w:pPr>
        <w:pStyle w:val="ae"/>
        <w:numPr>
          <w:ilvl w:val="0"/>
          <w:numId w:val="20"/>
        </w:numPr>
        <w:ind w:firstLineChars="0"/>
      </w:pPr>
      <w:r>
        <w:rPr>
          <w:rFonts w:hint="eastAsia"/>
        </w:rPr>
        <w:t>提出了一种针对大数据应用的参数组合测试方法。</w:t>
      </w:r>
      <w:r w:rsidRPr="00490560">
        <w:rPr>
          <w:rFonts w:hint="eastAsia"/>
        </w:rPr>
        <w:t>该方法</w:t>
      </w:r>
      <w:r>
        <w:rPr>
          <w:rFonts w:hint="eastAsia"/>
        </w:rPr>
        <w:t>首先分析了参数之间的相关性，并采用</w:t>
      </w:r>
      <w:r w:rsidRPr="00490560">
        <w:rPr>
          <w:rFonts w:hint="eastAsia"/>
        </w:rPr>
        <w:t>贪心</w:t>
      </w:r>
      <w:r>
        <w:rPr>
          <w:rFonts w:hint="eastAsia"/>
        </w:rPr>
        <w:t>算法对</w:t>
      </w:r>
      <w:r w:rsidRPr="00490560">
        <w:rPr>
          <w:rFonts w:hint="eastAsia"/>
        </w:rPr>
        <w:t>系统</w:t>
      </w:r>
      <w:r>
        <w:rPr>
          <w:rFonts w:hint="eastAsia"/>
        </w:rPr>
        <w:t>和</w:t>
      </w:r>
      <w:r w:rsidRPr="00490560">
        <w:rPr>
          <w:rFonts w:hint="eastAsia"/>
        </w:rPr>
        <w:t>应用参数</w:t>
      </w:r>
      <w:r>
        <w:rPr>
          <w:rFonts w:hint="eastAsia"/>
        </w:rPr>
        <w:t>进行组合空间削减测试。参数组合空间削减需要满足参数独立性以及参数取值的正负相关性，对于不符合上述要求的，本文提出一种</w:t>
      </w:r>
      <w:r w:rsidRPr="00174A2F">
        <w:rPr>
          <w:rFonts w:hint="eastAsia"/>
        </w:rPr>
        <w:t>探测性参数验证方法</w:t>
      </w:r>
      <w:r>
        <w:rPr>
          <w:rFonts w:hint="eastAsia"/>
        </w:rPr>
        <w:t>，通过指数增长的</w:t>
      </w:r>
      <w:proofErr w:type="gramStart"/>
      <w:r>
        <w:rPr>
          <w:rFonts w:hint="eastAsia"/>
        </w:rPr>
        <w:t>慢启动</w:t>
      </w:r>
      <w:proofErr w:type="gramEnd"/>
      <w:r>
        <w:rPr>
          <w:rFonts w:hint="eastAsia"/>
        </w:rPr>
        <w:t>方式来确定最差的资源占用的参数取值。</w:t>
      </w:r>
    </w:p>
    <w:p w14:paraId="4F8AF298" w14:textId="77777777" w:rsidR="00343F6C" w:rsidRPr="00E815E6" w:rsidRDefault="00343F6C" w:rsidP="00CD1E52">
      <w:pPr>
        <w:pStyle w:val="ae"/>
        <w:numPr>
          <w:ilvl w:val="0"/>
          <w:numId w:val="20"/>
        </w:numPr>
        <w:ind w:firstLineChars="0"/>
      </w:pPr>
      <w:r w:rsidRPr="00C96EB5">
        <w:rPr>
          <w:rFonts w:hint="eastAsia"/>
          <w:color w:val="000000"/>
        </w:rPr>
        <w:t>最后，论文介绍了大数据系统的可靠性测试基准的设计</w:t>
      </w:r>
      <w:r w:rsidR="00EA4E9E">
        <w:rPr>
          <w:rFonts w:hint="eastAsia"/>
          <w:color w:val="000000"/>
        </w:rPr>
        <w:t>，</w:t>
      </w:r>
      <w:r w:rsidRPr="00C96EB5">
        <w:rPr>
          <w:rFonts w:hint="eastAsia"/>
          <w:color w:val="000000"/>
        </w:rPr>
        <w:t>并</w:t>
      </w:r>
      <w:r w:rsidR="00EA4E9E" w:rsidRPr="0044115F">
        <w:rPr>
          <w:rFonts w:hint="eastAsia"/>
        </w:rPr>
        <w:t>在</w:t>
      </w:r>
      <w:r w:rsidR="00EA4E9E" w:rsidRPr="0044115F">
        <w:rPr>
          <w:rFonts w:hint="eastAsia"/>
        </w:rPr>
        <w:t>Spark</w:t>
      </w:r>
      <w:r w:rsidR="00EA4E9E" w:rsidRPr="0044115F">
        <w:rPr>
          <w:rFonts w:hint="eastAsia"/>
        </w:rPr>
        <w:t>系统</w:t>
      </w:r>
      <w:r w:rsidR="00EA4E9E">
        <w:rPr>
          <w:rFonts w:hint="eastAsia"/>
        </w:rPr>
        <w:t>上进行实现</w:t>
      </w:r>
      <w:r w:rsidRPr="0044115F">
        <w:rPr>
          <w:rFonts w:hint="eastAsia"/>
        </w:rPr>
        <w:t>。</w:t>
      </w:r>
      <w:r w:rsidRPr="00715970">
        <w:rPr>
          <w:rFonts w:hint="eastAsia"/>
        </w:rPr>
        <w:t>通过对</w:t>
      </w:r>
      <w:r w:rsidRPr="00715970">
        <w:rPr>
          <w:rFonts w:hint="eastAsia"/>
        </w:rPr>
        <w:t>Spark</w:t>
      </w:r>
      <w:r w:rsidRPr="00715970">
        <w:rPr>
          <w:rFonts w:hint="eastAsia"/>
        </w:rPr>
        <w:t>上的</w:t>
      </w:r>
      <w:r w:rsidR="00DF3B6B">
        <w:rPr>
          <w:rFonts w:hint="eastAsia"/>
        </w:rPr>
        <w:t>基准</w:t>
      </w:r>
      <w:r w:rsidRPr="00715970">
        <w:rPr>
          <w:rFonts w:hint="eastAsia"/>
        </w:rPr>
        <w:t>应用进行可靠性测试，</w:t>
      </w:r>
      <w:r w:rsidR="001A52A7">
        <w:rPr>
          <w:rFonts w:hint="eastAsia"/>
        </w:rPr>
        <w:t>目前</w:t>
      </w:r>
      <w:r w:rsidRPr="00715970">
        <w:rPr>
          <w:rFonts w:hint="eastAsia"/>
        </w:rPr>
        <w:t>已经在</w:t>
      </w:r>
      <w:r>
        <w:rPr>
          <w:rFonts w:hint="eastAsia"/>
        </w:rPr>
        <w:t>6</w:t>
      </w:r>
      <w:r w:rsidRPr="00715970">
        <w:rPr>
          <w:rFonts w:hint="eastAsia"/>
        </w:rPr>
        <w:t>个应用中发现了三种类型的错误（如，内存溢出错误、运行超时以及计算结果错误），并给出了测试报告。</w:t>
      </w:r>
      <w:r>
        <w:rPr>
          <w:rFonts w:hint="eastAsia"/>
        </w:rPr>
        <w:t>并通过测试验证了本文提出的异常数据生成以及参数组合测试方法的可用性。</w:t>
      </w:r>
    </w:p>
    <w:p w14:paraId="2089A369" w14:textId="77777777" w:rsidR="00343F6C" w:rsidRDefault="00343F6C" w:rsidP="00CD1E52">
      <w:pPr>
        <w:pStyle w:val="2"/>
        <w:numPr>
          <w:ilvl w:val="1"/>
          <w:numId w:val="15"/>
        </w:numPr>
        <w:ind w:left="581" w:hangingChars="241" w:hanging="581"/>
      </w:pPr>
      <w:bookmarkStart w:id="81" w:name="_Toc478388646"/>
      <w:bookmarkStart w:id="82" w:name="_Toc479627579"/>
      <w:r>
        <w:rPr>
          <w:rFonts w:hint="eastAsia"/>
        </w:rPr>
        <w:t>未来工作展望</w:t>
      </w:r>
      <w:bookmarkEnd w:id="81"/>
      <w:bookmarkEnd w:id="82"/>
    </w:p>
    <w:p w14:paraId="5B4EC617" w14:textId="77777777" w:rsidR="00343F6C" w:rsidRDefault="00343F6C" w:rsidP="00343F6C">
      <w:r>
        <w:rPr>
          <w:rFonts w:hint="eastAsia"/>
        </w:rPr>
        <w:t>本文完成了大数据系统应用的可靠性测试基准框架的设计与实现，目前支持</w:t>
      </w:r>
      <w:r>
        <w:rPr>
          <w:rFonts w:hint="eastAsia"/>
        </w:rPr>
        <w:t>Spark</w:t>
      </w:r>
      <w:r>
        <w:rPr>
          <w:rFonts w:hint="eastAsia"/>
        </w:rPr>
        <w:t>系统的可靠性测试。本文在未来工作中的研究重点包括以下几点：</w:t>
      </w:r>
    </w:p>
    <w:p w14:paraId="78123D1D" w14:textId="77777777" w:rsidR="00343F6C" w:rsidRDefault="00343F6C" w:rsidP="00CD1E52">
      <w:pPr>
        <w:pStyle w:val="a0"/>
        <w:numPr>
          <w:ilvl w:val="0"/>
          <w:numId w:val="33"/>
        </w:numPr>
      </w:pPr>
      <w:r>
        <w:rPr>
          <w:rFonts w:hint="eastAsia"/>
        </w:rPr>
        <w:t>提供</w:t>
      </w:r>
      <w:r w:rsidR="00031EF6">
        <w:rPr>
          <w:rFonts w:hint="eastAsia"/>
        </w:rPr>
        <w:t>对</w:t>
      </w:r>
      <w:r>
        <w:rPr>
          <w:rFonts w:hint="eastAsia"/>
        </w:rPr>
        <w:t>更多大数据系统应用的可靠性测试支持</w:t>
      </w:r>
    </w:p>
    <w:p w14:paraId="6EBF7CCA" w14:textId="77777777" w:rsidR="00343F6C" w:rsidRDefault="00343F6C" w:rsidP="00343F6C">
      <w:r>
        <w:rPr>
          <w:rFonts w:hint="eastAsia"/>
        </w:rPr>
        <w:t>目前，可靠性测试基准平台提供了对</w:t>
      </w:r>
      <w:r>
        <w:rPr>
          <w:rFonts w:hint="eastAsia"/>
        </w:rPr>
        <w:t>Spark</w:t>
      </w:r>
      <w:r>
        <w:rPr>
          <w:rFonts w:hint="eastAsia"/>
        </w:rPr>
        <w:t>中多种应用类型的可靠性测试支持。考虑到测试基准的通用性，平台还应支持其他的较为流行的大数据系统的可</w:t>
      </w:r>
      <w:r>
        <w:rPr>
          <w:rFonts w:hint="eastAsia"/>
        </w:rPr>
        <w:lastRenderedPageBreak/>
        <w:t>靠性测试，例如</w:t>
      </w:r>
      <w:r>
        <w:rPr>
          <w:rFonts w:hint="eastAsia"/>
        </w:rPr>
        <w:t>Flink</w:t>
      </w:r>
      <w:r w:rsidR="000D3CAD">
        <w:rPr>
          <w:rFonts w:hint="eastAsia"/>
        </w:rPr>
        <w:t>、</w:t>
      </w:r>
      <w:r w:rsidR="000D3CAD">
        <w:rPr>
          <w:rFonts w:hint="eastAsia"/>
        </w:rPr>
        <w:t>Hadoop</w:t>
      </w:r>
      <w:r>
        <w:rPr>
          <w:rFonts w:hint="eastAsia"/>
        </w:rPr>
        <w:t>等。</w:t>
      </w:r>
    </w:p>
    <w:p w14:paraId="432349F1" w14:textId="77777777" w:rsidR="00343F6C" w:rsidRPr="00473723" w:rsidRDefault="00343F6C" w:rsidP="00CD1E52">
      <w:pPr>
        <w:pStyle w:val="a0"/>
        <w:numPr>
          <w:ilvl w:val="0"/>
          <w:numId w:val="33"/>
        </w:numPr>
      </w:pPr>
      <w:r>
        <w:rPr>
          <w:rFonts w:hint="eastAsia"/>
        </w:rPr>
        <w:t>提供流式负载生成方法</w:t>
      </w:r>
    </w:p>
    <w:p w14:paraId="3BD8866E" w14:textId="71E554B4" w:rsidR="00343F6C" w:rsidRDefault="00343F6C" w:rsidP="00343F6C">
      <w:r w:rsidRPr="00545036">
        <w:rPr>
          <w:rFonts w:hint="eastAsia"/>
        </w:rPr>
        <w:t>目前，流式应用使用越来越广泛，并且流式应用对数据的流速和流量较为敏感。为了更好</w:t>
      </w:r>
      <w:r w:rsidR="00FB7CAB">
        <w:rPr>
          <w:rFonts w:hint="eastAsia"/>
        </w:rPr>
        <w:t>地</w:t>
      </w:r>
      <w:r w:rsidRPr="00545036">
        <w:rPr>
          <w:rFonts w:hint="eastAsia"/>
        </w:rPr>
        <w:t>提供对流</w:t>
      </w:r>
      <w:proofErr w:type="gramStart"/>
      <w:r w:rsidRPr="00545036">
        <w:rPr>
          <w:rFonts w:hint="eastAsia"/>
        </w:rPr>
        <w:t>式应用</w:t>
      </w:r>
      <w:proofErr w:type="gramEnd"/>
      <w:r w:rsidRPr="00545036">
        <w:rPr>
          <w:rFonts w:hint="eastAsia"/>
        </w:rPr>
        <w:t>的可靠性测试支持，需要提供一种流式负载生成方法，来产生不同流速的高并发负载，以测试流式应用应对流速突变场景的可靠性。</w:t>
      </w:r>
    </w:p>
    <w:p w14:paraId="7CAA08AB" w14:textId="77777777" w:rsidR="00343F6C" w:rsidRDefault="00343F6C" w:rsidP="00CD1E52">
      <w:pPr>
        <w:pStyle w:val="a0"/>
        <w:numPr>
          <w:ilvl w:val="0"/>
          <w:numId w:val="33"/>
        </w:numPr>
      </w:pPr>
      <w:r>
        <w:rPr>
          <w:rFonts w:hint="eastAsia"/>
        </w:rPr>
        <w:t>提供测试在线监控</w:t>
      </w:r>
    </w:p>
    <w:p w14:paraId="221B78BE" w14:textId="77777777" w:rsidR="00D264A1" w:rsidRDefault="00343F6C" w:rsidP="007B221E">
      <w:pPr>
        <w:widowControl/>
        <w:ind w:firstLine="0"/>
        <w:jc w:val="left"/>
      </w:pPr>
      <w:r>
        <w:rPr>
          <w:rFonts w:hint="eastAsia"/>
        </w:rPr>
        <w:tab/>
      </w:r>
      <w:r>
        <w:rPr>
          <w:rFonts w:hint="eastAsia"/>
        </w:rPr>
        <w:t>目前，可靠性测试只能在测试全部结束之后提供一个包含基本测试信息的测试报告，无法提供系统在测试过程中详细的资源占用情况。考虑到测试人员对系统运行实际情况的关注，平台还需提供在线监控界面，实时的为用户提供测试过程中的资源使用信息。</w:t>
      </w:r>
    </w:p>
    <w:p w14:paraId="12F3C4CD" w14:textId="77777777" w:rsidR="00D264A1" w:rsidRDefault="00D264A1">
      <w:pPr>
        <w:widowControl/>
        <w:spacing w:line="240" w:lineRule="auto"/>
        <w:ind w:firstLine="0"/>
        <w:jc w:val="left"/>
        <w:sectPr w:rsidR="00D264A1" w:rsidSect="006013E5">
          <w:headerReference w:type="even" r:id="rId85"/>
          <w:headerReference w:type="default" r:id="rId86"/>
          <w:pgSz w:w="11906" w:h="16838"/>
          <w:pgMar w:top="1440" w:right="1800" w:bottom="1440" w:left="1800" w:header="851" w:footer="992" w:gutter="0"/>
          <w:cols w:space="425"/>
          <w:docGrid w:type="lines" w:linePitch="326"/>
        </w:sectPr>
      </w:pPr>
      <w:r>
        <w:br w:type="page"/>
      </w:r>
    </w:p>
    <w:p w14:paraId="2CD1B3A8" w14:textId="77777777" w:rsidR="00D264A1" w:rsidRDefault="00D264A1" w:rsidP="00D264A1">
      <w:pPr>
        <w:pStyle w:val="ac"/>
      </w:pPr>
      <w:bookmarkStart w:id="83" w:name="_Toc385923594"/>
      <w:bookmarkStart w:id="84" w:name="_Toc478388647"/>
      <w:bookmarkStart w:id="85" w:name="_Toc479627580"/>
      <w:r w:rsidRPr="004B5558">
        <w:rPr>
          <w:rFonts w:hint="eastAsia"/>
        </w:rPr>
        <w:lastRenderedPageBreak/>
        <w:t>参考文献</w:t>
      </w:r>
      <w:bookmarkEnd w:id="83"/>
      <w:bookmarkEnd w:id="84"/>
      <w:bookmarkEnd w:id="85"/>
    </w:p>
    <w:p w14:paraId="03E5FCF1" w14:textId="77777777" w:rsidR="00D264A1" w:rsidRPr="00983140" w:rsidRDefault="00D264A1" w:rsidP="00CD1E52">
      <w:pPr>
        <w:pStyle w:val="ae"/>
        <w:numPr>
          <w:ilvl w:val="0"/>
          <w:numId w:val="21"/>
        </w:numPr>
        <w:ind w:firstLineChars="0"/>
      </w:pPr>
      <w:r w:rsidRPr="00983140">
        <w:rPr>
          <w:rFonts w:hint="eastAsia"/>
        </w:rPr>
        <w:t>崔星灿</w:t>
      </w:r>
      <w:r w:rsidRPr="00983140">
        <w:rPr>
          <w:rFonts w:hint="eastAsia"/>
        </w:rPr>
        <w:t xml:space="preserve">, </w:t>
      </w:r>
      <w:proofErr w:type="gramStart"/>
      <w:r w:rsidRPr="00983140">
        <w:rPr>
          <w:rFonts w:hint="eastAsia"/>
        </w:rPr>
        <w:t>禹晓辉</w:t>
      </w:r>
      <w:proofErr w:type="gramEnd"/>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w:t>
      </w:r>
      <w:proofErr w:type="gramStart"/>
      <w:r w:rsidRPr="00983140">
        <w:rPr>
          <w:rFonts w:hint="eastAsia"/>
        </w:rPr>
        <w:t>流处理</w:t>
      </w:r>
      <w:proofErr w:type="gramEnd"/>
      <w:r w:rsidRPr="00983140">
        <w:rPr>
          <w:rFonts w:hint="eastAsia"/>
        </w:rPr>
        <w:t>技术综述</w:t>
      </w:r>
      <w:r w:rsidRPr="00983140">
        <w:rPr>
          <w:rFonts w:hint="eastAsia"/>
        </w:rPr>
        <w:t xml:space="preserve">[J]. </w:t>
      </w:r>
      <w:r w:rsidRPr="00983140">
        <w:rPr>
          <w:rFonts w:hint="eastAsia"/>
        </w:rPr>
        <w:t>计算机研究与发展</w:t>
      </w:r>
      <w:r w:rsidRPr="00983140">
        <w:rPr>
          <w:rFonts w:hint="eastAsia"/>
        </w:rPr>
        <w:t>, 2015, 52(2):318-332.</w:t>
      </w:r>
    </w:p>
    <w:p w14:paraId="292552EA" w14:textId="77777777" w:rsidR="00D264A1" w:rsidRDefault="00D264A1" w:rsidP="00CD1E52">
      <w:pPr>
        <w:pStyle w:val="ae"/>
        <w:numPr>
          <w:ilvl w:val="0"/>
          <w:numId w:val="21"/>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proofErr w:type="gramStart"/>
      <w:r w:rsidRPr="00F5547F">
        <w:rPr>
          <w:rFonts w:hint="eastAsia"/>
        </w:rPr>
        <w:t>郑纬民</w:t>
      </w:r>
      <w:proofErr w:type="gramEnd"/>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14:paraId="17EA98AD" w14:textId="77777777" w:rsidR="00D264A1" w:rsidRDefault="00D264A1" w:rsidP="00CD1E52">
      <w:pPr>
        <w:pStyle w:val="ae"/>
        <w:numPr>
          <w:ilvl w:val="0"/>
          <w:numId w:val="21"/>
        </w:numPr>
        <w:ind w:firstLineChars="0"/>
      </w:pPr>
      <w:r w:rsidRPr="00CE4E0D">
        <w:t>J. Dean and S. Ghemawat, “Mapreduce: Simplified data processing on large clusters,” in 6th Symposium on Operating System Design and Implementation (OSDI), 2004, pp. 137–150.</w:t>
      </w:r>
    </w:p>
    <w:p w14:paraId="1DEFEB22" w14:textId="77777777" w:rsidR="00D264A1" w:rsidRDefault="00D264A1" w:rsidP="00CD1E52">
      <w:pPr>
        <w:pStyle w:val="ae"/>
        <w:numPr>
          <w:ilvl w:val="0"/>
          <w:numId w:val="21"/>
        </w:numPr>
        <w:ind w:firstLineChars="0"/>
      </w:pPr>
      <w:r w:rsidRPr="00A0216A">
        <w:t xml:space="preserve">Apache Storm. </w:t>
      </w:r>
      <w:hyperlink r:id="rId87" w:history="1">
        <w:r w:rsidRPr="00D26029">
          <w:rPr>
            <w:rStyle w:val="ad"/>
          </w:rPr>
          <w:t>http://storm.apache.org/</w:t>
        </w:r>
      </w:hyperlink>
      <w:r w:rsidRPr="00A0216A">
        <w:t>.</w:t>
      </w:r>
    </w:p>
    <w:p w14:paraId="181C395E" w14:textId="77777777" w:rsidR="00D264A1" w:rsidRDefault="00D264A1" w:rsidP="00CD1E52">
      <w:pPr>
        <w:pStyle w:val="ae"/>
        <w:numPr>
          <w:ilvl w:val="0"/>
          <w:numId w:val="21"/>
        </w:numPr>
        <w:ind w:firstLineChars="0"/>
      </w:pPr>
      <w:r>
        <w:t>Apache</w:t>
      </w:r>
      <w:r>
        <w:rPr>
          <w:rFonts w:hint="eastAsia"/>
        </w:rPr>
        <w:t xml:space="preserve"> </w:t>
      </w:r>
      <w:r w:rsidRPr="007F77FF">
        <w:t xml:space="preserve">Hadoop. </w:t>
      </w:r>
      <w:hyperlink r:id="rId88" w:history="1">
        <w:r w:rsidRPr="00D26029">
          <w:rPr>
            <w:rStyle w:val="ad"/>
          </w:rPr>
          <w:t>http://hadoop.apache.org/</w:t>
        </w:r>
      </w:hyperlink>
      <w:r w:rsidRPr="007F77FF">
        <w:t>.</w:t>
      </w:r>
    </w:p>
    <w:p w14:paraId="0DD17F9A" w14:textId="77777777" w:rsidR="00D264A1" w:rsidRDefault="00D264A1" w:rsidP="00CD1E52">
      <w:pPr>
        <w:pStyle w:val="ae"/>
        <w:numPr>
          <w:ilvl w:val="0"/>
          <w:numId w:val="21"/>
        </w:numPr>
        <w:ind w:firstLineChars="0"/>
      </w:pPr>
      <w:r w:rsidRPr="003B240C">
        <w:t xml:space="preserve">Apache Spark. </w:t>
      </w:r>
      <w:hyperlink r:id="rId89" w:history="1">
        <w:r w:rsidRPr="00D26029">
          <w:rPr>
            <w:rStyle w:val="ad"/>
          </w:rPr>
          <w:t>http://spark.apache.org/</w:t>
        </w:r>
      </w:hyperlink>
    </w:p>
    <w:p w14:paraId="3918F01E" w14:textId="77777777" w:rsidR="00D264A1" w:rsidRDefault="00D264A1" w:rsidP="00CD1E52">
      <w:pPr>
        <w:pStyle w:val="ae"/>
        <w:numPr>
          <w:ilvl w:val="0"/>
          <w:numId w:val="21"/>
        </w:numPr>
        <w:ind w:firstLineChars="0"/>
      </w:pPr>
      <w:r w:rsidRPr="00E50A50">
        <w:t>P. Carbone, S. Ewen, S. Haridi, A. Katsifodimos, V. Markl, and K. Tzoumas. Apache flink: Stream and batch processing in a single engine. IEEE Data Engineering Bulletin, 2015.</w:t>
      </w:r>
    </w:p>
    <w:p w14:paraId="0CC07915" w14:textId="77777777" w:rsidR="00D264A1" w:rsidRDefault="00D264A1" w:rsidP="00CD1E52">
      <w:pPr>
        <w:pStyle w:val="ae"/>
        <w:numPr>
          <w:ilvl w:val="0"/>
          <w:numId w:val="21"/>
        </w:numPr>
        <w:ind w:firstLineChars="0"/>
      </w:pPr>
      <w:r w:rsidRPr="00AF1BA3">
        <w:t>Lijie Xu, Wensheng Dou, Feng Zhu, Chushu Gao, Jie Liu, Hua Zhong, Jun Wei. A Characteristic Study on Out of Memory Errors in Distributed Data-Parallel Applications. In the 26th IEEE International Symposium on Software Reliability Engineering (ISSRE 2015).</w:t>
      </w:r>
    </w:p>
    <w:p w14:paraId="4EF1C75C" w14:textId="77777777" w:rsidR="00D264A1" w:rsidRDefault="00D264A1" w:rsidP="00CD1E52">
      <w:pPr>
        <w:pStyle w:val="ae"/>
        <w:numPr>
          <w:ilvl w:val="0"/>
          <w:numId w:val="21"/>
        </w:numPr>
        <w:ind w:firstLineChars="0"/>
      </w:pPr>
      <w:r w:rsidRPr="00AF1BA3">
        <w:t>S. Li, H. Zhou, H. Lin, T. Xiao, H. Lin, W. Lin, and T. Xie, “A characteristic study on failures of production distributed data-parallel programs,” in 35th International Conference on Software Engineering (ICSE), 2013, pp. 963–972.</w:t>
      </w:r>
    </w:p>
    <w:p w14:paraId="2C79FF1F" w14:textId="77777777" w:rsidR="00D264A1" w:rsidRDefault="00D264A1" w:rsidP="00CD1E52">
      <w:pPr>
        <w:pStyle w:val="ae"/>
        <w:numPr>
          <w:ilvl w:val="0"/>
          <w:numId w:val="21"/>
        </w:numPr>
        <w:ind w:firstLineChars="0"/>
      </w:pPr>
      <w:r w:rsidRPr="00F86FDA">
        <w:t>S. Kavulya, J. Tan, R. Gandhi, and P. Narasimhan, “Analysis of traces from a production mapreduce cluster,” in 10th IEEE/ACM International Conference on Cluster, Cloud and Grid Computing (CCGrid), 2010, pp. 94–103.</w:t>
      </w:r>
    </w:p>
    <w:p w14:paraId="5F3D14E9" w14:textId="77777777" w:rsidR="00D264A1" w:rsidRDefault="0018371E" w:rsidP="00CD1E52">
      <w:pPr>
        <w:pStyle w:val="ae"/>
        <w:numPr>
          <w:ilvl w:val="0"/>
          <w:numId w:val="21"/>
        </w:numPr>
        <w:ind w:firstLineChars="0"/>
      </w:pPr>
      <w:hyperlink r:id="rId90" w:history="1">
        <w:r w:rsidR="00D264A1" w:rsidRPr="00D26029">
          <w:rPr>
            <w:rStyle w:val="ad"/>
          </w:rPr>
          <w:t>http://lqding.blog.51cto.com/9123978/1770012</w:t>
        </w:r>
      </w:hyperlink>
      <w:r w:rsidR="00D264A1" w:rsidRPr="00C0434D">
        <w:t>.</w:t>
      </w:r>
    </w:p>
    <w:p w14:paraId="455827E1" w14:textId="77777777" w:rsidR="00D264A1" w:rsidRDefault="0018371E" w:rsidP="00CD1E52">
      <w:pPr>
        <w:pStyle w:val="ae"/>
        <w:numPr>
          <w:ilvl w:val="0"/>
          <w:numId w:val="21"/>
        </w:numPr>
        <w:ind w:firstLineChars="0"/>
      </w:pPr>
      <w:hyperlink r:id="rId91" w:history="1">
        <w:r w:rsidR="00D264A1" w:rsidRPr="00D26029">
          <w:rPr>
            <w:rStyle w:val="ad"/>
          </w:rPr>
          <w:t>http://www.aboutyun.com/thread-19670-1-1.html</w:t>
        </w:r>
      </w:hyperlink>
      <w:r w:rsidR="00D264A1" w:rsidRPr="00C0434D">
        <w:t>.</w:t>
      </w:r>
    </w:p>
    <w:p w14:paraId="61FEB888" w14:textId="77777777" w:rsidR="00D264A1" w:rsidRDefault="0018371E" w:rsidP="00CD1E52">
      <w:pPr>
        <w:pStyle w:val="ae"/>
        <w:numPr>
          <w:ilvl w:val="0"/>
          <w:numId w:val="21"/>
        </w:numPr>
        <w:ind w:firstLineChars="0"/>
      </w:pPr>
      <w:hyperlink r:id="rId92" w:history="1">
        <w:r w:rsidR="00D264A1" w:rsidRPr="00D26029">
          <w:rPr>
            <w:rStyle w:val="ad"/>
          </w:rPr>
          <w:t>http://www.oschina.net/question/2657298_2154166</w:t>
        </w:r>
      </w:hyperlink>
      <w:r w:rsidR="00D264A1" w:rsidRPr="00E11BB7">
        <w:t>.</w:t>
      </w:r>
    </w:p>
    <w:p w14:paraId="03FA126D" w14:textId="77777777" w:rsidR="00D264A1" w:rsidRDefault="00D264A1" w:rsidP="00CD1E52">
      <w:pPr>
        <w:pStyle w:val="ae"/>
        <w:numPr>
          <w:ilvl w:val="0"/>
          <w:numId w:val="21"/>
        </w:numPr>
        <w:ind w:firstLineChars="0"/>
      </w:pPr>
      <w:r w:rsidRPr="00E11BB7">
        <w:t>Interlandi, Matteo, et al. "Titian: Data provenance support in spark."Proceedings of the VLDB Endowment 9.3 (2015): 216-227.</w:t>
      </w:r>
    </w:p>
    <w:p w14:paraId="2BA18AFC" w14:textId="77777777" w:rsidR="00D264A1" w:rsidRDefault="00D264A1" w:rsidP="00CD1E52">
      <w:pPr>
        <w:pStyle w:val="ae"/>
        <w:numPr>
          <w:ilvl w:val="0"/>
          <w:numId w:val="21"/>
        </w:numPr>
        <w:ind w:firstLineChars="0"/>
      </w:pPr>
      <w:r w:rsidRPr="00E11BB7">
        <w:t xml:space="preserve">Gulzar, Muhammad Ali, et al. "Bigdebug: Debugging primitives for interactive big data processing in spark."Proceedings of the 38th </w:t>
      </w:r>
      <w:r w:rsidRPr="00E11BB7">
        <w:lastRenderedPageBreak/>
        <w:t>International Conference on Software Engineering.” ACM. 2016.</w:t>
      </w:r>
    </w:p>
    <w:p w14:paraId="6F5D9F8A" w14:textId="77777777" w:rsidR="00D264A1" w:rsidRDefault="00D264A1" w:rsidP="00CD1E52">
      <w:pPr>
        <w:pStyle w:val="ae"/>
        <w:numPr>
          <w:ilvl w:val="0"/>
          <w:numId w:val="21"/>
        </w:numPr>
        <w:ind w:firstLineChars="0"/>
      </w:pPr>
      <w:r w:rsidRPr="001E588B">
        <w:t xml:space="preserve">HiBench. </w:t>
      </w:r>
      <w:hyperlink r:id="rId93" w:history="1">
        <w:r w:rsidRPr="00D26029">
          <w:rPr>
            <w:rStyle w:val="ad"/>
          </w:rPr>
          <w:t>https://github.com/intel-hadoop/HiBench</w:t>
        </w:r>
      </w:hyperlink>
      <w:r w:rsidRPr="001E588B">
        <w:t>.</w:t>
      </w:r>
    </w:p>
    <w:p w14:paraId="75BE6199" w14:textId="77777777" w:rsidR="00D264A1" w:rsidRDefault="00D264A1" w:rsidP="00CD1E52">
      <w:pPr>
        <w:pStyle w:val="ae"/>
        <w:numPr>
          <w:ilvl w:val="0"/>
          <w:numId w:val="21"/>
        </w:numPr>
        <w:ind w:firstLineChars="0"/>
      </w:pPr>
      <w:r w:rsidRPr="001E588B">
        <w:t>Big</w:t>
      </w:r>
      <w:r>
        <w:rPr>
          <w:rFonts w:hint="eastAsia"/>
        </w:rPr>
        <w:t>SQL</w:t>
      </w:r>
      <w:r w:rsidRPr="001E588B">
        <w:t xml:space="preserve"> benchmark. </w:t>
      </w:r>
      <w:hyperlink r:id="rId94" w:history="1">
        <w:r w:rsidRPr="00D26029">
          <w:rPr>
            <w:rStyle w:val="ad"/>
          </w:rPr>
          <w:t>https://amplab.cs.berleley.edu/benchmark/</w:t>
        </w:r>
      </w:hyperlink>
      <w:r w:rsidRPr="001E588B">
        <w:t>.</w:t>
      </w:r>
    </w:p>
    <w:p w14:paraId="23B31D26" w14:textId="77777777" w:rsidR="00D264A1" w:rsidRDefault="00D264A1" w:rsidP="00CD1E52">
      <w:pPr>
        <w:pStyle w:val="ae"/>
        <w:numPr>
          <w:ilvl w:val="0"/>
          <w:numId w:val="21"/>
        </w:numPr>
        <w:ind w:firstLineChars="0"/>
      </w:pPr>
      <w:r w:rsidRPr="00EB483A">
        <w:t xml:space="preserve">Spark-perf. </w:t>
      </w:r>
      <w:hyperlink r:id="rId95" w:history="1">
        <w:r w:rsidRPr="00D26029">
          <w:rPr>
            <w:rStyle w:val="ad"/>
          </w:rPr>
          <w:t>https://github.com/databricks/spark-perf</w:t>
        </w:r>
      </w:hyperlink>
      <w:r>
        <w:rPr>
          <w:rFonts w:hint="eastAsia"/>
        </w:rPr>
        <w:t>.</w:t>
      </w:r>
    </w:p>
    <w:p w14:paraId="29720A4E" w14:textId="77777777" w:rsidR="00D264A1" w:rsidRDefault="00D264A1" w:rsidP="00CD1E52">
      <w:pPr>
        <w:pStyle w:val="ae"/>
        <w:numPr>
          <w:ilvl w:val="0"/>
          <w:numId w:val="21"/>
        </w:numPr>
        <w:ind w:firstLineChars="0"/>
      </w:pPr>
      <w:r w:rsidRPr="00B1284F">
        <w:t>Capotă, Mihai, et al. "Graphalytics: A big data benchmark for graph-processing platforms." Proceedings of the GRADES'15. ACM, 2015.</w:t>
      </w:r>
    </w:p>
    <w:p w14:paraId="17022177" w14:textId="77777777" w:rsidR="00D264A1" w:rsidRDefault="00D264A1" w:rsidP="00CD1E52">
      <w:pPr>
        <w:pStyle w:val="ae"/>
        <w:numPr>
          <w:ilvl w:val="0"/>
          <w:numId w:val="21"/>
        </w:numPr>
        <w:ind w:firstLineChars="0"/>
      </w:pPr>
      <w:r w:rsidRPr="0032446F">
        <w:t>Agrawal, Dakshi, et al. "SparkBench–A Spark Performance Testing Suite."Technology Conference on Performance Evaluation and Benchmarking. Springer International Publishing, 2015.</w:t>
      </w:r>
    </w:p>
    <w:p w14:paraId="47CA7E83" w14:textId="77777777" w:rsidR="00D264A1" w:rsidRDefault="00D264A1" w:rsidP="00CD1E52">
      <w:pPr>
        <w:pStyle w:val="ae"/>
        <w:numPr>
          <w:ilvl w:val="0"/>
          <w:numId w:val="21"/>
        </w:numPr>
        <w:ind w:firstLineChars="0"/>
      </w:pPr>
      <w:r w:rsidRPr="00932986">
        <w:rPr>
          <w:rFonts w:hint="eastAsia"/>
        </w:rPr>
        <w:t>Sun DW, Zhang GY, Zheng WM. Big data stream computing</w:t>
      </w:r>
      <w:r w:rsidRPr="00932986">
        <w:rPr>
          <w:rFonts w:hint="eastAsia"/>
        </w:rPr>
        <w:t>：</w:t>
      </w:r>
      <w:r w:rsidRPr="00932986">
        <w:rPr>
          <w:rFonts w:hint="eastAsia"/>
        </w:rPr>
        <w:t>Technologies and instances. Ruan Jian Xue Bao/Journal of Software, 2014</w:t>
      </w:r>
      <w:proofErr w:type="gramStart"/>
      <w:r w:rsidRPr="00932986">
        <w:rPr>
          <w:rFonts w:hint="eastAsia"/>
        </w:rPr>
        <w:t>,25</w:t>
      </w:r>
      <w:proofErr w:type="gramEnd"/>
      <w:r w:rsidRPr="00932986">
        <w:rPr>
          <w:rFonts w:hint="eastAsia"/>
        </w:rPr>
        <w:t>(4):839-862.</w:t>
      </w:r>
    </w:p>
    <w:p w14:paraId="3E644ED7" w14:textId="77777777" w:rsidR="00D264A1" w:rsidRDefault="00D264A1" w:rsidP="00CD1E52">
      <w:pPr>
        <w:pStyle w:val="ae"/>
        <w:numPr>
          <w:ilvl w:val="0"/>
          <w:numId w:val="21"/>
        </w:numPr>
        <w:ind w:firstLineChars="0"/>
      </w:pPr>
      <w:r w:rsidRPr="00352D76">
        <w:rPr>
          <w:rFonts w:hint="eastAsia"/>
        </w:rPr>
        <w:t>王彦明</w:t>
      </w:r>
      <w:r w:rsidRPr="00352D76">
        <w:rPr>
          <w:rFonts w:hint="eastAsia"/>
        </w:rPr>
        <w:t xml:space="preserve">, </w:t>
      </w:r>
      <w:r w:rsidRPr="00352D76">
        <w:rPr>
          <w:rFonts w:hint="eastAsia"/>
        </w:rPr>
        <w:t>奉国和</w:t>
      </w:r>
      <w:r w:rsidRPr="00352D76">
        <w:rPr>
          <w:rFonts w:hint="eastAsia"/>
        </w:rPr>
        <w:t xml:space="preserve">, </w:t>
      </w:r>
      <w:r w:rsidRPr="00352D76">
        <w:rPr>
          <w:rFonts w:hint="eastAsia"/>
        </w:rPr>
        <w:t>薛云</w:t>
      </w:r>
      <w:r w:rsidRPr="00352D76">
        <w:rPr>
          <w:rFonts w:hint="eastAsia"/>
        </w:rPr>
        <w:t xml:space="preserve">. </w:t>
      </w:r>
      <w:r w:rsidRPr="00352D76">
        <w:rPr>
          <w:rFonts w:hint="eastAsia"/>
        </w:rPr>
        <w:t>近年来</w:t>
      </w:r>
      <w:r w:rsidRPr="00352D76">
        <w:rPr>
          <w:rFonts w:hint="eastAsia"/>
        </w:rPr>
        <w:t xml:space="preserve"> Hadoop </w:t>
      </w:r>
      <w:r w:rsidRPr="00352D76">
        <w:rPr>
          <w:rFonts w:hint="eastAsia"/>
        </w:rPr>
        <w:t>国外研究综述</w:t>
      </w:r>
      <w:r w:rsidRPr="00352D76">
        <w:rPr>
          <w:rFonts w:hint="eastAsia"/>
        </w:rPr>
        <w:t xml:space="preserve">[J]. </w:t>
      </w:r>
      <w:r w:rsidRPr="00352D76">
        <w:rPr>
          <w:rFonts w:hint="eastAsia"/>
        </w:rPr>
        <w:t>计算机系统应用</w:t>
      </w:r>
      <w:r w:rsidRPr="00352D76">
        <w:rPr>
          <w:rFonts w:hint="eastAsia"/>
        </w:rPr>
        <w:t>, 2013 (6): 1-5.</w:t>
      </w:r>
    </w:p>
    <w:p w14:paraId="2931737C" w14:textId="77777777" w:rsidR="00D264A1" w:rsidRDefault="00D264A1" w:rsidP="00CD1E52">
      <w:pPr>
        <w:pStyle w:val="ae"/>
        <w:numPr>
          <w:ilvl w:val="0"/>
          <w:numId w:val="21"/>
        </w:numPr>
        <w:ind w:firstLineChars="0"/>
      </w:pPr>
      <w:r w:rsidRPr="00683BD6">
        <w:t xml:space="preserve">Iqbal M H, Soomro T R. Big data analysis: Apache storm </w:t>
      </w:r>
      <w:proofErr w:type="gramStart"/>
      <w:r w:rsidRPr="00683BD6">
        <w:t>perspective[</w:t>
      </w:r>
      <w:proofErr w:type="gramEnd"/>
      <w:r w:rsidRPr="00683BD6">
        <w:t>J]. International Journal of Computer Trends and Technology, 2015: 9-14.</w:t>
      </w:r>
    </w:p>
    <w:p w14:paraId="69282CAB" w14:textId="77777777" w:rsidR="00D264A1" w:rsidRDefault="00D264A1" w:rsidP="00CD1E52">
      <w:pPr>
        <w:pStyle w:val="ae"/>
        <w:numPr>
          <w:ilvl w:val="0"/>
          <w:numId w:val="21"/>
        </w:numPr>
        <w:ind w:firstLineChars="0"/>
      </w:pPr>
      <w:r w:rsidRPr="00EA5015">
        <w:t xml:space="preserve">Zaharia M, Chowdhury M, Franklin M, Shenker S, </w:t>
      </w:r>
      <w:proofErr w:type="gramStart"/>
      <w:r w:rsidRPr="00EA5015">
        <w:t>Stoica</w:t>
      </w:r>
      <w:proofErr w:type="gramEnd"/>
      <w:r w:rsidRPr="00EA5015">
        <w:t xml:space="preserve"> I. Spark: Cluster computing with working sets. HotCloud 2010. 2010.</w:t>
      </w:r>
    </w:p>
    <w:p w14:paraId="4546870B" w14:textId="77777777" w:rsidR="00D264A1" w:rsidRDefault="00D264A1" w:rsidP="00CD1E52">
      <w:pPr>
        <w:pStyle w:val="ae"/>
        <w:numPr>
          <w:ilvl w:val="0"/>
          <w:numId w:val="21"/>
        </w:numPr>
        <w:ind w:firstLineChars="0"/>
      </w:pPr>
      <w:proofErr w:type="gramStart"/>
      <w:r w:rsidRPr="00E37939">
        <w:rPr>
          <w:rFonts w:hint="eastAsia"/>
        </w:rPr>
        <w:t>程学旗</w:t>
      </w:r>
      <w:proofErr w:type="gramEnd"/>
      <w:r w:rsidRPr="00E37939">
        <w:rPr>
          <w:rFonts w:hint="eastAsia"/>
        </w:rPr>
        <w:t>, et al. "</w:t>
      </w:r>
      <w:r w:rsidRPr="00E37939">
        <w:rPr>
          <w:rFonts w:hint="eastAsia"/>
        </w:rPr>
        <w:t>大数据系统和分析技术综述</w:t>
      </w:r>
      <w:r w:rsidRPr="00E37939">
        <w:rPr>
          <w:rFonts w:hint="eastAsia"/>
        </w:rPr>
        <w:t xml:space="preserve">." </w:t>
      </w:r>
      <w:r w:rsidRPr="00E37939">
        <w:rPr>
          <w:rFonts w:hint="eastAsia"/>
        </w:rPr>
        <w:t>软件学报</w:t>
      </w:r>
      <w:r w:rsidRPr="00E37939">
        <w:rPr>
          <w:rFonts w:hint="eastAsia"/>
        </w:rPr>
        <w:t xml:space="preserve"> 25.9 (2014): 1889-1908.</w:t>
      </w:r>
    </w:p>
    <w:p w14:paraId="3DB7928E" w14:textId="77777777" w:rsidR="00D264A1" w:rsidRDefault="0018371E" w:rsidP="00CD1E52">
      <w:pPr>
        <w:pStyle w:val="ae"/>
        <w:numPr>
          <w:ilvl w:val="0"/>
          <w:numId w:val="21"/>
        </w:numPr>
        <w:ind w:firstLineChars="0"/>
      </w:pPr>
      <w:hyperlink r:id="rId96" w:history="1">
        <w:r w:rsidR="00D264A1" w:rsidRPr="00D26029">
          <w:rPr>
            <w:rStyle w:val="ad"/>
          </w:rPr>
          <w:t>http://www.infoq.com/cn/articles/hadoop-storm-samza-spark-flink</w:t>
        </w:r>
      </w:hyperlink>
      <w:r w:rsidR="00D264A1">
        <w:rPr>
          <w:rFonts w:hint="eastAsia"/>
        </w:rPr>
        <w:t>.</w:t>
      </w:r>
    </w:p>
    <w:p w14:paraId="467E1818" w14:textId="77777777" w:rsidR="00D264A1" w:rsidRDefault="0018371E" w:rsidP="00CD1E52">
      <w:pPr>
        <w:pStyle w:val="ae"/>
        <w:numPr>
          <w:ilvl w:val="0"/>
          <w:numId w:val="21"/>
        </w:numPr>
        <w:ind w:firstLineChars="0"/>
      </w:pPr>
      <w:hyperlink r:id="rId97" w:history="1">
        <w:r w:rsidR="00D264A1" w:rsidRPr="00D26029">
          <w:rPr>
            <w:rStyle w:val="ad"/>
          </w:rPr>
          <w:t>https://en.wikipedia.org/wiki/Machine_learning</w:t>
        </w:r>
      </w:hyperlink>
      <w:r w:rsidR="00D264A1">
        <w:rPr>
          <w:rFonts w:hint="eastAsia"/>
        </w:rPr>
        <w:t>.</w:t>
      </w:r>
    </w:p>
    <w:p w14:paraId="6E6F27A2" w14:textId="77777777" w:rsidR="00D264A1" w:rsidRDefault="00D264A1" w:rsidP="00CD1E52">
      <w:pPr>
        <w:pStyle w:val="ae"/>
        <w:numPr>
          <w:ilvl w:val="0"/>
          <w:numId w:val="21"/>
        </w:numPr>
        <w:ind w:firstLineChars="0"/>
      </w:pPr>
      <w:r w:rsidRPr="00965012">
        <w:t>Rosenberg, Linda, Ted Hammer, and Jack Shaw. "Software metrics and reliability." 9th International Symposium on Software Reliability Engineering. 1998.</w:t>
      </w:r>
    </w:p>
    <w:p w14:paraId="395066AA" w14:textId="77777777" w:rsidR="00D264A1" w:rsidRDefault="00D264A1" w:rsidP="00CD1E52">
      <w:pPr>
        <w:pStyle w:val="ae"/>
        <w:numPr>
          <w:ilvl w:val="0"/>
          <w:numId w:val="21"/>
        </w:numPr>
        <w:ind w:firstLineChars="0"/>
      </w:pPr>
      <w:r w:rsidRPr="00F1690A">
        <w:t>H. Zhou, J.-G. Lou, H. Zhang, H. Lin, H. Lin, and T. Qin, “An empirical study on quality issues of production big data platform,” in 37th International Conference on Software Engineering (ICSE), 2015.</w:t>
      </w:r>
    </w:p>
    <w:p w14:paraId="5C7F687D" w14:textId="77777777" w:rsidR="00D264A1" w:rsidRDefault="00D264A1" w:rsidP="00CD1E52">
      <w:pPr>
        <w:pStyle w:val="ae"/>
        <w:numPr>
          <w:ilvl w:val="0"/>
          <w:numId w:val="21"/>
        </w:numPr>
        <w:ind w:firstLineChars="0"/>
      </w:pPr>
      <w:r w:rsidRPr="00D30D94">
        <w:t>H. S. Gunawi, M. Hao, T. Leesatapornwongsa, T. Patana-anake, T. Do, J. Adityatama, K. J. Eliazar, A. Laksono, J. F. Lukman, V. Martin, and A. D. Satria, “What bugs live in the cloud? A study of 3000+ issues in cloud systems,” in Proceedings of the ACM Symposium on Cloud Computing (SoCC), 2014, pp. 7:1– 7:14.</w:t>
      </w:r>
    </w:p>
    <w:p w14:paraId="1ED8705C" w14:textId="77777777" w:rsidR="00D264A1" w:rsidRDefault="00D264A1" w:rsidP="00CD1E52">
      <w:pPr>
        <w:pStyle w:val="ae"/>
        <w:numPr>
          <w:ilvl w:val="0"/>
          <w:numId w:val="21"/>
        </w:numPr>
        <w:ind w:firstLineChars="0"/>
      </w:pPr>
      <w:r w:rsidRPr="0080403A">
        <w:t>BigBench</w:t>
      </w:r>
      <w:proofErr w:type="gramStart"/>
      <w:r w:rsidRPr="0080403A">
        <w:t>:Ghazal</w:t>
      </w:r>
      <w:proofErr w:type="gramEnd"/>
      <w:r w:rsidRPr="0080403A">
        <w:t xml:space="preserve">, Ahmad, et al. "BigBench: towards an industry standard benchmark for big data analytics." Proceedings of the 2013 ACM SIGMOD </w:t>
      </w:r>
      <w:r w:rsidRPr="0080403A">
        <w:lastRenderedPageBreak/>
        <w:t>international conference on Management of data. ACM, 2013.</w:t>
      </w:r>
    </w:p>
    <w:p w14:paraId="705B30F1" w14:textId="77777777" w:rsidR="00D264A1" w:rsidRDefault="00D264A1" w:rsidP="00CD1E52">
      <w:pPr>
        <w:pStyle w:val="ae"/>
        <w:numPr>
          <w:ilvl w:val="0"/>
          <w:numId w:val="21"/>
        </w:numPr>
        <w:ind w:firstLineChars="0"/>
      </w:pPr>
      <w:r w:rsidRPr="00FC4884">
        <w:t>BigDataBench</w:t>
      </w:r>
      <w:proofErr w:type="gramStart"/>
      <w:r w:rsidRPr="00FC4884">
        <w:t>:L</w:t>
      </w:r>
      <w:proofErr w:type="gramEnd"/>
      <w:r w:rsidRPr="00FC4884">
        <w:t>. Wang, et al, “Bigdatabench: A big data benchmark suite from internet services,” in 20th IEEE International Symposium on High Performance Computer Architecture (HPCA), 2014.</w:t>
      </w:r>
    </w:p>
    <w:p w14:paraId="75717E3D" w14:textId="77777777" w:rsidR="00D264A1" w:rsidRDefault="00D264A1" w:rsidP="00CD1E52">
      <w:pPr>
        <w:pStyle w:val="ae"/>
        <w:numPr>
          <w:ilvl w:val="0"/>
          <w:numId w:val="21"/>
        </w:numPr>
        <w:ind w:firstLineChars="0"/>
      </w:pPr>
      <w:r w:rsidRPr="004F4725">
        <w:rPr>
          <w:rFonts w:hint="eastAsia"/>
        </w:rPr>
        <w:t>StreamBench</w:t>
      </w:r>
      <w:r w:rsidRPr="004F4725">
        <w:rPr>
          <w:rFonts w:hint="eastAsia"/>
        </w:rPr>
        <w:t>：</w:t>
      </w:r>
      <w:r w:rsidRPr="004F4725">
        <w:rPr>
          <w:rFonts w:hint="eastAsia"/>
        </w:rPr>
        <w:t>Lu, Ruirui, et al. "Stream bench: Towards benchmarking modern distributed stream computing</w:t>
      </w:r>
    </w:p>
    <w:p w14:paraId="1E04F18F" w14:textId="77777777" w:rsidR="00D264A1" w:rsidRDefault="00D264A1" w:rsidP="00CD1E52">
      <w:pPr>
        <w:pStyle w:val="ae"/>
        <w:numPr>
          <w:ilvl w:val="0"/>
          <w:numId w:val="21"/>
        </w:numPr>
        <w:ind w:firstLineChars="0"/>
      </w:pPr>
      <w:r w:rsidRPr="00BB52C7">
        <w:t>Pavlo, Andrew, et al. "A comparison of approaches to large-scale data analysis." in Proceedings of the 2009 ACM SIGMOD International Conference on Management of Data (SIGMOD), 2009.</w:t>
      </w:r>
    </w:p>
    <w:p w14:paraId="3EB3B71E" w14:textId="77777777" w:rsidR="00D264A1" w:rsidRDefault="00D264A1" w:rsidP="00CD1E52">
      <w:pPr>
        <w:pStyle w:val="ae"/>
        <w:numPr>
          <w:ilvl w:val="0"/>
          <w:numId w:val="21"/>
        </w:numPr>
        <w:ind w:firstLineChars="0"/>
      </w:pPr>
      <w:r w:rsidRPr="007E3EED">
        <w:t>Huppler K. The art of building a good benchmark[C]//Technology Conference on Performance Evaluation and Benchmarking. Springer Berlin Heidelberg, 2009: 18-30.</w:t>
      </w:r>
    </w:p>
    <w:p w14:paraId="0F84CE45" w14:textId="77777777" w:rsidR="00D264A1" w:rsidRDefault="00D264A1" w:rsidP="00CD1E52">
      <w:pPr>
        <w:pStyle w:val="ae"/>
        <w:numPr>
          <w:ilvl w:val="0"/>
          <w:numId w:val="21"/>
        </w:numPr>
        <w:ind w:firstLineChars="0"/>
      </w:pPr>
      <w:r>
        <w:rPr>
          <w:rFonts w:hint="eastAsia"/>
        </w:rPr>
        <w:t>S</w:t>
      </w:r>
      <w:r w:rsidRPr="003B0CB5">
        <w:t xml:space="preserve">treaming benchmark: </w:t>
      </w:r>
      <w:hyperlink r:id="rId98" w:history="1">
        <w:r w:rsidRPr="003B0CB5">
          <w:t>https://github.com/yahoo/streaming-benchmarks</w:t>
        </w:r>
      </w:hyperlink>
      <w:r>
        <w:rPr>
          <w:rFonts w:hint="eastAsia"/>
        </w:rPr>
        <w:t>.</w:t>
      </w:r>
    </w:p>
    <w:p w14:paraId="74E9F4C5" w14:textId="77777777" w:rsidR="00D264A1" w:rsidRDefault="00D264A1" w:rsidP="00CD1E52">
      <w:pPr>
        <w:pStyle w:val="ae"/>
        <w:numPr>
          <w:ilvl w:val="0"/>
          <w:numId w:val="21"/>
        </w:numPr>
        <w:ind w:firstLineChars="0"/>
      </w:pPr>
      <w:r>
        <w:rPr>
          <w:rFonts w:hint="eastAsia"/>
        </w:rPr>
        <w:t>D</w:t>
      </w:r>
      <w:r w:rsidRPr="008575DB">
        <w:rPr>
          <w:rFonts w:hint="eastAsia"/>
        </w:rPr>
        <w:t xml:space="preserve">ataArtisans: </w:t>
      </w:r>
      <w:hyperlink r:id="rId99" w:history="1">
        <w:r w:rsidRPr="00D26029">
          <w:rPr>
            <w:rStyle w:val="ad"/>
            <w:rFonts w:hint="eastAsia"/>
          </w:rPr>
          <w:t>https://github.com/dataArtisans/performance</w:t>
        </w:r>
      </w:hyperlink>
      <w:r>
        <w:rPr>
          <w:rFonts w:hint="eastAsia"/>
        </w:rPr>
        <w:t>.</w:t>
      </w:r>
    </w:p>
    <w:p w14:paraId="4E602340" w14:textId="77777777" w:rsidR="00D264A1" w:rsidRDefault="00D264A1" w:rsidP="00CD1E52">
      <w:pPr>
        <w:pStyle w:val="ae"/>
        <w:numPr>
          <w:ilvl w:val="0"/>
          <w:numId w:val="21"/>
        </w:numPr>
        <w:ind w:firstLineChars="0"/>
      </w:pPr>
      <w:r w:rsidRPr="0039065F">
        <w:rPr>
          <w:rFonts w:hint="eastAsia"/>
        </w:rPr>
        <w:t xml:space="preserve">AaltoStreamBench: </w:t>
      </w:r>
      <w:hyperlink r:id="rId100" w:history="1">
        <w:r w:rsidRPr="00D26029">
          <w:rPr>
            <w:rStyle w:val="ad"/>
            <w:rFonts w:hint="eastAsia"/>
          </w:rPr>
          <w:t>https://github.com/wangyangjun/StreamBench/tree/master/StreamBench</w:t>
        </w:r>
      </w:hyperlink>
      <w:r>
        <w:rPr>
          <w:rFonts w:hint="eastAsia"/>
        </w:rPr>
        <w:t>.</w:t>
      </w:r>
    </w:p>
    <w:p w14:paraId="5935277D" w14:textId="77777777" w:rsidR="00D264A1" w:rsidRDefault="00D264A1" w:rsidP="00CD1E52">
      <w:pPr>
        <w:pStyle w:val="ae"/>
        <w:numPr>
          <w:ilvl w:val="0"/>
          <w:numId w:val="21"/>
        </w:numPr>
        <w:ind w:firstLineChars="0"/>
      </w:pPr>
      <w:proofErr w:type="gramStart"/>
      <w:r w:rsidRPr="00EC087A">
        <w:rPr>
          <w:rFonts w:hint="eastAsia"/>
        </w:rPr>
        <w:t>flink-perf</w:t>
      </w:r>
      <w:proofErr w:type="gramEnd"/>
      <w:r w:rsidRPr="00EC087A">
        <w:rPr>
          <w:rFonts w:hint="eastAsia"/>
        </w:rPr>
        <w:t xml:space="preserve">: </w:t>
      </w:r>
      <w:hyperlink r:id="rId101" w:history="1">
        <w:r w:rsidRPr="00D26029">
          <w:rPr>
            <w:rStyle w:val="ad"/>
            <w:rFonts w:hint="eastAsia"/>
          </w:rPr>
          <w:t>https://github.com/project-flink/flink-perf</w:t>
        </w:r>
      </w:hyperlink>
      <w:r>
        <w:rPr>
          <w:rFonts w:hint="eastAsia"/>
        </w:rPr>
        <w:t>.</w:t>
      </w:r>
    </w:p>
    <w:p w14:paraId="6738CD0F" w14:textId="77777777" w:rsidR="00D264A1" w:rsidRDefault="0018371E" w:rsidP="00CD1E52">
      <w:pPr>
        <w:pStyle w:val="ae"/>
        <w:numPr>
          <w:ilvl w:val="0"/>
          <w:numId w:val="21"/>
        </w:numPr>
        <w:ind w:firstLineChars="0"/>
      </w:pPr>
      <w:hyperlink r:id="rId102" w:history="1">
        <w:r w:rsidR="00D264A1" w:rsidRPr="00D26029">
          <w:rPr>
            <w:rStyle w:val="ad"/>
          </w:rPr>
          <w:t>http://yizhen-blog.com/11-the-uniform-distribution-exponential-distribution-and-normal-distribution/</w:t>
        </w:r>
      </w:hyperlink>
      <w:r w:rsidR="00D264A1">
        <w:rPr>
          <w:rFonts w:hint="eastAsia"/>
        </w:rPr>
        <w:t>.</w:t>
      </w:r>
    </w:p>
    <w:p w14:paraId="091FB2D0" w14:textId="77777777" w:rsidR="00D264A1" w:rsidRDefault="00D264A1" w:rsidP="00CD1E52">
      <w:pPr>
        <w:pStyle w:val="ae"/>
        <w:numPr>
          <w:ilvl w:val="0"/>
          <w:numId w:val="21"/>
        </w:numPr>
        <w:ind w:firstLineChars="0"/>
      </w:pPr>
      <w:r w:rsidRPr="00C04689">
        <w:t xml:space="preserve">Poisson </w:t>
      </w:r>
      <w:proofErr w:type="gramStart"/>
      <w:r w:rsidRPr="00C04689">
        <w:t>Distribution</w:t>
      </w:r>
      <w:proofErr w:type="gramEnd"/>
      <w:r w:rsidRPr="00C04689">
        <w:t xml:space="preserve">: </w:t>
      </w:r>
      <w:hyperlink r:id="rId103" w:history="1">
        <w:r w:rsidRPr="00D26029">
          <w:rPr>
            <w:rStyle w:val="ad"/>
          </w:rPr>
          <w:t>https://en.wikipedia.org/wiki/Poisson_distribution</w:t>
        </w:r>
      </w:hyperlink>
      <w:r>
        <w:rPr>
          <w:rFonts w:hint="eastAsia"/>
        </w:rPr>
        <w:t>.</w:t>
      </w:r>
    </w:p>
    <w:p w14:paraId="201B7A6E" w14:textId="77777777" w:rsidR="00D264A1" w:rsidRDefault="00D264A1" w:rsidP="00CD1E52">
      <w:pPr>
        <w:pStyle w:val="ae"/>
        <w:numPr>
          <w:ilvl w:val="0"/>
          <w:numId w:val="21"/>
        </w:numPr>
        <w:ind w:firstLineChars="0"/>
      </w:pPr>
      <w:r w:rsidRPr="00A00D17">
        <w:t xml:space="preserve">Guo, Yong, et al. "How well do graph-processing platforms perform? </w:t>
      </w:r>
      <w:proofErr w:type="gramStart"/>
      <w:r w:rsidRPr="00A00D17">
        <w:t>an</w:t>
      </w:r>
      <w:proofErr w:type="gramEnd"/>
      <w:r w:rsidRPr="00A00D17">
        <w:t xml:space="preserve"> empirical performance evaluation and analysis." Parallel and Distributed Processing Symposium, 2014 IEEE 28th International. IEEE, 2014.</w:t>
      </w:r>
    </w:p>
    <w:p w14:paraId="59348F86" w14:textId="77777777" w:rsidR="00D264A1" w:rsidRDefault="00D264A1" w:rsidP="00CD1E52">
      <w:pPr>
        <w:pStyle w:val="ae"/>
        <w:numPr>
          <w:ilvl w:val="0"/>
          <w:numId w:val="21"/>
        </w:numPr>
        <w:ind w:firstLineChars="0"/>
      </w:pPr>
      <w:r w:rsidRPr="0031226B">
        <w:t>Nie, Changhai, and Hareton Leung. "A survey of combinatorial testing." ACM Computing Surveys (CSUR) 43.2 (2011): 11.</w:t>
      </w:r>
    </w:p>
    <w:p w14:paraId="5072DF0C" w14:textId="77777777" w:rsidR="00D264A1" w:rsidRDefault="00D264A1" w:rsidP="00CD1E52">
      <w:pPr>
        <w:pStyle w:val="ae"/>
        <w:numPr>
          <w:ilvl w:val="0"/>
          <w:numId w:val="21"/>
        </w:numPr>
        <w:ind w:firstLineChars="0"/>
      </w:pPr>
      <w:r w:rsidRPr="002D55E1">
        <w:t>YAN, Jun, and Jian ZHANG. "Combinatorial testing: Principles and methods." Journal of Software 6 (2009): 004.</w:t>
      </w:r>
    </w:p>
    <w:p w14:paraId="61E3A141" w14:textId="77777777" w:rsidR="00D264A1" w:rsidRDefault="00D264A1" w:rsidP="00CD1E52">
      <w:pPr>
        <w:pStyle w:val="ae"/>
        <w:numPr>
          <w:ilvl w:val="0"/>
          <w:numId w:val="21"/>
        </w:numPr>
        <w:ind w:firstLineChars="0"/>
      </w:pPr>
      <w:r w:rsidRPr="007C1F32">
        <w:t>Cohen, Myra B., Matthew B. Dwyer, and Jiangfan Shi. "Exploiting constraint solving history to construct interaction test suites." Testing: Academic and Industrial Conference Practice and Research Techniques-MUTATION, 2007. TAICPART-MUTATION 2007. IEEE, 2007.</w:t>
      </w:r>
    </w:p>
    <w:p w14:paraId="74AE28E8" w14:textId="77777777" w:rsidR="00D264A1" w:rsidRDefault="00D264A1" w:rsidP="00CD1E52">
      <w:pPr>
        <w:pStyle w:val="ae"/>
        <w:numPr>
          <w:ilvl w:val="0"/>
          <w:numId w:val="21"/>
        </w:numPr>
        <w:ind w:firstLineChars="0"/>
      </w:pPr>
      <w:r w:rsidRPr="00C44E0F">
        <w:t xml:space="preserve">Kuhn DR, Reilly MJ. An investigation of the applicability of design of experiments to software testing. In: Caulfield M, ed. Proc. of the Annual NASA/IEEE Software Engineering Workshop (SEW). Los Alamitos: IEEE </w:t>
      </w:r>
      <w:r w:rsidRPr="00C44E0F">
        <w:lastRenderedPageBreak/>
        <w:t>Press, 2002. 91−95.</w:t>
      </w:r>
    </w:p>
    <w:p w14:paraId="58643481" w14:textId="6C145426" w:rsidR="00D264A1" w:rsidRDefault="00D264A1" w:rsidP="00CD1E52">
      <w:pPr>
        <w:pStyle w:val="ae"/>
        <w:numPr>
          <w:ilvl w:val="0"/>
          <w:numId w:val="21"/>
        </w:numPr>
        <w:ind w:firstLineChars="0"/>
      </w:pPr>
      <w:r w:rsidRPr="00B52A21">
        <w:rPr>
          <w:rFonts w:hint="eastAsia"/>
        </w:rPr>
        <w:t>Luc Devroye, Non-Uniform Random Variate Generation</w:t>
      </w:r>
      <w:r w:rsidR="00665C44">
        <w:rPr>
          <w:rFonts w:hint="eastAsia"/>
        </w:rPr>
        <w:t xml:space="preserve"> </w:t>
      </w:r>
      <w:r>
        <w:rPr>
          <w:rFonts w:hint="eastAsia"/>
        </w:rPr>
        <w:t>(</w:t>
      </w:r>
      <w:r w:rsidRPr="00B52A21">
        <w:rPr>
          <w:rFonts w:hint="eastAsia"/>
        </w:rPr>
        <w:t>Springer-Verlag, New York, 1986</w:t>
      </w:r>
      <w:r>
        <w:rPr>
          <w:rFonts w:hint="eastAsia"/>
        </w:rPr>
        <w:t>)</w:t>
      </w:r>
      <w:r w:rsidRPr="00B52A21">
        <w:rPr>
          <w:rFonts w:hint="eastAsia"/>
        </w:rPr>
        <w:t xml:space="preserve">, chapter 10, page 505 </w:t>
      </w:r>
      <w:hyperlink r:id="rId104" w:history="1">
        <w:r w:rsidRPr="00D26029">
          <w:rPr>
            <w:rStyle w:val="ad"/>
            <w:rFonts w:hint="eastAsia"/>
          </w:rPr>
          <w:t>http://luc.devroye.org/rnbookindex.html</w:t>
        </w:r>
      </w:hyperlink>
      <w:r>
        <w:rPr>
          <w:rFonts w:hint="eastAsia"/>
        </w:rPr>
        <w:t>.</w:t>
      </w:r>
    </w:p>
    <w:p w14:paraId="173F2C2E" w14:textId="77777777" w:rsidR="00D264A1" w:rsidRDefault="00D264A1" w:rsidP="00CD1E52">
      <w:pPr>
        <w:pStyle w:val="ae"/>
        <w:numPr>
          <w:ilvl w:val="0"/>
          <w:numId w:val="21"/>
        </w:numPr>
        <w:ind w:firstLineChars="0"/>
      </w:pPr>
      <w:r w:rsidRPr="00225B97">
        <w:rPr>
          <w:rFonts w:hint="eastAsia"/>
        </w:rPr>
        <w:t>胡海波</w:t>
      </w:r>
      <w:r w:rsidRPr="00352D76">
        <w:rPr>
          <w:rFonts w:hint="eastAsia"/>
        </w:rPr>
        <w:t>,</w:t>
      </w:r>
      <w:r>
        <w:rPr>
          <w:rFonts w:hint="eastAsia"/>
        </w:rPr>
        <w:t xml:space="preserve"> </w:t>
      </w:r>
      <w:r w:rsidRPr="00225B97">
        <w:rPr>
          <w:rFonts w:hint="eastAsia"/>
        </w:rPr>
        <w:t>王</w:t>
      </w:r>
      <w:r w:rsidRPr="00225B97">
        <w:rPr>
          <w:rFonts w:hint="eastAsia"/>
        </w:rPr>
        <w:t xml:space="preserve"> </w:t>
      </w:r>
      <w:r w:rsidRPr="00225B97">
        <w:rPr>
          <w:rFonts w:hint="eastAsia"/>
        </w:rPr>
        <w:t>林</w:t>
      </w:r>
      <w:r w:rsidRPr="00225B97">
        <w:rPr>
          <w:rFonts w:hint="eastAsia"/>
        </w:rPr>
        <w:t>. "</w:t>
      </w:r>
      <w:proofErr w:type="gramStart"/>
      <w:r w:rsidRPr="00225B97">
        <w:rPr>
          <w:rFonts w:hint="eastAsia"/>
        </w:rPr>
        <w:t>幂</w:t>
      </w:r>
      <w:proofErr w:type="gramEnd"/>
      <w:r w:rsidRPr="00225B97">
        <w:rPr>
          <w:rFonts w:hint="eastAsia"/>
        </w:rPr>
        <w:t>律分布研究简史</w:t>
      </w:r>
      <w:r w:rsidRPr="00225B97">
        <w:rPr>
          <w:rFonts w:hint="eastAsia"/>
        </w:rPr>
        <w:t xml:space="preserve">." </w:t>
      </w:r>
      <w:r w:rsidRPr="00225B97">
        <w:rPr>
          <w:rFonts w:hint="eastAsia"/>
        </w:rPr>
        <w:t>物理</w:t>
      </w:r>
      <w:r w:rsidRPr="00225B97">
        <w:rPr>
          <w:rFonts w:hint="eastAsia"/>
        </w:rPr>
        <w:t xml:space="preserve"> 34.12 (2005): 0-0.</w:t>
      </w:r>
    </w:p>
    <w:p w14:paraId="6D8EA917" w14:textId="77777777" w:rsidR="00D264A1" w:rsidRDefault="00D264A1" w:rsidP="00CD1E52">
      <w:pPr>
        <w:pStyle w:val="ae"/>
        <w:numPr>
          <w:ilvl w:val="0"/>
          <w:numId w:val="21"/>
        </w:numPr>
        <w:ind w:firstLineChars="0"/>
      </w:pPr>
      <w:r w:rsidRPr="00813C9C">
        <w:rPr>
          <w:rFonts w:hint="eastAsia"/>
        </w:rPr>
        <w:t>罗由平</w:t>
      </w:r>
      <w:r w:rsidRPr="00813C9C">
        <w:rPr>
          <w:rFonts w:hint="eastAsia"/>
        </w:rPr>
        <w:t>, et al. "</w:t>
      </w:r>
      <w:r w:rsidRPr="00813C9C">
        <w:rPr>
          <w:rFonts w:hint="eastAsia"/>
        </w:rPr>
        <w:t>基于</w:t>
      </w:r>
      <w:proofErr w:type="gramStart"/>
      <w:r w:rsidRPr="00813C9C">
        <w:rPr>
          <w:rFonts w:hint="eastAsia"/>
        </w:rPr>
        <w:t>幂</w:t>
      </w:r>
      <w:proofErr w:type="gramEnd"/>
      <w:r w:rsidRPr="00813C9C">
        <w:rPr>
          <w:rFonts w:hint="eastAsia"/>
        </w:rPr>
        <w:t>率分布的社交网络规律分析</w:t>
      </w:r>
      <w:r w:rsidRPr="00813C9C">
        <w:rPr>
          <w:rFonts w:hint="eastAsia"/>
        </w:rPr>
        <w:t xml:space="preserve">." </w:t>
      </w:r>
      <w:r w:rsidRPr="00813C9C">
        <w:rPr>
          <w:rFonts w:hint="eastAsia"/>
        </w:rPr>
        <w:t>计算机工程</w:t>
      </w:r>
      <w:r w:rsidRPr="00813C9C">
        <w:rPr>
          <w:rFonts w:hint="eastAsia"/>
        </w:rPr>
        <w:t xml:space="preserve"> 41.7 (2015): 299-304.</w:t>
      </w:r>
    </w:p>
    <w:p w14:paraId="14F9C308" w14:textId="77777777" w:rsidR="00F60356" w:rsidRDefault="00F60356" w:rsidP="00CD1E52">
      <w:pPr>
        <w:pStyle w:val="ae"/>
        <w:numPr>
          <w:ilvl w:val="0"/>
          <w:numId w:val="21"/>
        </w:numPr>
        <w:ind w:firstLineChars="0"/>
      </w:pPr>
      <w:r w:rsidRPr="00877D0C">
        <w:t>Padayachee, I., P. Kotze, and A. van Der Merwe. "ISO 9126 external systems quality characteristics, sub-characteristics and domain specific criteria for evaluating e-Learning systems." The Southern African Computer Lecturers’ Association, University of Pretoria, South Africa (2010).</w:t>
      </w:r>
    </w:p>
    <w:p w14:paraId="4CBBBE21" w14:textId="77777777" w:rsidR="00F60356" w:rsidRDefault="00F60356" w:rsidP="00CD1E52">
      <w:pPr>
        <w:pStyle w:val="ae"/>
        <w:numPr>
          <w:ilvl w:val="0"/>
          <w:numId w:val="21"/>
        </w:numPr>
        <w:ind w:firstLineChars="0"/>
      </w:pPr>
      <w:r>
        <w:t>Chua, B. B. &amp; Dyson, L. E. 2004. Applying the ISO 9126 model to the evaluation of an e-learning system. ASCLITE Conference Proceedings</w:t>
      </w:r>
      <w:r>
        <w:rPr>
          <w:rFonts w:hint="eastAsia"/>
        </w:rPr>
        <w:t>.</w:t>
      </w:r>
    </w:p>
    <w:p w14:paraId="5979E8FB" w14:textId="77777777" w:rsidR="00F60356" w:rsidRDefault="00F60356" w:rsidP="00CD1E52">
      <w:pPr>
        <w:pStyle w:val="ae"/>
        <w:numPr>
          <w:ilvl w:val="0"/>
          <w:numId w:val="21"/>
        </w:numPr>
        <w:ind w:firstLineChars="0"/>
      </w:pPr>
      <w:r>
        <w:t>Losavio, F., Chirinos, L., Matteo, A., Levy N., RamdaneCherif, A. 2004. ISO quality standards for measuring architectures. The Journal of Systems and Software. 72, 209– 223</w:t>
      </w:r>
      <w:r>
        <w:rPr>
          <w:rFonts w:hint="eastAsia"/>
        </w:rPr>
        <w:t>.</w:t>
      </w:r>
    </w:p>
    <w:p w14:paraId="34EBBBBA" w14:textId="77777777" w:rsidR="00F60356" w:rsidRDefault="00F60356" w:rsidP="00CD1E52">
      <w:pPr>
        <w:pStyle w:val="ae"/>
        <w:numPr>
          <w:ilvl w:val="0"/>
          <w:numId w:val="21"/>
        </w:numPr>
        <w:ind w:firstLineChars="0"/>
      </w:pPr>
      <w:r w:rsidRPr="00312DF2">
        <w:t>IEEE Standards Coordinating Committee. "IEEE Standard Glossary of Software Engineering Terminology (IEEE Std 610.12-1990). Los Alamitos."CA: IEEE Computer Society (1990).</w:t>
      </w:r>
    </w:p>
    <w:p w14:paraId="528DA08B" w14:textId="77777777" w:rsidR="00F60356" w:rsidRDefault="00F60356" w:rsidP="00CD1E52">
      <w:pPr>
        <w:pStyle w:val="ae"/>
        <w:numPr>
          <w:ilvl w:val="0"/>
          <w:numId w:val="21"/>
        </w:numPr>
        <w:ind w:firstLineChars="0"/>
      </w:pPr>
      <w:r w:rsidRPr="003A6794">
        <w:t xml:space="preserve">Gillies, Alan. Software quality: theory and management. Lulu. </w:t>
      </w:r>
      <w:proofErr w:type="gramStart"/>
      <w:r w:rsidRPr="003A6794">
        <w:t>com</w:t>
      </w:r>
      <w:proofErr w:type="gramEnd"/>
      <w:r w:rsidRPr="003A6794">
        <w:t>, 2011.</w:t>
      </w:r>
    </w:p>
    <w:p w14:paraId="1E54C366" w14:textId="77777777" w:rsidR="00F60356" w:rsidRDefault="00F60356" w:rsidP="00CD1E52">
      <w:pPr>
        <w:pStyle w:val="ae"/>
        <w:numPr>
          <w:ilvl w:val="0"/>
          <w:numId w:val="21"/>
        </w:numPr>
        <w:ind w:firstLineChars="0"/>
      </w:pPr>
      <w:r>
        <w:t>Pressman, R. S. 2010. Software Engineering A practioner’s Approach. McGraw-Hill International Edition.</w:t>
      </w:r>
    </w:p>
    <w:p w14:paraId="34D8DDCC" w14:textId="77777777" w:rsidR="00F60356" w:rsidRDefault="00F60356" w:rsidP="00CD1E52">
      <w:pPr>
        <w:pStyle w:val="ae"/>
        <w:numPr>
          <w:ilvl w:val="0"/>
          <w:numId w:val="21"/>
        </w:numPr>
        <w:ind w:firstLineChars="0"/>
      </w:pPr>
      <w:r>
        <w:rPr>
          <w:rFonts w:hint="eastAsia"/>
        </w:rPr>
        <w:t xml:space="preserve">Dryad: </w:t>
      </w:r>
      <w:hyperlink r:id="rId105" w:history="1">
        <w:r w:rsidRPr="00500319">
          <w:rPr>
            <w:rStyle w:val="ad"/>
          </w:rPr>
          <w:t>https://en.wikipedia.org/wiki/Dryad</w:t>
        </w:r>
      </w:hyperlink>
      <w:r>
        <w:rPr>
          <w:rFonts w:hint="eastAsia"/>
        </w:rPr>
        <w:t>.</w:t>
      </w:r>
    </w:p>
    <w:p w14:paraId="7EC1A85B" w14:textId="77777777" w:rsidR="00F60356" w:rsidRDefault="00F60356" w:rsidP="00CD1E52">
      <w:pPr>
        <w:pStyle w:val="ae"/>
        <w:numPr>
          <w:ilvl w:val="0"/>
          <w:numId w:val="21"/>
        </w:numPr>
        <w:ind w:firstLineChars="0"/>
      </w:pPr>
      <w:r>
        <w:rPr>
          <w:rFonts w:hint="eastAsia"/>
        </w:rPr>
        <w:t xml:space="preserve">Apache Hive: </w:t>
      </w:r>
      <w:hyperlink r:id="rId106" w:history="1">
        <w:r w:rsidRPr="00500319">
          <w:rPr>
            <w:rStyle w:val="ad"/>
          </w:rPr>
          <w:t>http://hive.apache.org/</w:t>
        </w:r>
      </w:hyperlink>
      <w:r>
        <w:rPr>
          <w:rFonts w:hint="eastAsia"/>
        </w:rPr>
        <w:t>.</w:t>
      </w:r>
    </w:p>
    <w:p w14:paraId="6664B5AD" w14:textId="77777777" w:rsidR="00F60356" w:rsidRDefault="00F60356" w:rsidP="00CD1E52">
      <w:pPr>
        <w:pStyle w:val="ae"/>
        <w:numPr>
          <w:ilvl w:val="0"/>
          <w:numId w:val="21"/>
        </w:numPr>
        <w:ind w:firstLineChars="0"/>
      </w:pPr>
      <w:r>
        <w:rPr>
          <w:rFonts w:hint="eastAsia"/>
        </w:rPr>
        <w:t xml:space="preserve">Apache Impala: </w:t>
      </w:r>
      <w:hyperlink r:id="rId107" w:history="1">
        <w:r w:rsidRPr="00500319">
          <w:rPr>
            <w:rStyle w:val="ad"/>
          </w:rPr>
          <w:t>http://impala.apache.org/</w:t>
        </w:r>
      </w:hyperlink>
      <w:r>
        <w:rPr>
          <w:rFonts w:hint="eastAsia"/>
        </w:rPr>
        <w:t>.</w:t>
      </w:r>
    </w:p>
    <w:p w14:paraId="409A892F" w14:textId="51237C46" w:rsidR="00F60356" w:rsidRDefault="00F60356" w:rsidP="00CD1E52">
      <w:pPr>
        <w:pStyle w:val="ae"/>
        <w:numPr>
          <w:ilvl w:val="0"/>
          <w:numId w:val="21"/>
        </w:numPr>
        <w:ind w:firstLineChars="0"/>
      </w:pPr>
      <w:r>
        <w:rPr>
          <w:rFonts w:hint="eastAsia"/>
        </w:rPr>
        <w:t xml:space="preserve">Zipf Distribution: </w:t>
      </w:r>
      <w:hyperlink r:id="rId108" w:history="1">
        <w:r w:rsidR="00776F0B" w:rsidRPr="00AC2421">
          <w:rPr>
            <w:rStyle w:val="ad"/>
          </w:rPr>
          <w:t>https://en.wikipedia.org/wiki/Zeta_distribution</w:t>
        </w:r>
      </w:hyperlink>
      <w:r>
        <w:rPr>
          <w:rFonts w:hint="eastAsia"/>
        </w:rPr>
        <w:t>.</w:t>
      </w:r>
    </w:p>
    <w:p w14:paraId="06522DA1" w14:textId="5C553E07" w:rsidR="00776F0B" w:rsidRDefault="005669AB" w:rsidP="00CD1E52">
      <w:pPr>
        <w:pStyle w:val="ae"/>
        <w:numPr>
          <w:ilvl w:val="0"/>
          <w:numId w:val="21"/>
        </w:numPr>
        <w:ind w:firstLineChars="0"/>
      </w:pPr>
      <w:r>
        <w:rPr>
          <w:rFonts w:hint="eastAsia"/>
        </w:rPr>
        <w:t xml:space="preserve">Spark SQL issues: </w:t>
      </w:r>
      <w:hyperlink r:id="rId109" w:history="1">
        <w:r w:rsidR="00D23B2E" w:rsidRPr="00AC2421">
          <w:rPr>
            <w:rStyle w:val="ad"/>
          </w:rPr>
          <w:t>https://issues.apache.org/jira/browse/SPARK-11576</w:t>
        </w:r>
      </w:hyperlink>
      <w:r w:rsidR="00776F0B">
        <w:rPr>
          <w:rFonts w:hint="eastAsia"/>
        </w:rPr>
        <w:t>.</w:t>
      </w:r>
    </w:p>
    <w:p w14:paraId="224EAF87" w14:textId="318FBD16" w:rsidR="00D23B2E" w:rsidRDefault="00D23B2E" w:rsidP="00CD1E52">
      <w:pPr>
        <w:pStyle w:val="ae"/>
        <w:numPr>
          <w:ilvl w:val="0"/>
          <w:numId w:val="21"/>
        </w:numPr>
        <w:ind w:firstLineChars="0"/>
      </w:pPr>
      <w:r>
        <w:rPr>
          <w:rFonts w:hint="eastAsia"/>
        </w:rPr>
        <w:t xml:space="preserve">Spark ML issues: </w:t>
      </w:r>
      <w:hyperlink r:id="rId110" w:history="1">
        <w:r w:rsidR="00BA4036" w:rsidRPr="00A35542">
          <w:rPr>
            <w:rStyle w:val="ad"/>
          </w:rPr>
          <w:t>https://issues.apache.org/jira/browse/SPARK-16008</w:t>
        </w:r>
      </w:hyperlink>
      <w:r>
        <w:rPr>
          <w:rFonts w:hint="eastAsia"/>
        </w:rPr>
        <w:t>.</w:t>
      </w:r>
    </w:p>
    <w:p w14:paraId="7DC17147" w14:textId="216F27E4" w:rsidR="006C4EC4" w:rsidRDefault="00BA4036" w:rsidP="00CD1E52">
      <w:pPr>
        <w:pStyle w:val="ae"/>
        <w:numPr>
          <w:ilvl w:val="0"/>
          <w:numId w:val="21"/>
        </w:numPr>
        <w:ind w:firstLineChars="0"/>
      </w:pPr>
      <w:r>
        <w:t>Spark</w:t>
      </w:r>
      <w:r w:rsidR="00FD262D">
        <w:rPr>
          <w:rFonts w:hint="eastAsia"/>
        </w:rPr>
        <w:t xml:space="preserve"> </w:t>
      </w:r>
      <w:r>
        <w:rPr>
          <w:rFonts w:hint="eastAsia"/>
        </w:rPr>
        <w:t>user</w:t>
      </w:r>
      <w:r w:rsidR="00FD262D">
        <w:rPr>
          <w:rFonts w:hint="eastAsia"/>
        </w:rPr>
        <w:t xml:space="preserve"> </w:t>
      </w:r>
      <w:r>
        <w:rPr>
          <w:rFonts w:hint="eastAsia"/>
        </w:rPr>
        <w:t>list</w:t>
      </w:r>
      <w:r w:rsidR="00D523C1">
        <w:rPr>
          <w:rFonts w:hint="eastAsia"/>
        </w:rPr>
        <w:t>.</w:t>
      </w:r>
      <w:r w:rsidR="008C23C2">
        <w:rPr>
          <w:rFonts w:hint="eastAsia"/>
        </w:rPr>
        <w:t xml:space="preserve"> </w:t>
      </w:r>
      <w:r w:rsidRPr="00BA4036">
        <w:t>MLlib</w:t>
      </w:r>
      <w:r w:rsidR="00166C41">
        <w:rPr>
          <w:rFonts w:hint="eastAsia"/>
        </w:rPr>
        <w:t xml:space="preserve"> </w:t>
      </w:r>
      <w:r w:rsidRPr="00BA4036">
        <w:t>Logistic</w:t>
      </w:r>
      <w:r w:rsidR="00166C41">
        <w:rPr>
          <w:rFonts w:hint="eastAsia"/>
        </w:rPr>
        <w:t xml:space="preserve"> </w:t>
      </w:r>
      <w:r w:rsidRPr="00BA4036">
        <w:t>Regression</w:t>
      </w:r>
      <w:r w:rsidR="00D523C1">
        <w:rPr>
          <w:rFonts w:hint="eastAsia"/>
        </w:rPr>
        <w:t>.</w:t>
      </w:r>
      <w:r>
        <w:rPr>
          <w:rFonts w:hint="eastAsia"/>
        </w:rPr>
        <w:t xml:space="preserve"> </w:t>
      </w:r>
      <w:hyperlink r:id="rId111" w:history="1">
        <w:r w:rsidR="006C4EC4" w:rsidRPr="00A35542">
          <w:rPr>
            <w:rStyle w:val="ad"/>
          </w:rPr>
          <w:t>http://apache-spark-user-list.1001560.n3.nabble.com/MLlib-Logistic-Regression-run-out-of-memory-td22210.html</w:t>
        </w:r>
      </w:hyperlink>
      <w:r w:rsidR="006C4EC4">
        <w:rPr>
          <w:rFonts w:hint="eastAsia"/>
        </w:rPr>
        <w:t>.</w:t>
      </w:r>
    </w:p>
    <w:p w14:paraId="3429E5BB" w14:textId="7CE21A9E" w:rsidR="00624762" w:rsidRDefault="00624762" w:rsidP="00CD1E52">
      <w:pPr>
        <w:pStyle w:val="ae"/>
        <w:numPr>
          <w:ilvl w:val="0"/>
          <w:numId w:val="21"/>
        </w:numPr>
        <w:ind w:firstLineChars="0"/>
      </w:pPr>
      <w:r>
        <w:t xml:space="preserve">TPC-H: </w:t>
      </w:r>
      <w:hyperlink r:id="rId112" w:history="1">
        <w:r w:rsidR="00005559" w:rsidRPr="003E0FFC">
          <w:rPr>
            <w:rStyle w:val="ad"/>
          </w:rPr>
          <w:t>http://www.tpc.org/tpch/default.asp</w:t>
        </w:r>
      </w:hyperlink>
      <w:r w:rsidR="00005559">
        <w:t>.</w:t>
      </w:r>
    </w:p>
    <w:p w14:paraId="7FE1BD13" w14:textId="0F879DB7" w:rsidR="00005559" w:rsidRPr="00983140" w:rsidRDefault="00005559" w:rsidP="00CD1E52">
      <w:pPr>
        <w:pStyle w:val="ae"/>
        <w:numPr>
          <w:ilvl w:val="0"/>
          <w:numId w:val="21"/>
        </w:numPr>
        <w:ind w:firstLineChars="0"/>
      </w:pPr>
      <w:r>
        <w:t xml:space="preserve">TPC-DS: </w:t>
      </w:r>
      <w:r w:rsidR="0050506E" w:rsidRPr="0050506E">
        <w:t>http://www.tpc.org/tpcds/default.asp</w:t>
      </w:r>
      <w:r w:rsidR="0050506E">
        <w:t>.</w:t>
      </w:r>
    </w:p>
    <w:p w14:paraId="6F264BDF" w14:textId="77777777" w:rsidR="00667CD2" w:rsidRDefault="00667CD2">
      <w:pPr>
        <w:widowControl/>
        <w:spacing w:line="240" w:lineRule="auto"/>
        <w:ind w:firstLine="0"/>
        <w:jc w:val="left"/>
        <w:sectPr w:rsidR="00667CD2" w:rsidSect="006013E5">
          <w:headerReference w:type="default" r:id="rId113"/>
          <w:pgSz w:w="11906" w:h="16838"/>
          <w:pgMar w:top="1440" w:right="1800" w:bottom="1440" w:left="1800" w:header="851" w:footer="992" w:gutter="0"/>
          <w:cols w:space="425"/>
          <w:docGrid w:type="lines" w:linePitch="326"/>
        </w:sectPr>
      </w:pPr>
      <w:r>
        <w:br w:type="page"/>
      </w:r>
    </w:p>
    <w:p w14:paraId="2B39A618" w14:textId="77777777" w:rsidR="00667CD2" w:rsidRDefault="00667CD2" w:rsidP="00667CD2">
      <w:pPr>
        <w:pStyle w:val="ac"/>
      </w:pPr>
      <w:bookmarkStart w:id="86" w:name="_Toc385923595"/>
      <w:bookmarkStart w:id="87" w:name="_Toc478388648"/>
      <w:bookmarkStart w:id="88" w:name="_Toc479627581"/>
      <w:r w:rsidRPr="004B5558">
        <w:rPr>
          <w:rFonts w:hint="eastAsia"/>
        </w:rPr>
        <w:lastRenderedPageBreak/>
        <w:t>发表文章</w:t>
      </w:r>
      <w:bookmarkEnd w:id="86"/>
      <w:bookmarkEnd w:id="87"/>
      <w:bookmarkEnd w:id="88"/>
    </w:p>
    <w:p w14:paraId="5DA5B8C4" w14:textId="77777777" w:rsidR="0030033C" w:rsidRPr="004B5558" w:rsidRDefault="00B902BE" w:rsidP="00884681">
      <w:r w:rsidRPr="004B5558">
        <w:rPr>
          <w:rFonts w:hint="eastAsia"/>
        </w:rPr>
        <w:t xml:space="preserve">[1] </w:t>
      </w:r>
      <w:r w:rsidR="00F575C9" w:rsidRPr="00F575C9">
        <w:rPr>
          <w:rFonts w:eastAsia="宋体" w:cs="Times New Roman"/>
        </w:rPr>
        <w:t>Yingying</w:t>
      </w:r>
      <w:r w:rsidR="008611ED">
        <w:rPr>
          <w:rFonts w:eastAsia="宋体" w:cs="Times New Roman" w:hint="eastAsia"/>
        </w:rPr>
        <w:t xml:space="preserve"> </w:t>
      </w:r>
      <w:r w:rsidR="00F575C9" w:rsidRPr="00F575C9">
        <w:rPr>
          <w:rFonts w:eastAsia="宋体" w:cs="Times New Roman"/>
        </w:rPr>
        <w:t>Zheng, Lijie Xu, Wei Wang, Wei Zhou and Ying Ding</w:t>
      </w:r>
      <w:r w:rsidR="00CF051D" w:rsidRPr="008D1DE3">
        <w:rPr>
          <w:rFonts w:eastAsia="宋体" w:cs="Times New Roman"/>
        </w:rPr>
        <w:t xml:space="preserve">. </w:t>
      </w:r>
      <w:r w:rsidR="00BB6380" w:rsidRPr="008D1DE3">
        <w:rPr>
          <w:rFonts w:eastAsia="宋体" w:cs="Times New Roman"/>
        </w:rPr>
        <w:t>A</w:t>
      </w:r>
      <w:r w:rsidR="00915BF9">
        <w:rPr>
          <w:rFonts w:eastAsia="宋体" w:cs="Times New Roman" w:hint="eastAsia"/>
        </w:rPr>
        <w:t xml:space="preserve"> </w:t>
      </w:r>
      <w:r w:rsidR="00BB6380" w:rsidRPr="008D1DE3">
        <w:rPr>
          <w:rFonts w:eastAsia="宋体" w:cs="Times New Roman"/>
        </w:rPr>
        <w:t>Reliability Benchmark for Big Data Systems on JointCloud</w:t>
      </w:r>
      <w:r w:rsidR="00CF051D" w:rsidRPr="008D1DE3">
        <w:rPr>
          <w:rFonts w:eastAsia="宋体" w:cs="Times New Roman"/>
        </w:rPr>
        <w:t>.</w:t>
      </w:r>
      <w:r w:rsidR="00884681" w:rsidRPr="00884681">
        <w:t xml:space="preserve"> </w:t>
      </w:r>
      <w:r w:rsidR="00884681" w:rsidRPr="00884681">
        <w:rPr>
          <w:rFonts w:eastAsia="宋体" w:cs="Times New Roman"/>
        </w:rPr>
        <w:t>The Eighth International Workshop on</w:t>
      </w:r>
      <w:r w:rsidR="00884681">
        <w:rPr>
          <w:rFonts w:eastAsia="宋体" w:cs="Times New Roman" w:hint="eastAsia"/>
        </w:rPr>
        <w:t xml:space="preserve"> </w:t>
      </w:r>
      <w:r w:rsidR="00884681" w:rsidRPr="00884681">
        <w:rPr>
          <w:rFonts w:eastAsia="宋体" w:cs="Times New Roman"/>
        </w:rPr>
        <w:t>Joint Cloud Computing</w:t>
      </w:r>
      <w:r w:rsidR="00C075EA">
        <w:rPr>
          <w:rFonts w:eastAsia="宋体" w:cs="Times New Roman"/>
        </w:rPr>
        <w:t xml:space="preserve"> (J</w:t>
      </w:r>
      <w:r w:rsidR="00C075EA">
        <w:rPr>
          <w:rFonts w:eastAsia="宋体" w:cs="Times New Roman" w:hint="eastAsia"/>
        </w:rPr>
        <w:t>CC</w:t>
      </w:r>
      <w:r w:rsidR="00CF051D" w:rsidRPr="008D1DE3">
        <w:rPr>
          <w:rFonts w:eastAsia="宋体" w:cs="Times New Roman"/>
        </w:rPr>
        <w:t>), 2017.</w:t>
      </w:r>
    </w:p>
    <w:p w14:paraId="39AE0D12"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14:paraId="65384B85" w14:textId="77777777" w:rsidR="00667CD2" w:rsidRPr="004B5558" w:rsidRDefault="00667CD2" w:rsidP="00667CD2">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14:paraId="3BB6214E" w14:textId="77777777" w:rsidR="00667CD2" w:rsidRPr="004B5558" w:rsidRDefault="00667CD2" w:rsidP="00667CD2">
      <w:pPr>
        <w:spacing w:line="480" w:lineRule="exact"/>
        <w:ind w:right="140" w:firstLine="0"/>
        <w:jc w:val="center"/>
        <w:rPr>
          <w:rFonts w:eastAsia="宋体" w:cs="Times New Roman"/>
          <w:b/>
          <w:bCs/>
          <w:sz w:val="28"/>
          <w:szCs w:val="22"/>
        </w:rPr>
        <w:sectPr w:rsidR="00667CD2" w:rsidRPr="004B5558" w:rsidSect="000E1374">
          <w:headerReference w:type="even" r:id="rId114"/>
          <w:headerReference w:type="default" r:id="rId115"/>
          <w:footerReference w:type="even" r:id="rId116"/>
          <w:footerReference w:type="default" r:id="rId117"/>
          <w:headerReference w:type="first" r:id="rId118"/>
          <w:pgSz w:w="11906" w:h="16838"/>
          <w:pgMar w:top="1440" w:right="1800" w:bottom="1440" w:left="1800" w:header="851" w:footer="992" w:gutter="0"/>
          <w:cols w:space="425"/>
          <w:docGrid w:type="lines" w:linePitch="326"/>
        </w:sectPr>
      </w:pPr>
    </w:p>
    <w:p w14:paraId="55288E11" w14:textId="77777777" w:rsidR="00667CD2" w:rsidRDefault="00667CD2" w:rsidP="00667CD2">
      <w:pPr>
        <w:pStyle w:val="ac"/>
      </w:pPr>
      <w:bookmarkStart w:id="89" w:name="_Toc385923596"/>
      <w:bookmarkStart w:id="90" w:name="_Toc478388649"/>
      <w:bookmarkStart w:id="91" w:name="_Toc479627582"/>
      <w:r w:rsidRPr="004B5558">
        <w:rPr>
          <w:rFonts w:hint="eastAsia"/>
        </w:rPr>
        <w:lastRenderedPageBreak/>
        <w:t>致谢</w:t>
      </w:r>
      <w:bookmarkEnd w:id="89"/>
      <w:bookmarkEnd w:id="90"/>
      <w:bookmarkEnd w:id="91"/>
    </w:p>
    <w:p w14:paraId="5980466F" w14:textId="77777777" w:rsidR="00527C28" w:rsidRDefault="00527C28" w:rsidP="00527C28">
      <w:r>
        <w:rPr>
          <w:rFonts w:hint="eastAsia"/>
        </w:rPr>
        <w:t>三年的硕士生涯是我人生中最重要的几个阶段之一。这三年中，在老师和同学们的帮助下，我得到的不只是知识上的积累，更有生活上的进步。</w:t>
      </w:r>
      <w:r w:rsidRPr="00E91CA3">
        <w:rPr>
          <w:rFonts w:hint="eastAsia"/>
        </w:rPr>
        <w:t>藉此</w:t>
      </w:r>
      <w:r>
        <w:rPr>
          <w:rFonts w:hint="eastAsia"/>
        </w:rPr>
        <w:t>论文完成之际，我谨向那些帮助过我以及与我合作过的老师和同学们送上最真诚的谢意。</w:t>
      </w:r>
    </w:p>
    <w:p w14:paraId="291AF328" w14:textId="77777777" w:rsidR="00527C28" w:rsidRDefault="00527C28" w:rsidP="00527C28">
      <w:r>
        <w:rPr>
          <w:rFonts w:hint="eastAsia"/>
        </w:rPr>
        <w:t>首先，我要衷心的感谢我的导师叶丹老师！在研究生期间，无论是在雁栖湖校区上课还是在实验室学习工作，叶老师都给了我无微不至的关怀和鼓励。在学习工作中，叶老师耐心的指导和帮助我；同时，叶老师也会关心我生活上遇到的问题，并给予我鼓励和帮助。在论文撰写期间，叶老师也会提醒我论文撰写中需要注意的事项，避免不必要的弯路。叶老师为人亲和友善、平易近人，并有着严谨的科研态度，这都是值得我学习的地方。</w:t>
      </w:r>
    </w:p>
    <w:p w14:paraId="09EF0F6A" w14:textId="77777777" w:rsidR="00527C28" w:rsidRDefault="00527C28" w:rsidP="00527C28">
      <w:r>
        <w:rPr>
          <w:rFonts w:hint="eastAsia"/>
        </w:rPr>
        <w:t>同时，我还要特别的感谢项目组的王伟老师。在项目组工作学习中，王老师会给出非常有见地的意见，帮助我解决项目中遇到的棘手的问题。同时，王老师也会在生活中给予我关心和鼓励，既是良师更是益友。另外，对于我的论文，王老师从论文选题、研究内容以及论文的写作方面都给予了我悉心的指导，这些都让我受益匪浅。王老师非常敬业，对待科研有着无限的热忱，是我学习的榜样。</w:t>
      </w:r>
    </w:p>
    <w:p w14:paraId="332F0CBB" w14:textId="77777777" w:rsidR="00527C28" w:rsidRDefault="00527C28" w:rsidP="00527C28">
      <w:r>
        <w:rPr>
          <w:rFonts w:hint="eastAsia"/>
        </w:rPr>
        <w:t>另外，我还要特别感谢许利杰师兄。利杰师兄在我的论文撰写过程中给予了我极大的帮助和指导。师兄的学习方法和做事态度让我学到了很多，并让我少走了很多弯路。利杰师兄对科研充满热情，同时也在其他领域有所成就，他的敬业态度更让我深受感染。</w:t>
      </w:r>
    </w:p>
    <w:p w14:paraId="2F0836C1" w14:textId="77777777" w:rsidR="00527C28" w:rsidRDefault="00527C28" w:rsidP="00527C28">
      <w:r>
        <w:rPr>
          <w:rFonts w:hint="eastAsia"/>
        </w:rPr>
        <w:t>感谢中心的各位老师为我们创造的良好的科研环境，让我们能够沉下心来专心研究。同时，还要感谢老师们对我的指导，你们的意见和建议都给了我莫大的帮助。还要感谢项目组的袁鑫晨、江勇、唐震、任仲山、支孟轩、张舒扬等师兄。</w:t>
      </w:r>
    </w:p>
    <w:p w14:paraId="69295544" w14:textId="77777777" w:rsidR="00527C28" w:rsidRDefault="00527C28" w:rsidP="00527C28">
      <w:r>
        <w:rPr>
          <w:rFonts w:hint="eastAsia"/>
        </w:rPr>
        <w:t>感谢数据网格组的段世凯和</w:t>
      </w:r>
      <w:proofErr w:type="gramStart"/>
      <w:r>
        <w:rPr>
          <w:rFonts w:hint="eastAsia"/>
        </w:rPr>
        <w:t>刘财政</w:t>
      </w:r>
      <w:proofErr w:type="gramEnd"/>
      <w:r>
        <w:rPr>
          <w:rFonts w:hint="eastAsia"/>
        </w:rPr>
        <w:t>同学。在项目组工作和学习中，无论我遇到了什么难题，他们都会给予我帮助，并给出切实可行的意见，这让我能够很快的进步。感谢段世凯同学经常耐心的给我讲解技术上遇到的难题，感谢</w:t>
      </w:r>
      <w:proofErr w:type="gramStart"/>
      <w:r>
        <w:rPr>
          <w:rFonts w:hint="eastAsia"/>
        </w:rPr>
        <w:t>刘财政</w:t>
      </w:r>
      <w:proofErr w:type="gramEnd"/>
      <w:r>
        <w:rPr>
          <w:rFonts w:hint="eastAsia"/>
        </w:rPr>
        <w:t>同学在我迷茫的时候与我一起讨论解决方案。感谢姬强、徐培兴、崔光范、倪嘉志、罗松</w:t>
      </w:r>
      <w:proofErr w:type="gramStart"/>
      <w:r>
        <w:rPr>
          <w:rFonts w:hint="eastAsia"/>
        </w:rPr>
        <w:t>磊</w:t>
      </w:r>
      <w:proofErr w:type="gramEnd"/>
      <w:r>
        <w:rPr>
          <w:rFonts w:hint="eastAsia"/>
        </w:rPr>
        <w:t>、陈晓旭、段世凯、梁建华、唐弘胤、王子勇、刘财政、佘艺、邬登峰和燕东同学。研究生三年，我们一起学习交流，互相帮助，共同进步。另外还要感谢沈雯婷、刘重瑞、赵伟、王建飞、</w:t>
      </w:r>
      <w:proofErr w:type="gramStart"/>
      <w:r>
        <w:rPr>
          <w:rFonts w:hint="eastAsia"/>
        </w:rPr>
        <w:t>亢</w:t>
      </w:r>
      <w:proofErr w:type="gramEnd"/>
      <w:r>
        <w:rPr>
          <w:rFonts w:hint="eastAsia"/>
        </w:rPr>
        <w:t>良一等师弟师妹们的帮助。感谢我的室友燕季薇同学和我的饭友</w:t>
      </w:r>
      <w:proofErr w:type="gramStart"/>
      <w:r>
        <w:rPr>
          <w:rFonts w:hint="eastAsia"/>
        </w:rPr>
        <w:t>靖二霞同学</w:t>
      </w:r>
      <w:proofErr w:type="gramEnd"/>
      <w:r>
        <w:rPr>
          <w:rFonts w:hint="eastAsia"/>
        </w:rPr>
        <w:t>对我生活的关心。同时还要特别感谢我的父母对我的支持和帮助。</w:t>
      </w:r>
    </w:p>
    <w:p w14:paraId="619D5520" w14:textId="313F35D9" w:rsidR="00342CE6" w:rsidRPr="000E502C" w:rsidRDefault="00527C28" w:rsidP="00BF4EAF">
      <w:r>
        <w:t>最后</w:t>
      </w:r>
      <w:r>
        <w:rPr>
          <w:rFonts w:hint="eastAsia"/>
        </w:rPr>
        <w:t>，</w:t>
      </w:r>
      <w:r>
        <w:t>向所有给予我关怀和帮助的人们献上深深的谢意</w:t>
      </w:r>
      <w:r>
        <w:rPr>
          <w:rFonts w:hint="eastAsia"/>
        </w:rPr>
        <w:t>。</w:t>
      </w:r>
    </w:p>
    <w:sectPr w:rsidR="00342CE6" w:rsidRPr="000E502C" w:rsidSect="006013E5">
      <w:headerReference w:type="even" r:id="rId119"/>
      <w:headerReference w:type="default" r:id="rId120"/>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william" w:date="2017-04-05T15:56:00Z" w:initials="w">
    <w:p w14:paraId="674739CE" w14:textId="2FC5B90E" w:rsidR="0018371E" w:rsidRDefault="0018371E" w:rsidP="00CB50E5">
      <w:pPr>
        <w:pStyle w:val="afe"/>
        <w:ind w:firstLine="0"/>
      </w:pPr>
      <w:r>
        <w:rPr>
          <w:rStyle w:val="afd"/>
        </w:rPr>
        <w:annotationRef/>
      </w:r>
      <w:r>
        <w:rPr>
          <w:rFonts w:hint="eastAsia"/>
        </w:rPr>
        <w:t>后期修改</w:t>
      </w:r>
    </w:p>
  </w:comment>
  <w:comment w:id="24" w:author="william" w:date="2017-04-07T15:16:00Z" w:initials="w">
    <w:p w14:paraId="52876D0B" w14:textId="344336F2" w:rsidR="0018371E" w:rsidRDefault="0018371E">
      <w:pPr>
        <w:pStyle w:val="afe"/>
      </w:pPr>
      <w:r>
        <w:rPr>
          <w:rStyle w:val="afd"/>
        </w:rPr>
        <w:annotationRef/>
      </w:r>
      <w:r>
        <w:t>修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4739CE" w15:done="0"/>
  <w15:commentEx w15:paraId="52876D0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6EB275" w14:textId="77777777" w:rsidR="00877E08" w:rsidRDefault="00877E08" w:rsidP="00C22401">
      <w:r>
        <w:separator/>
      </w:r>
    </w:p>
    <w:p w14:paraId="79C10F69" w14:textId="77777777" w:rsidR="00877E08" w:rsidRDefault="00877E08"/>
  </w:endnote>
  <w:endnote w:type="continuationSeparator" w:id="0">
    <w:p w14:paraId="0B732B90" w14:textId="77777777" w:rsidR="00877E08" w:rsidRDefault="00877E08" w:rsidP="00C22401">
      <w:r>
        <w:continuationSeparator/>
      </w:r>
    </w:p>
    <w:p w14:paraId="5C5AF194" w14:textId="77777777" w:rsidR="00877E08" w:rsidRDefault="00877E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BA2613" w14:textId="77777777" w:rsidR="0018371E" w:rsidRDefault="0018371E">
    <w:pPr>
      <w:pStyle w:val="a7"/>
      <w:jc w:val="center"/>
    </w:pPr>
  </w:p>
  <w:p w14:paraId="04538923" w14:textId="77777777" w:rsidR="0018371E" w:rsidRDefault="0018371E">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013BCE" w14:textId="77777777" w:rsidR="0018371E" w:rsidRPr="00B73E27" w:rsidRDefault="0018371E" w:rsidP="00B73E27">
    <w:pPr>
      <w:pStyle w:val="a7"/>
      <w:ind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7310195"/>
      <w:docPartObj>
        <w:docPartGallery w:val="Page Numbers (Bottom of Page)"/>
        <w:docPartUnique/>
      </w:docPartObj>
    </w:sdtPr>
    <w:sdtContent>
      <w:p w14:paraId="145F0C41" w14:textId="77777777" w:rsidR="0018371E" w:rsidRDefault="0018371E">
        <w:pPr>
          <w:pStyle w:val="a7"/>
          <w:jc w:val="center"/>
        </w:pPr>
        <w:r>
          <w:fldChar w:fldCharType="begin"/>
        </w:r>
        <w:r>
          <w:instrText>PAGE   \* MERGEFORMAT</w:instrText>
        </w:r>
        <w:r>
          <w:fldChar w:fldCharType="separate"/>
        </w:r>
        <w:r w:rsidRPr="006020DE">
          <w:rPr>
            <w:noProof/>
            <w:lang w:val="zh-CN"/>
          </w:rPr>
          <w:t>I</w:t>
        </w:r>
        <w:r>
          <w:fldChar w:fldCharType="end"/>
        </w:r>
      </w:p>
    </w:sdtContent>
  </w:sdt>
  <w:p w14:paraId="1D65C620" w14:textId="77777777" w:rsidR="0018371E" w:rsidRDefault="0018371E">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9604939"/>
      <w:docPartObj>
        <w:docPartGallery w:val="Page Numbers (Bottom of Page)"/>
        <w:docPartUnique/>
      </w:docPartObj>
    </w:sdtPr>
    <w:sdtContent>
      <w:p w14:paraId="5FDE50B8" w14:textId="77777777" w:rsidR="0018371E" w:rsidRDefault="0018371E">
        <w:pPr>
          <w:pStyle w:val="a7"/>
          <w:jc w:val="center"/>
        </w:pPr>
        <w:r>
          <w:fldChar w:fldCharType="begin"/>
        </w:r>
        <w:r>
          <w:instrText>PAGE   \* MERGEFORMAT</w:instrText>
        </w:r>
        <w:r>
          <w:fldChar w:fldCharType="separate"/>
        </w:r>
        <w:r w:rsidR="008A0B49" w:rsidRPr="008A0B49">
          <w:rPr>
            <w:noProof/>
            <w:lang w:val="zh-CN"/>
          </w:rPr>
          <w:t>4</w:t>
        </w:r>
        <w:r>
          <w:fldChar w:fldCharType="end"/>
        </w:r>
      </w:p>
    </w:sdtContent>
  </w:sdt>
  <w:p w14:paraId="6ECB7B08" w14:textId="77777777" w:rsidR="0018371E" w:rsidRDefault="0018371E">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5638303"/>
      <w:docPartObj>
        <w:docPartGallery w:val="Page Numbers (Bottom of Page)"/>
        <w:docPartUnique/>
      </w:docPartObj>
    </w:sdtPr>
    <w:sdtContent>
      <w:p w14:paraId="062A8BAF" w14:textId="77777777" w:rsidR="0018371E" w:rsidRDefault="0018371E">
        <w:pPr>
          <w:pStyle w:val="a7"/>
          <w:jc w:val="center"/>
        </w:pPr>
        <w:r>
          <w:fldChar w:fldCharType="begin"/>
        </w:r>
        <w:r>
          <w:instrText xml:space="preserve"> PAGE   \* MERGEFORMAT </w:instrText>
        </w:r>
        <w:r>
          <w:fldChar w:fldCharType="separate"/>
        </w:r>
        <w:r w:rsidR="008A0B49" w:rsidRPr="008A0B49">
          <w:rPr>
            <w:noProof/>
            <w:lang w:val="zh-CN"/>
          </w:rPr>
          <w:t>5</w:t>
        </w:r>
        <w:r>
          <w:rPr>
            <w:noProof/>
            <w:lang w:val="zh-CN"/>
          </w:rPr>
          <w:fldChar w:fldCharType="end"/>
        </w:r>
      </w:p>
    </w:sdtContent>
  </w:sdt>
  <w:p w14:paraId="293D7E8F" w14:textId="77777777" w:rsidR="0018371E" w:rsidRDefault="0018371E" w:rsidP="00E93E50">
    <w:pPr>
      <w:pStyle w:val="a7"/>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1854174"/>
      <w:docPartObj>
        <w:docPartGallery w:val="Page Numbers (Bottom of Page)"/>
        <w:docPartUnique/>
      </w:docPartObj>
    </w:sdtPr>
    <w:sdtContent>
      <w:p w14:paraId="6EA6AC83" w14:textId="77777777" w:rsidR="0018371E" w:rsidRDefault="0018371E">
        <w:pPr>
          <w:pStyle w:val="a7"/>
          <w:jc w:val="center"/>
        </w:pPr>
        <w:r>
          <w:fldChar w:fldCharType="begin"/>
        </w:r>
        <w:r>
          <w:instrText xml:space="preserve"> PAGE   \* MERGEFORMAT </w:instrText>
        </w:r>
        <w:r>
          <w:fldChar w:fldCharType="separate"/>
        </w:r>
        <w:r w:rsidR="00C20A73" w:rsidRPr="00C20A73">
          <w:rPr>
            <w:noProof/>
            <w:lang w:val="zh-CN"/>
          </w:rPr>
          <w:t>74</w:t>
        </w:r>
        <w:r>
          <w:rPr>
            <w:noProof/>
            <w:lang w:val="zh-CN"/>
          </w:rPr>
          <w:fldChar w:fldCharType="end"/>
        </w:r>
      </w:p>
    </w:sdtContent>
  </w:sdt>
  <w:p w14:paraId="0B350CA3" w14:textId="77777777" w:rsidR="0018371E" w:rsidRDefault="0018371E">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738897"/>
      <w:docPartObj>
        <w:docPartGallery w:val="Page Numbers (Bottom of Page)"/>
        <w:docPartUnique/>
      </w:docPartObj>
    </w:sdtPr>
    <w:sdtContent>
      <w:p w14:paraId="6605D70A" w14:textId="77777777" w:rsidR="0018371E" w:rsidRDefault="0018371E">
        <w:pPr>
          <w:pStyle w:val="a7"/>
          <w:jc w:val="center"/>
        </w:pPr>
        <w:r>
          <w:fldChar w:fldCharType="begin"/>
        </w:r>
        <w:r>
          <w:instrText xml:space="preserve"> PAGE   \* MERGEFORMAT </w:instrText>
        </w:r>
        <w:r>
          <w:fldChar w:fldCharType="separate"/>
        </w:r>
        <w:r w:rsidR="00C20A73" w:rsidRPr="00C20A73">
          <w:rPr>
            <w:noProof/>
            <w:lang w:val="zh-CN"/>
          </w:rPr>
          <w:t>75</w:t>
        </w:r>
        <w:r>
          <w:rPr>
            <w:noProof/>
            <w:lang w:val="zh-CN"/>
          </w:rPr>
          <w:fldChar w:fldCharType="end"/>
        </w:r>
      </w:p>
    </w:sdtContent>
  </w:sdt>
  <w:p w14:paraId="09177DEB" w14:textId="77777777" w:rsidR="0018371E" w:rsidRDefault="0018371E"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520D89" w14:textId="77777777" w:rsidR="00877E08" w:rsidRDefault="00877E08" w:rsidP="00C22401">
      <w:r>
        <w:separator/>
      </w:r>
    </w:p>
    <w:p w14:paraId="18DE2B18" w14:textId="77777777" w:rsidR="00877E08" w:rsidRDefault="00877E08"/>
  </w:footnote>
  <w:footnote w:type="continuationSeparator" w:id="0">
    <w:p w14:paraId="00C39D4F" w14:textId="77777777" w:rsidR="00877E08" w:rsidRDefault="00877E08" w:rsidP="00C22401">
      <w:r>
        <w:continuationSeparator/>
      </w:r>
    </w:p>
    <w:p w14:paraId="6B768D41" w14:textId="77777777" w:rsidR="00877E08" w:rsidRDefault="00877E0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98451" w14:textId="77777777" w:rsidR="0018371E" w:rsidRPr="00B72FDC" w:rsidRDefault="0018371E" w:rsidP="00B20492">
    <w:pPr>
      <w:ind w:left="420" w:firstLine="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DA210" w14:textId="77777777" w:rsidR="0018371E" w:rsidRPr="006020DE" w:rsidRDefault="0018371E" w:rsidP="006020DE">
    <w:pPr>
      <w:pStyle w:val="a6"/>
    </w:pPr>
    <w:r>
      <w:rPr>
        <w:rFonts w:hint="eastAsia"/>
      </w:rPr>
      <w:t>摘要</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772713" w14:textId="77777777" w:rsidR="0018371E" w:rsidRDefault="0018371E">
    <w:pPr>
      <w:pStyle w:val="a6"/>
    </w:pPr>
    <w:r>
      <w:rPr>
        <w:rFonts w:hint="eastAsia"/>
      </w:rPr>
      <w:t>摘要</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428C74" w14:textId="77777777" w:rsidR="0018371E" w:rsidRPr="00B72FDC" w:rsidRDefault="0018371E" w:rsidP="00E93E50">
    <w:pPr>
      <w:pStyle w:val="a6"/>
      <w:spacing w:after="120"/>
    </w:pPr>
    <w:r w:rsidRPr="00E05DF9">
      <w:rPr>
        <w:rFonts w:hint="eastAsia"/>
      </w:rPr>
      <w:t>大数据系统应用可靠性测试框架设计与实现</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694B68" w14:textId="77777777" w:rsidR="0018371E" w:rsidRPr="006566C9" w:rsidRDefault="0018371E" w:rsidP="00E93E50">
    <w:pPr>
      <w:pStyle w:val="a6"/>
      <w:spacing w:after="120"/>
      <w:ind w:firstLine="0"/>
      <w:jc w:val="left"/>
    </w:pPr>
    <w:r>
      <w:rPr>
        <w:rFonts w:hint="eastAsia"/>
      </w:rPr>
      <w:tab/>
      <w:t>Abstract</w:t>
    </w:r>
    <w:r>
      <w:rPr>
        <w:rFonts w:hint="eastAsia"/>
      </w:rPr>
      <w:tab/>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960911" w14:textId="4E6FBE46" w:rsidR="0018371E" w:rsidRPr="00B72FDC" w:rsidRDefault="0018371E" w:rsidP="00E93E50">
    <w:pPr>
      <w:pStyle w:val="a6"/>
      <w:spacing w:after="120"/>
    </w:pPr>
    <w:r>
      <w:rPr>
        <w:rFonts w:hint="eastAsia"/>
      </w:rPr>
      <w:t>大数据</w:t>
    </w:r>
    <w:r w:rsidRPr="00E05DF9">
      <w:rPr>
        <w:rFonts w:hint="eastAsia"/>
      </w:rPr>
      <w:t>应用可靠性测试框架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4597F" w14:textId="77777777" w:rsidR="0018371E" w:rsidRPr="006566C9" w:rsidRDefault="0018371E" w:rsidP="00C02754">
    <w:pPr>
      <w:pStyle w:val="a6"/>
      <w:spacing w:after="120"/>
      <w:ind w:firstLine="0"/>
    </w:pPr>
    <w:r>
      <w:rPr>
        <w:rFonts w:hint="eastAsia"/>
      </w:rPr>
      <w:t>目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AB95ED"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一章</w:t>
    </w:r>
    <w:r>
      <w:rPr>
        <w:rFonts w:hint="eastAsia"/>
      </w:rPr>
      <w:t xml:space="preserve"> </w:t>
    </w:r>
    <w:r>
      <w:rPr>
        <w:rFonts w:hint="eastAsia"/>
      </w:rPr>
      <w:t>绪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DA78F7"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系统应用可靠性相关工作</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8AB21B" w14:textId="5D04B248"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三章</w:t>
    </w:r>
    <w:r>
      <w:rPr>
        <w:rFonts w:hint="eastAsia"/>
      </w:rPr>
      <w:t xml:space="preserve"> </w:t>
    </w:r>
    <w:r>
      <w:rPr>
        <w:rFonts w:hint="eastAsia"/>
      </w:rPr>
      <w:t>可靠性测试框架设计</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2CF7CD" w14:textId="1508C951"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四章</w:t>
    </w:r>
    <w:r>
      <w:rPr>
        <w:rFonts w:hint="eastAsia"/>
      </w:rPr>
      <w:t xml:space="preserve"> </w:t>
    </w:r>
    <w:r>
      <w:rPr>
        <w:rFonts w:hint="eastAsia"/>
      </w:rPr>
      <w:t>可靠性测试关键技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5F69F6" w14:textId="77777777" w:rsidR="0018371E" w:rsidRPr="005E31A9" w:rsidRDefault="0018371E" w:rsidP="005E31A9">
    <w:pPr>
      <w:ind w:left="420" w:firstLine="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27A07" w14:textId="77777777" w:rsidR="0018371E" w:rsidRPr="00B72FDC" w:rsidRDefault="0018371E" w:rsidP="00E93E50">
    <w:pPr>
      <w:pStyle w:val="a6"/>
      <w:spacing w:after="120"/>
    </w:pPr>
    <w:r w:rsidRPr="00E05DF9">
      <w:rPr>
        <w:rFonts w:hint="eastAsia"/>
      </w:rPr>
      <w:t>大数据系统应用可靠性测试框架设计与实现</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F573A7" w14:textId="58B7F4A8"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可靠性测试框架实现</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F0FC3A" w14:textId="77777777" w:rsidR="0018371E" w:rsidRPr="00B72FDC" w:rsidRDefault="0018371E" w:rsidP="00E93E50">
    <w:pPr>
      <w:pStyle w:val="a6"/>
      <w:spacing w:after="120"/>
    </w:pPr>
    <w:r w:rsidRPr="00E05DF9">
      <w:rPr>
        <w:rFonts w:hint="eastAsia"/>
      </w:rPr>
      <w:t>大数据系统应用可靠性测试框架设计与实现</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201895"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六章</w:t>
    </w:r>
    <w:r>
      <w:rPr>
        <w:rFonts w:hint="eastAsia"/>
      </w:rPr>
      <w:t xml:space="preserve"> </w:t>
    </w:r>
    <w:r>
      <w:rPr>
        <w:rFonts w:hint="eastAsia"/>
      </w:rPr>
      <w:t>结束语</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8A66B3"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E1EAE" w14:textId="77777777" w:rsidR="0018371E" w:rsidRPr="00B72FDC" w:rsidRDefault="0018371E" w:rsidP="00E93E50">
    <w:pPr>
      <w:pStyle w:val="a6"/>
      <w:spacing w:after="120"/>
    </w:pPr>
    <w:r w:rsidRPr="00E05DF9">
      <w:rPr>
        <w:rFonts w:hint="eastAsia"/>
      </w:rPr>
      <w:t>大数据系统应用可靠性测试框架设计与实现</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334F67" w14:textId="6AC98935"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header2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B731A" w14:textId="77777777" w:rsidR="0018371E" w:rsidRPr="00C26374" w:rsidRDefault="0018371E"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2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2114F9" w14:textId="77777777" w:rsidR="0018371E" w:rsidRPr="00B72FDC" w:rsidRDefault="0018371E" w:rsidP="00E93E50">
    <w:pPr>
      <w:pStyle w:val="a6"/>
      <w:spacing w:after="120"/>
    </w:pPr>
    <w:r w:rsidRPr="00E05DF9">
      <w:rPr>
        <w:rFonts w:hint="eastAsia"/>
      </w:rPr>
      <w:t>大数据系统应用可靠性测试框架设计与实现</w:t>
    </w:r>
  </w:p>
</w:hdr>
</file>

<file path=word/header2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0AE090" w14:textId="77777777" w:rsidR="0018371E" w:rsidRPr="006566C9" w:rsidRDefault="0018371E"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6B1524" w14:textId="77777777" w:rsidR="0018371E" w:rsidRDefault="0018371E">
    <w:pPr>
      <w:pStyle w:val="a6"/>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C11719" w14:textId="77777777" w:rsidR="0018371E" w:rsidRPr="00907C69" w:rsidRDefault="0018371E" w:rsidP="00907C69">
    <w:pPr>
      <w:ind w:left="42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E6C23D" w14:textId="77777777" w:rsidR="0018371E" w:rsidRDefault="0018371E">
    <w:pPr>
      <w:pStyle w:val="a6"/>
    </w:pP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165B04" w14:textId="77777777" w:rsidR="0018371E" w:rsidRPr="007E2A01" w:rsidRDefault="0018371E" w:rsidP="007E2A01">
    <w:pPr>
      <w:ind w:left="420" w:firstLin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FC8410" w14:textId="77777777" w:rsidR="0018371E" w:rsidRPr="004C060F" w:rsidRDefault="0018371E" w:rsidP="004C060F">
    <w:pPr>
      <w:ind w:left="42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6A8DC" w14:textId="77777777" w:rsidR="0018371E" w:rsidRDefault="0018371E">
    <w:pPr>
      <w:pStyle w:val="a6"/>
    </w:pPr>
    <w:r>
      <w:rPr>
        <w:rFonts w:hint="eastAsia"/>
      </w:rPr>
      <w:t>摘要</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6F04A6" w14:textId="77777777" w:rsidR="0018371E" w:rsidRPr="000C3F4F" w:rsidRDefault="0018371E" w:rsidP="000C3F4F">
    <w:pPr>
      <w:pStyle w:val="a6"/>
    </w:pPr>
    <w:r w:rsidRPr="00E05DF9">
      <w:rPr>
        <w:rFonts w:hint="eastAsia"/>
      </w:rPr>
      <w:t>大数据系统应用可靠性测试框架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BF3960"/>
    <w:multiLevelType w:val="multilevel"/>
    <w:tmpl w:val="FFA02154"/>
    <w:lvl w:ilvl="0">
      <w:start w:val="4"/>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720" w:hanging="720"/>
      </w:pPr>
      <w:rPr>
        <w:rFonts w:ascii="Wingdings" w:hAnsi="Wingding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096E6FC4"/>
    <w:multiLevelType w:val="multilevel"/>
    <w:tmpl w:val="FC38BA9C"/>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E426F"/>
    <w:multiLevelType w:val="hybridMultilevel"/>
    <w:tmpl w:val="A62EA3A4"/>
    <w:lvl w:ilvl="0" w:tplc="CCBA823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1760F3"/>
    <w:multiLevelType w:val="hybridMultilevel"/>
    <w:tmpl w:val="458C8D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A6414AA"/>
    <w:multiLevelType w:val="hybridMultilevel"/>
    <w:tmpl w:val="00B430F4"/>
    <w:lvl w:ilvl="0" w:tplc="B444087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B5F2F5C"/>
    <w:multiLevelType w:val="multilevel"/>
    <w:tmpl w:val="4AF6411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9">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C9836E6"/>
    <w:multiLevelType w:val="hybridMultilevel"/>
    <w:tmpl w:val="AF303A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26C3FC2"/>
    <w:multiLevelType w:val="hybridMultilevel"/>
    <w:tmpl w:val="C0BA15BC"/>
    <w:lvl w:ilvl="0" w:tplc="5D585CC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3536582"/>
    <w:multiLevelType w:val="hybridMultilevel"/>
    <w:tmpl w:val="2B92C382"/>
    <w:lvl w:ilvl="0" w:tplc="4054677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540381B"/>
    <w:multiLevelType w:val="hybridMultilevel"/>
    <w:tmpl w:val="22A8D6F0"/>
    <w:lvl w:ilvl="0" w:tplc="8354C11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7F4763C"/>
    <w:multiLevelType w:val="hybridMultilevel"/>
    <w:tmpl w:val="4B706F14"/>
    <w:lvl w:ilvl="0" w:tplc="98EE90C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89762BE"/>
    <w:multiLevelType w:val="multilevel"/>
    <w:tmpl w:val="D194AE02"/>
    <w:lvl w:ilvl="0">
      <w:start w:val="4"/>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nsid w:val="2AAE15CA"/>
    <w:multiLevelType w:val="multilevel"/>
    <w:tmpl w:val="52AE6254"/>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18">
    <w:nsid w:val="3EEC1D26"/>
    <w:multiLevelType w:val="hybridMultilevel"/>
    <w:tmpl w:val="7BB68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995209D"/>
    <w:multiLevelType w:val="multilevel"/>
    <w:tmpl w:val="504CD1DE"/>
    <w:lvl w:ilvl="0">
      <w:start w:val="1"/>
      <w:numFmt w:val="chineseCountingThousand"/>
      <w:pStyle w:val="1"/>
      <w:lvlText w:val="第%1章."/>
      <w:lvlJc w:val="left"/>
      <w:pPr>
        <w:ind w:left="420" w:hanging="420"/>
      </w:pPr>
      <w:rPr>
        <w:rFonts w:hint="eastAsia"/>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49D6665E"/>
    <w:multiLevelType w:val="hybridMultilevel"/>
    <w:tmpl w:val="67269280"/>
    <w:lvl w:ilvl="0" w:tplc="4BE6283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5">
    <w:nsid w:val="4DBC643A"/>
    <w:multiLevelType w:val="multilevel"/>
    <w:tmpl w:val="B740A082"/>
    <w:lvl w:ilvl="0">
      <w:start w:val="1"/>
      <w:numFmt w:val="decimal"/>
      <w:lvlText w:val="%1."/>
      <w:lvlJc w:val="left"/>
      <w:pPr>
        <w:ind w:left="840" w:hanging="420"/>
      </w:p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26">
    <w:nsid w:val="542D0492"/>
    <w:multiLevelType w:val="hybridMultilevel"/>
    <w:tmpl w:val="E70691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57966EDA"/>
    <w:multiLevelType w:val="multilevel"/>
    <w:tmpl w:val="EC46FA8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8">
    <w:nsid w:val="581B5A77"/>
    <w:multiLevelType w:val="hybridMultilevel"/>
    <w:tmpl w:val="E8EC3B52"/>
    <w:lvl w:ilvl="0" w:tplc="B6D0D0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4FF453B"/>
    <w:multiLevelType w:val="hybridMultilevel"/>
    <w:tmpl w:val="E63E5B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5E12FD8"/>
    <w:multiLevelType w:val="hybridMultilevel"/>
    <w:tmpl w:val="F8289C26"/>
    <w:lvl w:ilvl="0" w:tplc="07C0AC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00C5D7B"/>
    <w:multiLevelType w:val="multilevel"/>
    <w:tmpl w:val="2F94BC46"/>
    <w:lvl w:ilvl="0">
      <w:start w:val="1"/>
      <w:numFmt w:val="decimal"/>
      <w:lvlText w:val="%1."/>
      <w:lvlJc w:val="left"/>
      <w:pPr>
        <w:ind w:left="840" w:hanging="360"/>
      </w:pPr>
      <w:rPr>
        <w:rFonts w:hint="default"/>
      </w:rPr>
    </w:lvl>
    <w:lvl w:ilvl="1">
      <w:start w:val="1"/>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40">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1"/>
  </w:num>
  <w:num w:numId="2">
    <w:abstractNumId w:val="38"/>
  </w:num>
  <w:num w:numId="3">
    <w:abstractNumId w:val="33"/>
  </w:num>
  <w:num w:numId="4">
    <w:abstractNumId w:val="3"/>
  </w:num>
  <w:num w:numId="5">
    <w:abstractNumId w:val="25"/>
  </w:num>
  <w:num w:numId="6">
    <w:abstractNumId w:val="8"/>
  </w:num>
  <w:num w:numId="7">
    <w:abstractNumId w:val="0"/>
  </w:num>
  <w:num w:numId="8">
    <w:abstractNumId w:val="9"/>
  </w:num>
  <w:num w:numId="9">
    <w:abstractNumId w:val="19"/>
  </w:num>
  <w:num w:numId="10">
    <w:abstractNumId w:val="36"/>
  </w:num>
  <w:num w:numId="11">
    <w:abstractNumId w:val="29"/>
  </w:num>
  <w:num w:numId="12">
    <w:abstractNumId w:val="31"/>
  </w:num>
  <w:num w:numId="13">
    <w:abstractNumId w:val="30"/>
  </w:num>
  <w:num w:numId="14">
    <w:abstractNumId w:val="5"/>
  </w:num>
  <w:num w:numId="15">
    <w:abstractNumId w:val="27"/>
  </w:num>
  <w:num w:numId="16">
    <w:abstractNumId w:val="23"/>
  </w:num>
  <w:num w:numId="17">
    <w:abstractNumId w:val="40"/>
  </w:num>
  <w:num w:numId="18">
    <w:abstractNumId w:val="13"/>
  </w:num>
  <w:num w:numId="19">
    <w:abstractNumId w:val="32"/>
  </w:num>
  <w:num w:numId="20">
    <w:abstractNumId w:val="20"/>
  </w:num>
  <w:num w:numId="21">
    <w:abstractNumId w:val="37"/>
  </w:num>
  <w:num w:numId="22">
    <w:abstractNumId w:val="17"/>
  </w:num>
  <w:num w:numId="23">
    <w:abstractNumId w:val="24"/>
  </w:num>
  <w:num w:numId="24">
    <w:abstractNumId w:val="39"/>
  </w:num>
  <w:num w:numId="25">
    <w:abstractNumId w:val="28"/>
  </w:num>
  <w:num w:numId="26">
    <w:abstractNumId w:val="26"/>
  </w:num>
  <w:num w:numId="27">
    <w:abstractNumId w:val="2"/>
  </w:num>
  <w:num w:numId="28">
    <w:abstractNumId w:val="10"/>
  </w:num>
  <w:num w:numId="29">
    <w:abstractNumId w:val="35"/>
  </w:num>
  <w:num w:numId="30">
    <w:abstractNumId w:val="12"/>
  </w:num>
  <w:num w:numId="31">
    <w:abstractNumId w:val="1"/>
  </w:num>
  <w:num w:numId="32">
    <w:abstractNumId w:val="18"/>
  </w:num>
  <w:num w:numId="33">
    <w:abstractNumId w:val="34"/>
  </w:num>
  <w:num w:numId="34">
    <w:abstractNumId w:val="14"/>
  </w:num>
  <w:num w:numId="35">
    <w:abstractNumId w:val="4"/>
  </w:num>
  <w:num w:numId="36">
    <w:abstractNumId w:val="22"/>
  </w:num>
  <w:num w:numId="37">
    <w:abstractNumId w:val="6"/>
  </w:num>
  <w:num w:numId="38">
    <w:abstractNumId w:val="11"/>
  </w:num>
  <w:num w:numId="39">
    <w:abstractNumId w:val="7"/>
  </w:num>
  <w:num w:numId="40">
    <w:abstractNumId w:val="15"/>
  </w:num>
  <w:num w:numId="41">
    <w:abstractNumId w:val="1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6"/>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17A"/>
    <w:rsid w:val="00000253"/>
    <w:rsid w:val="000002F9"/>
    <w:rsid w:val="00000A54"/>
    <w:rsid w:val="00000A9F"/>
    <w:rsid w:val="00000BC7"/>
    <w:rsid w:val="00000E10"/>
    <w:rsid w:val="00000E62"/>
    <w:rsid w:val="00001169"/>
    <w:rsid w:val="000014AB"/>
    <w:rsid w:val="000017F5"/>
    <w:rsid w:val="00001999"/>
    <w:rsid w:val="00001A0A"/>
    <w:rsid w:val="00001A73"/>
    <w:rsid w:val="00001A81"/>
    <w:rsid w:val="000021A9"/>
    <w:rsid w:val="000021F2"/>
    <w:rsid w:val="00002244"/>
    <w:rsid w:val="0000268C"/>
    <w:rsid w:val="00002AA3"/>
    <w:rsid w:val="00002AED"/>
    <w:rsid w:val="00002AEF"/>
    <w:rsid w:val="00002BB6"/>
    <w:rsid w:val="00002EFE"/>
    <w:rsid w:val="00002F87"/>
    <w:rsid w:val="000032EB"/>
    <w:rsid w:val="000037D5"/>
    <w:rsid w:val="0000382E"/>
    <w:rsid w:val="0000399E"/>
    <w:rsid w:val="00003ACA"/>
    <w:rsid w:val="00003B8D"/>
    <w:rsid w:val="00003C49"/>
    <w:rsid w:val="00003EC2"/>
    <w:rsid w:val="00003F1F"/>
    <w:rsid w:val="000040E0"/>
    <w:rsid w:val="00004522"/>
    <w:rsid w:val="00004542"/>
    <w:rsid w:val="00004808"/>
    <w:rsid w:val="000048B7"/>
    <w:rsid w:val="00004CD6"/>
    <w:rsid w:val="00004F67"/>
    <w:rsid w:val="00005019"/>
    <w:rsid w:val="00005559"/>
    <w:rsid w:val="0000558B"/>
    <w:rsid w:val="000055C9"/>
    <w:rsid w:val="00005791"/>
    <w:rsid w:val="00005A94"/>
    <w:rsid w:val="00005CFB"/>
    <w:rsid w:val="00005F72"/>
    <w:rsid w:val="00005FF9"/>
    <w:rsid w:val="00006074"/>
    <w:rsid w:val="0000629B"/>
    <w:rsid w:val="0000639C"/>
    <w:rsid w:val="0000639E"/>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5E7"/>
    <w:rsid w:val="00007684"/>
    <w:rsid w:val="000077BF"/>
    <w:rsid w:val="000077F3"/>
    <w:rsid w:val="00007800"/>
    <w:rsid w:val="00007B74"/>
    <w:rsid w:val="00007BF8"/>
    <w:rsid w:val="00010373"/>
    <w:rsid w:val="00010418"/>
    <w:rsid w:val="00010587"/>
    <w:rsid w:val="00010656"/>
    <w:rsid w:val="00010658"/>
    <w:rsid w:val="00010891"/>
    <w:rsid w:val="00010B68"/>
    <w:rsid w:val="00010B9E"/>
    <w:rsid w:val="00010BC1"/>
    <w:rsid w:val="00010DB0"/>
    <w:rsid w:val="0001103D"/>
    <w:rsid w:val="000110DC"/>
    <w:rsid w:val="000110F9"/>
    <w:rsid w:val="000112CB"/>
    <w:rsid w:val="00011321"/>
    <w:rsid w:val="0001137A"/>
    <w:rsid w:val="000113F1"/>
    <w:rsid w:val="000113F6"/>
    <w:rsid w:val="00011705"/>
    <w:rsid w:val="000118B4"/>
    <w:rsid w:val="00011962"/>
    <w:rsid w:val="0001258D"/>
    <w:rsid w:val="00012745"/>
    <w:rsid w:val="000128CF"/>
    <w:rsid w:val="0001290A"/>
    <w:rsid w:val="00012A2F"/>
    <w:rsid w:val="00012A7C"/>
    <w:rsid w:val="00012BF0"/>
    <w:rsid w:val="00012C59"/>
    <w:rsid w:val="00012DD2"/>
    <w:rsid w:val="00012E1F"/>
    <w:rsid w:val="00013134"/>
    <w:rsid w:val="00013387"/>
    <w:rsid w:val="00013615"/>
    <w:rsid w:val="000137CB"/>
    <w:rsid w:val="000137FE"/>
    <w:rsid w:val="00013AAF"/>
    <w:rsid w:val="00013C64"/>
    <w:rsid w:val="00013E1E"/>
    <w:rsid w:val="00013F7E"/>
    <w:rsid w:val="00014138"/>
    <w:rsid w:val="00014171"/>
    <w:rsid w:val="000145CE"/>
    <w:rsid w:val="000149CE"/>
    <w:rsid w:val="00014F13"/>
    <w:rsid w:val="0001509B"/>
    <w:rsid w:val="0001544B"/>
    <w:rsid w:val="00015524"/>
    <w:rsid w:val="000158E8"/>
    <w:rsid w:val="00015F5D"/>
    <w:rsid w:val="00016124"/>
    <w:rsid w:val="00016580"/>
    <w:rsid w:val="0001658A"/>
    <w:rsid w:val="00016668"/>
    <w:rsid w:val="0001676E"/>
    <w:rsid w:val="0001686E"/>
    <w:rsid w:val="0001695C"/>
    <w:rsid w:val="00016B9F"/>
    <w:rsid w:val="00016BB9"/>
    <w:rsid w:val="00016C30"/>
    <w:rsid w:val="00016CC7"/>
    <w:rsid w:val="00016D3E"/>
    <w:rsid w:val="00016D8E"/>
    <w:rsid w:val="00016EC9"/>
    <w:rsid w:val="00017108"/>
    <w:rsid w:val="00017655"/>
    <w:rsid w:val="000176F1"/>
    <w:rsid w:val="00017708"/>
    <w:rsid w:val="0001784B"/>
    <w:rsid w:val="0001788A"/>
    <w:rsid w:val="000178D7"/>
    <w:rsid w:val="00017932"/>
    <w:rsid w:val="000179B1"/>
    <w:rsid w:val="00017B26"/>
    <w:rsid w:val="00017BE6"/>
    <w:rsid w:val="00017C0C"/>
    <w:rsid w:val="00017DE2"/>
    <w:rsid w:val="00017E6D"/>
    <w:rsid w:val="00020208"/>
    <w:rsid w:val="00020241"/>
    <w:rsid w:val="0002028C"/>
    <w:rsid w:val="000203C5"/>
    <w:rsid w:val="00020409"/>
    <w:rsid w:val="000204A3"/>
    <w:rsid w:val="00020633"/>
    <w:rsid w:val="0002083C"/>
    <w:rsid w:val="0002092D"/>
    <w:rsid w:val="00020BF0"/>
    <w:rsid w:val="00020C5F"/>
    <w:rsid w:val="00020C61"/>
    <w:rsid w:val="00020DC7"/>
    <w:rsid w:val="00020F86"/>
    <w:rsid w:val="00020FEC"/>
    <w:rsid w:val="00021000"/>
    <w:rsid w:val="00021236"/>
    <w:rsid w:val="00021284"/>
    <w:rsid w:val="000215F5"/>
    <w:rsid w:val="00021690"/>
    <w:rsid w:val="0002170D"/>
    <w:rsid w:val="00021862"/>
    <w:rsid w:val="00021B18"/>
    <w:rsid w:val="00021C6B"/>
    <w:rsid w:val="00021E4A"/>
    <w:rsid w:val="00021E8F"/>
    <w:rsid w:val="0002205E"/>
    <w:rsid w:val="000224FE"/>
    <w:rsid w:val="00022672"/>
    <w:rsid w:val="0002277D"/>
    <w:rsid w:val="000229AB"/>
    <w:rsid w:val="00022D50"/>
    <w:rsid w:val="00022F83"/>
    <w:rsid w:val="00023441"/>
    <w:rsid w:val="000234FF"/>
    <w:rsid w:val="00023562"/>
    <w:rsid w:val="0002372A"/>
    <w:rsid w:val="00023938"/>
    <w:rsid w:val="000239BA"/>
    <w:rsid w:val="00023A1F"/>
    <w:rsid w:val="00023BE2"/>
    <w:rsid w:val="00023E88"/>
    <w:rsid w:val="00023EF2"/>
    <w:rsid w:val="00024464"/>
    <w:rsid w:val="000245C5"/>
    <w:rsid w:val="00024C0B"/>
    <w:rsid w:val="00024CCC"/>
    <w:rsid w:val="00024EFD"/>
    <w:rsid w:val="00024F28"/>
    <w:rsid w:val="0002506E"/>
    <w:rsid w:val="000250CB"/>
    <w:rsid w:val="00025218"/>
    <w:rsid w:val="000255D4"/>
    <w:rsid w:val="00025741"/>
    <w:rsid w:val="00025959"/>
    <w:rsid w:val="00025A94"/>
    <w:rsid w:val="00025BA2"/>
    <w:rsid w:val="00025D2C"/>
    <w:rsid w:val="00025E2A"/>
    <w:rsid w:val="00025E49"/>
    <w:rsid w:val="000262D6"/>
    <w:rsid w:val="0002633C"/>
    <w:rsid w:val="00026699"/>
    <w:rsid w:val="0002673E"/>
    <w:rsid w:val="00026924"/>
    <w:rsid w:val="00026B24"/>
    <w:rsid w:val="000271F6"/>
    <w:rsid w:val="00027276"/>
    <w:rsid w:val="000275B7"/>
    <w:rsid w:val="00027796"/>
    <w:rsid w:val="00027A15"/>
    <w:rsid w:val="00027B8B"/>
    <w:rsid w:val="00027CCD"/>
    <w:rsid w:val="00027D79"/>
    <w:rsid w:val="00027FC9"/>
    <w:rsid w:val="000303B5"/>
    <w:rsid w:val="00030568"/>
    <w:rsid w:val="000307CD"/>
    <w:rsid w:val="00030889"/>
    <w:rsid w:val="000309AB"/>
    <w:rsid w:val="00030A11"/>
    <w:rsid w:val="00030AE6"/>
    <w:rsid w:val="00030F74"/>
    <w:rsid w:val="00030FDA"/>
    <w:rsid w:val="000310DF"/>
    <w:rsid w:val="0003119C"/>
    <w:rsid w:val="000312B8"/>
    <w:rsid w:val="000314B6"/>
    <w:rsid w:val="000318E8"/>
    <w:rsid w:val="00031997"/>
    <w:rsid w:val="000319EC"/>
    <w:rsid w:val="00031EB9"/>
    <w:rsid w:val="00031EF6"/>
    <w:rsid w:val="00032481"/>
    <w:rsid w:val="000332BA"/>
    <w:rsid w:val="00033346"/>
    <w:rsid w:val="000334AA"/>
    <w:rsid w:val="00033540"/>
    <w:rsid w:val="000337CF"/>
    <w:rsid w:val="00033C70"/>
    <w:rsid w:val="00034262"/>
    <w:rsid w:val="000343D6"/>
    <w:rsid w:val="000345C7"/>
    <w:rsid w:val="00034656"/>
    <w:rsid w:val="000346E1"/>
    <w:rsid w:val="00034713"/>
    <w:rsid w:val="000349C1"/>
    <w:rsid w:val="00034A7F"/>
    <w:rsid w:val="00034B16"/>
    <w:rsid w:val="00034B94"/>
    <w:rsid w:val="00034D4E"/>
    <w:rsid w:val="00034D95"/>
    <w:rsid w:val="00034DDC"/>
    <w:rsid w:val="00035382"/>
    <w:rsid w:val="000357CF"/>
    <w:rsid w:val="00035AB3"/>
    <w:rsid w:val="00035AF2"/>
    <w:rsid w:val="00035B69"/>
    <w:rsid w:val="00035E6C"/>
    <w:rsid w:val="00035E7F"/>
    <w:rsid w:val="00035F21"/>
    <w:rsid w:val="00036245"/>
    <w:rsid w:val="000362E7"/>
    <w:rsid w:val="00036379"/>
    <w:rsid w:val="000363F5"/>
    <w:rsid w:val="00036604"/>
    <w:rsid w:val="0003665C"/>
    <w:rsid w:val="000366BB"/>
    <w:rsid w:val="000369DC"/>
    <w:rsid w:val="00036B0F"/>
    <w:rsid w:val="00036C92"/>
    <w:rsid w:val="00036E74"/>
    <w:rsid w:val="00036F83"/>
    <w:rsid w:val="00037077"/>
    <w:rsid w:val="000373A0"/>
    <w:rsid w:val="000376F4"/>
    <w:rsid w:val="00037922"/>
    <w:rsid w:val="00037951"/>
    <w:rsid w:val="00037A01"/>
    <w:rsid w:val="00037DF2"/>
    <w:rsid w:val="00040083"/>
    <w:rsid w:val="00040196"/>
    <w:rsid w:val="0004025D"/>
    <w:rsid w:val="000404A8"/>
    <w:rsid w:val="000405AA"/>
    <w:rsid w:val="00040A11"/>
    <w:rsid w:val="00040F4B"/>
    <w:rsid w:val="0004148E"/>
    <w:rsid w:val="000414ED"/>
    <w:rsid w:val="0004165B"/>
    <w:rsid w:val="000417E1"/>
    <w:rsid w:val="00041861"/>
    <w:rsid w:val="00041992"/>
    <w:rsid w:val="000419CF"/>
    <w:rsid w:val="00041D43"/>
    <w:rsid w:val="00041DAC"/>
    <w:rsid w:val="00041E5A"/>
    <w:rsid w:val="0004203F"/>
    <w:rsid w:val="0004224E"/>
    <w:rsid w:val="0004248B"/>
    <w:rsid w:val="00042BBE"/>
    <w:rsid w:val="00042E82"/>
    <w:rsid w:val="00042EFA"/>
    <w:rsid w:val="00043023"/>
    <w:rsid w:val="0004321D"/>
    <w:rsid w:val="000432ED"/>
    <w:rsid w:val="0004331C"/>
    <w:rsid w:val="0004334F"/>
    <w:rsid w:val="000433BD"/>
    <w:rsid w:val="00043E14"/>
    <w:rsid w:val="00044127"/>
    <w:rsid w:val="00044175"/>
    <w:rsid w:val="0004421A"/>
    <w:rsid w:val="00044395"/>
    <w:rsid w:val="00044464"/>
    <w:rsid w:val="000447AF"/>
    <w:rsid w:val="00044823"/>
    <w:rsid w:val="00044A45"/>
    <w:rsid w:val="00044AAB"/>
    <w:rsid w:val="00044C01"/>
    <w:rsid w:val="00044CD7"/>
    <w:rsid w:val="00044E91"/>
    <w:rsid w:val="00044EC8"/>
    <w:rsid w:val="00044F08"/>
    <w:rsid w:val="0004511C"/>
    <w:rsid w:val="0004524A"/>
    <w:rsid w:val="000453C1"/>
    <w:rsid w:val="000454FB"/>
    <w:rsid w:val="00045613"/>
    <w:rsid w:val="0004561A"/>
    <w:rsid w:val="000456DC"/>
    <w:rsid w:val="0004579C"/>
    <w:rsid w:val="00045CE4"/>
    <w:rsid w:val="00045DCE"/>
    <w:rsid w:val="000460D1"/>
    <w:rsid w:val="000466F6"/>
    <w:rsid w:val="00046723"/>
    <w:rsid w:val="00046A1C"/>
    <w:rsid w:val="00046BBD"/>
    <w:rsid w:val="00046C19"/>
    <w:rsid w:val="000470D4"/>
    <w:rsid w:val="00047327"/>
    <w:rsid w:val="0004769A"/>
    <w:rsid w:val="00047722"/>
    <w:rsid w:val="00047BD1"/>
    <w:rsid w:val="00047D0B"/>
    <w:rsid w:val="00047F2D"/>
    <w:rsid w:val="00050116"/>
    <w:rsid w:val="00050251"/>
    <w:rsid w:val="000502C7"/>
    <w:rsid w:val="0005051E"/>
    <w:rsid w:val="00050633"/>
    <w:rsid w:val="000506BE"/>
    <w:rsid w:val="00050856"/>
    <w:rsid w:val="00050994"/>
    <w:rsid w:val="00050BA8"/>
    <w:rsid w:val="00050F20"/>
    <w:rsid w:val="00050FE1"/>
    <w:rsid w:val="0005113D"/>
    <w:rsid w:val="00051211"/>
    <w:rsid w:val="00051304"/>
    <w:rsid w:val="00051307"/>
    <w:rsid w:val="00051458"/>
    <w:rsid w:val="00051827"/>
    <w:rsid w:val="00051B14"/>
    <w:rsid w:val="0005229A"/>
    <w:rsid w:val="0005253B"/>
    <w:rsid w:val="0005253E"/>
    <w:rsid w:val="0005299C"/>
    <w:rsid w:val="000529D7"/>
    <w:rsid w:val="00052D7C"/>
    <w:rsid w:val="00053005"/>
    <w:rsid w:val="00053037"/>
    <w:rsid w:val="000531FB"/>
    <w:rsid w:val="000532DE"/>
    <w:rsid w:val="0005340A"/>
    <w:rsid w:val="00053605"/>
    <w:rsid w:val="000536D8"/>
    <w:rsid w:val="00053869"/>
    <w:rsid w:val="000539D8"/>
    <w:rsid w:val="00053BFB"/>
    <w:rsid w:val="00053D60"/>
    <w:rsid w:val="00053DF2"/>
    <w:rsid w:val="00053E58"/>
    <w:rsid w:val="00053FB7"/>
    <w:rsid w:val="000541A2"/>
    <w:rsid w:val="00054528"/>
    <w:rsid w:val="000545B0"/>
    <w:rsid w:val="000547AD"/>
    <w:rsid w:val="0005487B"/>
    <w:rsid w:val="000548F4"/>
    <w:rsid w:val="0005494C"/>
    <w:rsid w:val="0005499E"/>
    <w:rsid w:val="00054BEE"/>
    <w:rsid w:val="00054C53"/>
    <w:rsid w:val="00054ECE"/>
    <w:rsid w:val="00055055"/>
    <w:rsid w:val="0005544D"/>
    <w:rsid w:val="00055568"/>
    <w:rsid w:val="00055775"/>
    <w:rsid w:val="00055859"/>
    <w:rsid w:val="00055D51"/>
    <w:rsid w:val="00055E32"/>
    <w:rsid w:val="00055F0A"/>
    <w:rsid w:val="00055F36"/>
    <w:rsid w:val="00056062"/>
    <w:rsid w:val="0005646D"/>
    <w:rsid w:val="00056491"/>
    <w:rsid w:val="000565BD"/>
    <w:rsid w:val="00056680"/>
    <w:rsid w:val="000566D9"/>
    <w:rsid w:val="000567AC"/>
    <w:rsid w:val="00056922"/>
    <w:rsid w:val="00056CC4"/>
    <w:rsid w:val="00056E2C"/>
    <w:rsid w:val="0005725F"/>
    <w:rsid w:val="00057578"/>
    <w:rsid w:val="0005763E"/>
    <w:rsid w:val="0005776E"/>
    <w:rsid w:val="00057811"/>
    <w:rsid w:val="00057949"/>
    <w:rsid w:val="00057B3F"/>
    <w:rsid w:val="00057C7D"/>
    <w:rsid w:val="00057D89"/>
    <w:rsid w:val="00057EC4"/>
    <w:rsid w:val="0006013C"/>
    <w:rsid w:val="00060217"/>
    <w:rsid w:val="00060227"/>
    <w:rsid w:val="0006047C"/>
    <w:rsid w:val="00060629"/>
    <w:rsid w:val="0006075B"/>
    <w:rsid w:val="00060E3C"/>
    <w:rsid w:val="000610A4"/>
    <w:rsid w:val="0006114C"/>
    <w:rsid w:val="000611CB"/>
    <w:rsid w:val="000616CA"/>
    <w:rsid w:val="00061B03"/>
    <w:rsid w:val="00061F69"/>
    <w:rsid w:val="000624D2"/>
    <w:rsid w:val="00062852"/>
    <w:rsid w:val="00062924"/>
    <w:rsid w:val="00062CEA"/>
    <w:rsid w:val="00062D1C"/>
    <w:rsid w:val="00062E07"/>
    <w:rsid w:val="00062F38"/>
    <w:rsid w:val="00062F5A"/>
    <w:rsid w:val="00062FFF"/>
    <w:rsid w:val="000630F3"/>
    <w:rsid w:val="00063314"/>
    <w:rsid w:val="00063315"/>
    <w:rsid w:val="00063393"/>
    <w:rsid w:val="00063585"/>
    <w:rsid w:val="0006369C"/>
    <w:rsid w:val="00063964"/>
    <w:rsid w:val="00063965"/>
    <w:rsid w:val="000639DA"/>
    <w:rsid w:val="000639DD"/>
    <w:rsid w:val="00063BE4"/>
    <w:rsid w:val="00063C03"/>
    <w:rsid w:val="00063C0A"/>
    <w:rsid w:val="00063C70"/>
    <w:rsid w:val="000643E4"/>
    <w:rsid w:val="0006463F"/>
    <w:rsid w:val="00064810"/>
    <w:rsid w:val="00064847"/>
    <w:rsid w:val="00064D16"/>
    <w:rsid w:val="00064EEF"/>
    <w:rsid w:val="00065329"/>
    <w:rsid w:val="0006534F"/>
    <w:rsid w:val="0006541F"/>
    <w:rsid w:val="00065772"/>
    <w:rsid w:val="00065914"/>
    <w:rsid w:val="00065A8F"/>
    <w:rsid w:val="000661C7"/>
    <w:rsid w:val="0006633E"/>
    <w:rsid w:val="00066613"/>
    <w:rsid w:val="0006662C"/>
    <w:rsid w:val="00066901"/>
    <w:rsid w:val="00066A6A"/>
    <w:rsid w:val="00066E47"/>
    <w:rsid w:val="00066EC3"/>
    <w:rsid w:val="00066F8C"/>
    <w:rsid w:val="00067493"/>
    <w:rsid w:val="000675AF"/>
    <w:rsid w:val="000675C5"/>
    <w:rsid w:val="00067670"/>
    <w:rsid w:val="000676C8"/>
    <w:rsid w:val="00067712"/>
    <w:rsid w:val="00067AF5"/>
    <w:rsid w:val="00067B98"/>
    <w:rsid w:val="00067BCC"/>
    <w:rsid w:val="00067DAD"/>
    <w:rsid w:val="00067DB0"/>
    <w:rsid w:val="00067F8A"/>
    <w:rsid w:val="00070249"/>
    <w:rsid w:val="000704B5"/>
    <w:rsid w:val="00070823"/>
    <w:rsid w:val="000709CA"/>
    <w:rsid w:val="00070A49"/>
    <w:rsid w:val="00070B1A"/>
    <w:rsid w:val="000711A5"/>
    <w:rsid w:val="000712A4"/>
    <w:rsid w:val="0007134F"/>
    <w:rsid w:val="00071518"/>
    <w:rsid w:val="00071696"/>
    <w:rsid w:val="000716AA"/>
    <w:rsid w:val="000716B0"/>
    <w:rsid w:val="00071783"/>
    <w:rsid w:val="0007198C"/>
    <w:rsid w:val="000719FC"/>
    <w:rsid w:val="00071AFA"/>
    <w:rsid w:val="0007204C"/>
    <w:rsid w:val="0007238C"/>
    <w:rsid w:val="000725C4"/>
    <w:rsid w:val="00072743"/>
    <w:rsid w:val="0007278C"/>
    <w:rsid w:val="0007290D"/>
    <w:rsid w:val="00072A14"/>
    <w:rsid w:val="00072B22"/>
    <w:rsid w:val="00072BB9"/>
    <w:rsid w:val="00072D25"/>
    <w:rsid w:val="00072D49"/>
    <w:rsid w:val="00072DB9"/>
    <w:rsid w:val="00072E7D"/>
    <w:rsid w:val="00072F2F"/>
    <w:rsid w:val="00072F40"/>
    <w:rsid w:val="000730C3"/>
    <w:rsid w:val="00073186"/>
    <w:rsid w:val="000731DF"/>
    <w:rsid w:val="000732E4"/>
    <w:rsid w:val="00073302"/>
    <w:rsid w:val="00073348"/>
    <w:rsid w:val="000733A8"/>
    <w:rsid w:val="00073506"/>
    <w:rsid w:val="00073813"/>
    <w:rsid w:val="00073A2A"/>
    <w:rsid w:val="00073DA2"/>
    <w:rsid w:val="00073E9A"/>
    <w:rsid w:val="000741A9"/>
    <w:rsid w:val="0007422D"/>
    <w:rsid w:val="00074313"/>
    <w:rsid w:val="0007443C"/>
    <w:rsid w:val="0007499D"/>
    <w:rsid w:val="00074CDE"/>
    <w:rsid w:val="00074CE5"/>
    <w:rsid w:val="00074D89"/>
    <w:rsid w:val="00074DED"/>
    <w:rsid w:val="0007530E"/>
    <w:rsid w:val="000753A9"/>
    <w:rsid w:val="000755BD"/>
    <w:rsid w:val="000756D5"/>
    <w:rsid w:val="00075743"/>
    <w:rsid w:val="00075B8C"/>
    <w:rsid w:val="000760EC"/>
    <w:rsid w:val="000765DE"/>
    <w:rsid w:val="000767B6"/>
    <w:rsid w:val="00076867"/>
    <w:rsid w:val="00076D47"/>
    <w:rsid w:val="00076E2E"/>
    <w:rsid w:val="00076EEE"/>
    <w:rsid w:val="000771ED"/>
    <w:rsid w:val="0007759A"/>
    <w:rsid w:val="00077773"/>
    <w:rsid w:val="0007798E"/>
    <w:rsid w:val="000779A2"/>
    <w:rsid w:val="00077A2E"/>
    <w:rsid w:val="00077A82"/>
    <w:rsid w:val="00077C22"/>
    <w:rsid w:val="00077C36"/>
    <w:rsid w:val="00077C8A"/>
    <w:rsid w:val="00077D14"/>
    <w:rsid w:val="00080128"/>
    <w:rsid w:val="000805B7"/>
    <w:rsid w:val="000805B9"/>
    <w:rsid w:val="00080A31"/>
    <w:rsid w:val="00080D22"/>
    <w:rsid w:val="00080D7F"/>
    <w:rsid w:val="00080FB5"/>
    <w:rsid w:val="00080FC8"/>
    <w:rsid w:val="000810AA"/>
    <w:rsid w:val="00081289"/>
    <w:rsid w:val="00081357"/>
    <w:rsid w:val="00081470"/>
    <w:rsid w:val="00081777"/>
    <w:rsid w:val="0008183A"/>
    <w:rsid w:val="000819B3"/>
    <w:rsid w:val="00081DFE"/>
    <w:rsid w:val="00081E19"/>
    <w:rsid w:val="000820D6"/>
    <w:rsid w:val="000821AD"/>
    <w:rsid w:val="00082231"/>
    <w:rsid w:val="00082637"/>
    <w:rsid w:val="000826B9"/>
    <w:rsid w:val="00082C10"/>
    <w:rsid w:val="00082CED"/>
    <w:rsid w:val="00083358"/>
    <w:rsid w:val="000834F6"/>
    <w:rsid w:val="00083643"/>
    <w:rsid w:val="0008369E"/>
    <w:rsid w:val="00083831"/>
    <w:rsid w:val="00083948"/>
    <w:rsid w:val="00083B22"/>
    <w:rsid w:val="00083EC8"/>
    <w:rsid w:val="00084175"/>
    <w:rsid w:val="0008454C"/>
    <w:rsid w:val="0008467C"/>
    <w:rsid w:val="00084927"/>
    <w:rsid w:val="000849A3"/>
    <w:rsid w:val="00084BE3"/>
    <w:rsid w:val="00084D07"/>
    <w:rsid w:val="00084D5A"/>
    <w:rsid w:val="00084D94"/>
    <w:rsid w:val="00084EDE"/>
    <w:rsid w:val="000852A0"/>
    <w:rsid w:val="00085346"/>
    <w:rsid w:val="00085443"/>
    <w:rsid w:val="0008559C"/>
    <w:rsid w:val="00085698"/>
    <w:rsid w:val="000857FE"/>
    <w:rsid w:val="000859C3"/>
    <w:rsid w:val="00085A4E"/>
    <w:rsid w:val="00085BD5"/>
    <w:rsid w:val="000860B4"/>
    <w:rsid w:val="000865B3"/>
    <w:rsid w:val="0008661D"/>
    <w:rsid w:val="0008667C"/>
    <w:rsid w:val="0008674B"/>
    <w:rsid w:val="00086E7A"/>
    <w:rsid w:val="00086ECB"/>
    <w:rsid w:val="00087877"/>
    <w:rsid w:val="000878C5"/>
    <w:rsid w:val="00087A38"/>
    <w:rsid w:val="00087B7E"/>
    <w:rsid w:val="00087DE2"/>
    <w:rsid w:val="00087E74"/>
    <w:rsid w:val="00087FFE"/>
    <w:rsid w:val="0009005E"/>
    <w:rsid w:val="000900C0"/>
    <w:rsid w:val="00090476"/>
    <w:rsid w:val="00090868"/>
    <w:rsid w:val="00090B20"/>
    <w:rsid w:val="00090BE8"/>
    <w:rsid w:val="00090E7E"/>
    <w:rsid w:val="000910EB"/>
    <w:rsid w:val="00091644"/>
    <w:rsid w:val="000918B8"/>
    <w:rsid w:val="00092336"/>
    <w:rsid w:val="00092613"/>
    <w:rsid w:val="000927DB"/>
    <w:rsid w:val="00092A64"/>
    <w:rsid w:val="00092BAD"/>
    <w:rsid w:val="00092C17"/>
    <w:rsid w:val="00093018"/>
    <w:rsid w:val="000931D6"/>
    <w:rsid w:val="000933D5"/>
    <w:rsid w:val="000933F5"/>
    <w:rsid w:val="00093431"/>
    <w:rsid w:val="000934A2"/>
    <w:rsid w:val="000936D6"/>
    <w:rsid w:val="000937F9"/>
    <w:rsid w:val="0009382E"/>
    <w:rsid w:val="000938BD"/>
    <w:rsid w:val="00093960"/>
    <w:rsid w:val="00093B0C"/>
    <w:rsid w:val="00093E2E"/>
    <w:rsid w:val="00093E32"/>
    <w:rsid w:val="00093EDD"/>
    <w:rsid w:val="0009459A"/>
    <w:rsid w:val="00094731"/>
    <w:rsid w:val="000949E5"/>
    <w:rsid w:val="00094A1B"/>
    <w:rsid w:val="00094A38"/>
    <w:rsid w:val="00094B5D"/>
    <w:rsid w:val="00094C5E"/>
    <w:rsid w:val="00094CBC"/>
    <w:rsid w:val="00094D33"/>
    <w:rsid w:val="00094D95"/>
    <w:rsid w:val="00095081"/>
    <w:rsid w:val="00095372"/>
    <w:rsid w:val="0009548A"/>
    <w:rsid w:val="000954C0"/>
    <w:rsid w:val="00095772"/>
    <w:rsid w:val="000958F7"/>
    <w:rsid w:val="00095996"/>
    <w:rsid w:val="00095B07"/>
    <w:rsid w:val="000962EA"/>
    <w:rsid w:val="00096479"/>
    <w:rsid w:val="0009676F"/>
    <w:rsid w:val="00096A90"/>
    <w:rsid w:val="00096EC3"/>
    <w:rsid w:val="00096F0F"/>
    <w:rsid w:val="00097817"/>
    <w:rsid w:val="0009794E"/>
    <w:rsid w:val="00097E09"/>
    <w:rsid w:val="00097E26"/>
    <w:rsid w:val="000A0177"/>
    <w:rsid w:val="000A06C8"/>
    <w:rsid w:val="000A0AEB"/>
    <w:rsid w:val="000A0E0C"/>
    <w:rsid w:val="000A171B"/>
    <w:rsid w:val="000A17F0"/>
    <w:rsid w:val="000A1840"/>
    <w:rsid w:val="000A1C15"/>
    <w:rsid w:val="000A1E4E"/>
    <w:rsid w:val="000A1EF8"/>
    <w:rsid w:val="000A2266"/>
    <w:rsid w:val="000A2370"/>
    <w:rsid w:val="000A23DF"/>
    <w:rsid w:val="000A24A0"/>
    <w:rsid w:val="000A25D0"/>
    <w:rsid w:val="000A2C41"/>
    <w:rsid w:val="000A3118"/>
    <w:rsid w:val="000A319A"/>
    <w:rsid w:val="000A31FF"/>
    <w:rsid w:val="000A3266"/>
    <w:rsid w:val="000A369C"/>
    <w:rsid w:val="000A3858"/>
    <w:rsid w:val="000A3C4E"/>
    <w:rsid w:val="000A3C76"/>
    <w:rsid w:val="000A3F7B"/>
    <w:rsid w:val="000A41C3"/>
    <w:rsid w:val="000A4200"/>
    <w:rsid w:val="000A42FF"/>
    <w:rsid w:val="000A430D"/>
    <w:rsid w:val="000A4488"/>
    <w:rsid w:val="000A45CD"/>
    <w:rsid w:val="000A484F"/>
    <w:rsid w:val="000A48A5"/>
    <w:rsid w:val="000A4C8A"/>
    <w:rsid w:val="000A4D31"/>
    <w:rsid w:val="000A4E30"/>
    <w:rsid w:val="000A52B1"/>
    <w:rsid w:val="000A5391"/>
    <w:rsid w:val="000A566E"/>
    <w:rsid w:val="000A5715"/>
    <w:rsid w:val="000A59F3"/>
    <w:rsid w:val="000A5A97"/>
    <w:rsid w:val="000A5C3B"/>
    <w:rsid w:val="000A5C99"/>
    <w:rsid w:val="000A5CFF"/>
    <w:rsid w:val="000A5D0F"/>
    <w:rsid w:val="000A5D87"/>
    <w:rsid w:val="000A5E19"/>
    <w:rsid w:val="000A6605"/>
    <w:rsid w:val="000A66D9"/>
    <w:rsid w:val="000A67EC"/>
    <w:rsid w:val="000A699A"/>
    <w:rsid w:val="000A6AF1"/>
    <w:rsid w:val="000A6B0C"/>
    <w:rsid w:val="000A6F79"/>
    <w:rsid w:val="000A6F7F"/>
    <w:rsid w:val="000A711A"/>
    <w:rsid w:val="000A7244"/>
    <w:rsid w:val="000A752E"/>
    <w:rsid w:val="000A77A2"/>
    <w:rsid w:val="000A7817"/>
    <w:rsid w:val="000A7930"/>
    <w:rsid w:val="000A7AFC"/>
    <w:rsid w:val="000A7E3A"/>
    <w:rsid w:val="000B0111"/>
    <w:rsid w:val="000B03B7"/>
    <w:rsid w:val="000B0DA5"/>
    <w:rsid w:val="000B10F4"/>
    <w:rsid w:val="000B1109"/>
    <w:rsid w:val="000B111A"/>
    <w:rsid w:val="000B13C2"/>
    <w:rsid w:val="000B1481"/>
    <w:rsid w:val="000B1738"/>
    <w:rsid w:val="000B17D2"/>
    <w:rsid w:val="000B1D4D"/>
    <w:rsid w:val="000B1FF5"/>
    <w:rsid w:val="000B2203"/>
    <w:rsid w:val="000B223D"/>
    <w:rsid w:val="000B2337"/>
    <w:rsid w:val="000B263E"/>
    <w:rsid w:val="000B27B4"/>
    <w:rsid w:val="000B303D"/>
    <w:rsid w:val="000B3241"/>
    <w:rsid w:val="000B3591"/>
    <w:rsid w:val="000B3749"/>
    <w:rsid w:val="000B39B3"/>
    <w:rsid w:val="000B3A09"/>
    <w:rsid w:val="000B3A9E"/>
    <w:rsid w:val="000B3ACF"/>
    <w:rsid w:val="000B3B76"/>
    <w:rsid w:val="000B3E11"/>
    <w:rsid w:val="000B438E"/>
    <w:rsid w:val="000B43B7"/>
    <w:rsid w:val="000B43E4"/>
    <w:rsid w:val="000B4645"/>
    <w:rsid w:val="000B46B0"/>
    <w:rsid w:val="000B46DD"/>
    <w:rsid w:val="000B4B5D"/>
    <w:rsid w:val="000B5047"/>
    <w:rsid w:val="000B51C4"/>
    <w:rsid w:val="000B564C"/>
    <w:rsid w:val="000B5838"/>
    <w:rsid w:val="000B5959"/>
    <w:rsid w:val="000B596A"/>
    <w:rsid w:val="000B5A88"/>
    <w:rsid w:val="000B5A98"/>
    <w:rsid w:val="000B5E11"/>
    <w:rsid w:val="000B5FFB"/>
    <w:rsid w:val="000B622E"/>
    <w:rsid w:val="000B6805"/>
    <w:rsid w:val="000B695D"/>
    <w:rsid w:val="000B6E29"/>
    <w:rsid w:val="000B7021"/>
    <w:rsid w:val="000B7145"/>
    <w:rsid w:val="000B74E1"/>
    <w:rsid w:val="000B76C1"/>
    <w:rsid w:val="000B791C"/>
    <w:rsid w:val="000B7A77"/>
    <w:rsid w:val="000C000C"/>
    <w:rsid w:val="000C017B"/>
    <w:rsid w:val="000C01F4"/>
    <w:rsid w:val="000C0371"/>
    <w:rsid w:val="000C056C"/>
    <w:rsid w:val="000C0716"/>
    <w:rsid w:val="000C0778"/>
    <w:rsid w:val="000C09BB"/>
    <w:rsid w:val="000C0A91"/>
    <w:rsid w:val="000C0D0E"/>
    <w:rsid w:val="000C0DC2"/>
    <w:rsid w:val="000C0DC4"/>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B5F"/>
    <w:rsid w:val="000C2C8C"/>
    <w:rsid w:val="000C2CAF"/>
    <w:rsid w:val="000C3463"/>
    <w:rsid w:val="000C3692"/>
    <w:rsid w:val="000C36D7"/>
    <w:rsid w:val="000C387A"/>
    <w:rsid w:val="000C3A30"/>
    <w:rsid w:val="000C3F4F"/>
    <w:rsid w:val="000C43EA"/>
    <w:rsid w:val="000C4805"/>
    <w:rsid w:val="000C4836"/>
    <w:rsid w:val="000C4954"/>
    <w:rsid w:val="000C4A3A"/>
    <w:rsid w:val="000C4CD2"/>
    <w:rsid w:val="000C4EAF"/>
    <w:rsid w:val="000C5050"/>
    <w:rsid w:val="000C511A"/>
    <w:rsid w:val="000C52C1"/>
    <w:rsid w:val="000C5342"/>
    <w:rsid w:val="000C5526"/>
    <w:rsid w:val="000C5650"/>
    <w:rsid w:val="000C5807"/>
    <w:rsid w:val="000C5A76"/>
    <w:rsid w:val="000C5B0A"/>
    <w:rsid w:val="000C5C74"/>
    <w:rsid w:val="000C5E3F"/>
    <w:rsid w:val="000C621E"/>
    <w:rsid w:val="000C637A"/>
    <w:rsid w:val="000C6537"/>
    <w:rsid w:val="000C681F"/>
    <w:rsid w:val="000C6A6A"/>
    <w:rsid w:val="000C6BE9"/>
    <w:rsid w:val="000C6D0E"/>
    <w:rsid w:val="000C6DA9"/>
    <w:rsid w:val="000C6EEB"/>
    <w:rsid w:val="000C6F2A"/>
    <w:rsid w:val="000C70AC"/>
    <w:rsid w:val="000C73B7"/>
    <w:rsid w:val="000C741F"/>
    <w:rsid w:val="000C78B0"/>
    <w:rsid w:val="000C7920"/>
    <w:rsid w:val="000C7971"/>
    <w:rsid w:val="000C7C54"/>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1A6C"/>
    <w:rsid w:val="000D2196"/>
    <w:rsid w:val="000D220C"/>
    <w:rsid w:val="000D2709"/>
    <w:rsid w:val="000D2843"/>
    <w:rsid w:val="000D2BDF"/>
    <w:rsid w:val="000D2D5E"/>
    <w:rsid w:val="000D2DE3"/>
    <w:rsid w:val="000D2E3A"/>
    <w:rsid w:val="000D33F9"/>
    <w:rsid w:val="000D35C1"/>
    <w:rsid w:val="000D3996"/>
    <w:rsid w:val="000D3ACB"/>
    <w:rsid w:val="000D3AFF"/>
    <w:rsid w:val="000D3C22"/>
    <w:rsid w:val="000D3CA7"/>
    <w:rsid w:val="000D3CAD"/>
    <w:rsid w:val="000D3DFC"/>
    <w:rsid w:val="000D3E84"/>
    <w:rsid w:val="000D42E5"/>
    <w:rsid w:val="000D4777"/>
    <w:rsid w:val="000D47B1"/>
    <w:rsid w:val="000D4A02"/>
    <w:rsid w:val="000D4B11"/>
    <w:rsid w:val="000D4B3F"/>
    <w:rsid w:val="000D4CB0"/>
    <w:rsid w:val="000D512B"/>
    <w:rsid w:val="000D515A"/>
    <w:rsid w:val="000D51A7"/>
    <w:rsid w:val="000D5391"/>
    <w:rsid w:val="000D5824"/>
    <w:rsid w:val="000D582A"/>
    <w:rsid w:val="000D5919"/>
    <w:rsid w:val="000D5A3C"/>
    <w:rsid w:val="000D5C7A"/>
    <w:rsid w:val="000D5EAE"/>
    <w:rsid w:val="000D6008"/>
    <w:rsid w:val="000D619B"/>
    <w:rsid w:val="000D6430"/>
    <w:rsid w:val="000D646C"/>
    <w:rsid w:val="000D664F"/>
    <w:rsid w:val="000D6DCE"/>
    <w:rsid w:val="000D6DE4"/>
    <w:rsid w:val="000D6DEF"/>
    <w:rsid w:val="000D7046"/>
    <w:rsid w:val="000D72C5"/>
    <w:rsid w:val="000D7453"/>
    <w:rsid w:val="000D74BA"/>
    <w:rsid w:val="000D76A5"/>
    <w:rsid w:val="000D77AB"/>
    <w:rsid w:val="000D78B7"/>
    <w:rsid w:val="000D78CF"/>
    <w:rsid w:val="000D78D5"/>
    <w:rsid w:val="000D7A9E"/>
    <w:rsid w:val="000D7D4F"/>
    <w:rsid w:val="000D7D7D"/>
    <w:rsid w:val="000D7E75"/>
    <w:rsid w:val="000E04CB"/>
    <w:rsid w:val="000E05FF"/>
    <w:rsid w:val="000E0843"/>
    <w:rsid w:val="000E0BFF"/>
    <w:rsid w:val="000E0C3D"/>
    <w:rsid w:val="000E0CB9"/>
    <w:rsid w:val="000E0D11"/>
    <w:rsid w:val="000E0D40"/>
    <w:rsid w:val="000E105D"/>
    <w:rsid w:val="000E1159"/>
    <w:rsid w:val="000E1180"/>
    <w:rsid w:val="000E1374"/>
    <w:rsid w:val="000E13D7"/>
    <w:rsid w:val="000E172B"/>
    <w:rsid w:val="000E172F"/>
    <w:rsid w:val="000E1844"/>
    <w:rsid w:val="000E1897"/>
    <w:rsid w:val="000E1D44"/>
    <w:rsid w:val="000E1D84"/>
    <w:rsid w:val="000E1E39"/>
    <w:rsid w:val="000E1F66"/>
    <w:rsid w:val="000E208C"/>
    <w:rsid w:val="000E23B8"/>
    <w:rsid w:val="000E23EC"/>
    <w:rsid w:val="000E25F1"/>
    <w:rsid w:val="000E2921"/>
    <w:rsid w:val="000E2B7D"/>
    <w:rsid w:val="000E2C14"/>
    <w:rsid w:val="000E2F00"/>
    <w:rsid w:val="000E304A"/>
    <w:rsid w:val="000E30FE"/>
    <w:rsid w:val="000E31DA"/>
    <w:rsid w:val="000E3235"/>
    <w:rsid w:val="000E3AF5"/>
    <w:rsid w:val="000E3DB0"/>
    <w:rsid w:val="000E3DFA"/>
    <w:rsid w:val="000E3FA6"/>
    <w:rsid w:val="000E431F"/>
    <w:rsid w:val="000E4464"/>
    <w:rsid w:val="000E4714"/>
    <w:rsid w:val="000E473A"/>
    <w:rsid w:val="000E47BA"/>
    <w:rsid w:val="000E49CB"/>
    <w:rsid w:val="000E4ABA"/>
    <w:rsid w:val="000E4C1B"/>
    <w:rsid w:val="000E4D3D"/>
    <w:rsid w:val="000E4D67"/>
    <w:rsid w:val="000E502C"/>
    <w:rsid w:val="000E50FB"/>
    <w:rsid w:val="000E54A8"/>
    <w:rsid w:val="000E54C2"/>
    <w:rsid w:val="000E58D2"/>
    <w:rsid w:val="000E5924"/>
    <w:rsid w:val="000E5B17"/>
    <w:rsid w:val="000E5B9A"/>
    <w:rsid w:val="000E5C53"/>
    <w:rsid w:val="000E5D9F"/>
    <w:rsid w:val="000E5EDD"/>
    <w:rsid w:val="000E5FB4"/>
    <w:rsid w:val="000E5FE3"/>
    <w:rsid w:val="000E6083"/>
    <w:rsid w:val="000E63BB"/>
    <w:rsid w:val="000E6699"/>
    <w:rsid w:val="000E696B"/>
    <w:rsid w:val="000E69EA"/>
    <w:rsid w:val="000E6AAD"/>
    <w:rsid w:val="000E6B76"/>
    <w:rsid w:val="000E6C1D"/>
    <w:rsid w:val="000E767F"/>
    <w:rsid w:val="000E76C3"/>
    <w:rsid w:val="000E7E5C"/>
    <w:rsid w:val="000E7F9C"/>
    <w:rsid w:val="000F004C"/>
    <w:rsid w:val="000F0677"/>
    <w:rsid w:val="000F08BF"/>
    <w:rsid w:val="000F099B"/>
    <w:rsid w:val="000F0B06"/>
    <w:rsid w:val="000F0D9C"/>
    <w:rsid w:val="000F1101"/>
    <w:rsid w:val="000F1160"/>
    <w:rsid w:val="000F1189"/>
    <w:rsid w:val="000F11E3"/>
    <w:rsid w:val="000F124E"/>
    <w:rsid w:val="000F139E"/>
    <w:rsid w:val="000F1569"/>
    <w:rsid w:val="000F15E6"/>
    <w:rsid w:val="000F1776"/>
    <w:rsid w:val="000F1A97"/>
    <w:rsid w:val="000F1C62"/>
    <w:rsid w:val="000F1D7E"/>
    <w:rsid w:val="000F1EFC"/>
    <w:rsid w:val="000F217D"/>
    <w:rsid w:val="000F2230"/>
    <w:rsid w:val="000F23AE"/>
    <w:rsid w:val="000F23D4"/>
    <w:rsid w:val="000F2480"/>
    <w:rsid w:val="000F28FE"/>
    <w:rsid w:val="000F2A49"/>
    <w:rsid w:val="000F2D61"/>
    <w:rsid w:val="000F2E37"/>
    <w:rsid w:val="000F2FBA"/>
    <w:rsid w:val="000F305C"/>
    <w:rsid w:val="000F313D"/>
    <w:rsid w:val="000F3274"/>
    <w:rsid w:val="000F32A8"/>
    <w:rsid w:val="000F347E"/>
    <w:rsid w:val="000F3642"/>
    <w:rsid w:val="000F3644"/>
    <w:rsid w:val="000F36DC"/>
    <w:rsid w:val="000F385D"/>
    <w:rsid w:val="000F38CA"/>
    <w:rsid w:val="000F39C2"/>
    <w:rsid w:val="000F3B0B"/>
    <w:rsid w:val="000F3DDC"/>
    <w:rsid w:val="000F3F28"/>
    <w:rsid w:val="000F3F58"/>
    <w:rsid w:val="000F4143"/>
    <w:rsid w:val="000F4161"/>
    <w:rsid w:val="000F4185"/>
    <w:rsid w:val="000F429B"/>
    <w:rsid w:val="000F4304"/>
    <w:rsid w:val="000F444B"/>
    <w:rsid w:val="000F48BF"/>
    <w:rsid w:val="000F49C5"/>
    <w:rsid w:val="000F4A60"/>
    <w:rsid w:val="000F4A84"/>
    <w:rsid w:val="000F4BB6"/>
    <w:rsid w:val="000F4D29"/>
    <w:rsid w:val="000F4E4F"/>
    <w:rsid w:val="000F4F63"/>
    <w:rsid w:val="000F5262"/>
    <w:rsid w:val="000F5281"/>
    <w:rsid w:val="000F5322"/>
    <w:rsid w:val="000F567F"/>
    <w:rsid w:val="000F5D89"/>
    <w:rsid w:val="000F62CD"/>
    <w:rsid w:val="000F66E3"/>
    <w:rsid w:val="000F66ED"/>
    <w:rsid w:val="000F66F7"/>
    <w:rsid w:val="000F682B"/>
    <w:rsid w:val="000F6D39"/>
    <w:rsid w:val="000F6DD4"/>
    <w:rsid w:val="000F6F0C"/>
    <w:rsid w:val="000F7518"/>
    <w:rsid w:val="000F7558"/>
    <w:rsid w:val="000F760C"/>
    <w:rsid w:val="000F7EDE"/>
    <w:rsid w:val="001000FE"/>
    <w:rsid w:val="0010021D"/>
    <w:rsid w:val="001002B1"/>
    <w:rsid w:val="0010038C"/>
    <w:rsid w:val="00100482"/>
    <w:rsid w:val="001005CC"/>
    <w:rsid w:val="00100A8F"/>
    <w:rsid w:val="00100F7C"/>
    <w:rsid w:val="001010D0"/>
    <w:rsid w:val="00101107"/>
    <w:rsid w:val="001012AB"/>
    <w:rsid w:val="001012E8"/>
    <w:rsid w:val="0010171D"/>
    <w:rsid w:val="001017F8"/>
    <w:rsid w:val="00101884"/>
    <w:rsid w:val="00101B89"/>
    <w:rsid w:val="00102022"/>
    <w:rsid w:val="0010212F"/>
    <w:rsid w:val="001021CF"/>
    <w:rsid w:val="0010232C"/>
    <w:rsid w:val="00102484"/>
    <w:rsid w:val="001025D5"/>
    <w:rsid w:val="00102AA0"/>
    <w:rsid w:val="00102ABA"/>
    <w:rsid w:val="00102BA7"/>
    <w:rsid w:val="00102C91"/>
    <w:rsid w:val="00102D49"/>
    <w:rsid w:val="00102DBA"/>
    <w:rsid w:val="00102DF5"/>
    <w:rsid w:val="00102DFD"/>
    <w:rsid w:val="00102FF3"/>
    <w:rsid w:val="00103035"/>
    <w:rsid w:val="0010336B"/>
    <w:rsid w:val="0010341B"/>
    <w:rsid w:val="00103423"/>
    <w:rsid w:val="001034BF"/>
    <w:rsid w:val="001034FD"/>
    <w:rsid w:val="00103592"/>
    <w:rsid w:val="001037F3"/>
    <w:rsid w:val="001039E4"/>
    <w:rsid w:val="00103D41"/>
    <w:rsid w:val="00104643"/>
    <w:rsid w:val="00104679"/>
    <w:rsid w:val="00104687"/>
    <w:rsid w:val="001049D2"/>
    <w:rsid w:val="00104B58"/>
    <w:rsid w:val="00104BEE"/>
    <w:rsid w:val="00104D66"/>
    <w:rsid w:val="00104E3C"/>
    <w:rsid w:val="0010517A"/>
    <w:rsid w:val="00105236"/>
    <w:rsid w:val="0010527B"/>
    <w:rsid w:val="00105399"/>
    <w:rsid w:val="00105441"/>
    <w:rsid w:val="00105509"/>
    <w:rsid w:val="00105657"/>
    <w:rsid w:val="00105889"/>
    <w:rsid w:val="001058AE"/>
    <w:rsid w:val="00105B65"/>
    <w:rsid w:val="00105C38"/>
    <w:rsid w:val="00105C7C"/>
    <w:rsid w:val="00105C8A"/>
    <w:rsid w:val="00105D61"/>
    <w:rsid w:val="00106073"/>
    <w:rsid w:val="00106425"/>
    <w:rsid w:val="001064B0"/>
    <w:rsid w:val="001064C6"/>
    <w:rsid w:val="00106913"/>
    <w:rsid w:val="001069E8"/>
    <w:rsid w:val="00106DAC"/>
    <w:rsid w:val="00106DD8"/>
    <w:rsid w:val="00106FE2"/>
    <w:rsid w:val="0010702A"/>
    <w:rsid w:val="00107094"/>
    <w:rsid w:val="001073A2"/>
    <w:rsid w:val="001074A4"/>
    <w:rsid w:val="001078E5"/>
    <w:rsid w:val="0010793F"/>
    <w:rsid w:val="00107BE1"/>
    <w:rsid w:val="00107CF8"/>
    <w:rsid w:val="00107E50"/>
    <w:rsid w:val="0011001C"/>
    <w:rsid w:val="00110164"/>
    <w:rsid w:val="0011028A"/>
    <w:rsid w:val="001102AA"/>
    <w:rsid w:val="00110380"/>
    <w:rsid w:val="0011043A"/>
    <w:rsid w:val="00110963"/>
    <w:rsid w:val="00111301"/>
    <w:rsid w:val="0011157A"/>
    <w:rsid w:val="001116AC"/>
    <w:rsid w:val="0011172C"/>
    <w:rsid w:val="0011184E"/>
    <w:rsid w:val="00111DF7"/>
    <w:rsid w:val="0011206A"/>
    <w:rsid w:val="001121E3"/>
    <w:rsid w:val="001124F0"/>
    <w:rsid w:val="00112670"/>
    <w:rsid w:val="001126BF"/>
    <w:rsid w:val="00112937"/>
    <w:rsid w:val="00112B0F"/>
    <w:rsid w:val="00112C69"/>
    <w:rsid w:val="00112CEE"/>
    <w:rsid w:val="001131C7"/>
    <w:rsid w:val="00113484"/>
    <w:rsid w:val="001136D8"/>
    <w:rsid w:val="0011387A"/>
    <w:rsid w:val="00113EBB"/>
    <w:rsid w:val="00113F53"/>
    <w:rsid w:val="00113F57"/>
    <w:rsid w:val="00113F97"/>
    <w:rsid w:val="00114022"/>
    <w:rsid w:val="00114036"/>
    <w:rsid w:val="00114B60"/>
    <w:rsid w:val="00115025"/>
    <w:rsid w:val="0011518C"/>
    <w:rsid w:val="0011530F"/>
    <w:rsid w:val="00115396"/>
    <w:rsid w:val="0011563A"/>
    <w:rsid w:val="00115855"/>
    <w:rsid w:val="00115EC0"/>
    <w:rsid w:val="001168DB"/>
    <w:rsid w:val="00116BA5"/>
    <w:rsid w:val="00116E67"/>
    <w:rsid w:val="00116F8E"/>
    <w:rsid w:val="0011700A"/>
    <w:rsid w:val="001172FF"/>
    <w:rsid w:val="00117735"/>
    <w:rsid w:val="001179D0"/>
    <w:rsid w:val="00117B4D"/>
    <w:rsid w:val="00117BA3"/>
    <w:rsid w:val="00117CC3"/>
    <w:rsid w:val="00117CCD"/>
    <w:rsid w:val="00117D51"/>
    <w:rsid w:val="00120071"/>
    <w:rsid w:val="00120148"/>
    <w:rsid w:val="001202BC"/>
    <w:rsid w:val="001203B8"/>
    <w:rsid w:val="00120721"/>
    <w:rsid w:val="001209C6"/>
    <w:rsid w:val="00120B3A"/>
    <w:rsid w:val="00120C4E"/>
    <w:rsid w:val="00120CAD"/>
    <w:rsid w:val="00120CB1"/>
    <w:rsid w:val="00120F27"/>
    <w:rsid w:val="00120FD1"/>
    <w:rsid w:val="00121231"/>
    <w:rsid w:val="00121245"/>
    <w:rsid w:val="001212F6"/>
    <w:rsid w:val="00121389"/>
    <w:rsid w:val="00121412"/>
    <w:rsid w:val="001215FF"/>
    <w:rsid w:val="0012169F"/>
    <w:rsid w:val="001216C6"/>
    <w:rsid w:val="001216F9"/>
    <w:rsid w:val="0012171D"/>
    <w:rsid w:val="001219C5"/>
    <w:rsid w:val="001219E8"/>
    <w:rsid w:val="00121C2A"/>
    <w:rsid w:val="00121C65"/>
    <w:rsid w:val="00121DC4"/>
    <w:rsid w:val="00121E9B"/>
    <w:rsid w:val="00122136"/>
    <w:rsid w:val="00122186"/>
    <w:rsid w:val="00122260"/>
    <w:rsid w:val="00122375"/>
    <w:rsid w:val="001223B6"/>
    <w:rsid w:val="001226CA"/>
    <w:rsid w:val="001226DE"/>
    <w:rsid w:val="0012271F"/>
    <w:rsid w:val="00122747"/>
    <w:rsid w:val="0012283A"/>
    <w:rsid w:val="001229C3"/>
    <w:rsid w:val="001229CF"/>
    <w:rsid w:val="00122B0C"/>
    <w:rsid w:val="00122C3B"/>
    <w:rsid w:val="00122D03"/>
    <w:rsid w:val="0012301F"/>
    <w:rsid w:val="00123034"/>
    <w:rsid w:val="00123078"/>
    <w:rsid w:val="00123218"/>
    <w:rsid w:val="00123394"/>
    <w:rsid w:val="00123953"/>
    <w:rsid w:val="00123B25"/>
    <w:rsid w:val="00123C36"/>
    <w:rsid w:val="00123C9D"/>
    <w:rsid w:val="00123CAC"/>
    <w:rsid w:val="00123DF3"/>
    <w:rsid w:val="00123F13"/>
    <w:rsid w:val="00124020"/>
    <w:rsid w:val="0012407F"/>
    <w:rsid w:val="00124126"/>
    <w:rsid w:val="0012417F"/>
    <w:rsid w:val="00124272"/>
    <w:rsid w:val="001242F8"/>
    <w:rsid w:val="00124301"/>
    <w:rsid w:val="001243E8"/>
    <w:rsid w:val="00124680"/>
    <w:rsid w:val="00124879"/>
    <w:rsid w:val="00124ADA"/>
    <w:rsid w:val="00124CBA"/>
    <w:rsid w:val="00124D26"/>
    <w:rsid w:val="00124F7E"/>
    <w:rsid w:val="00125036"/>
    <w:rsid w:val="00125077"/>
    <w:rsid w:val="001250EE"/>
    <w:rsid w:val="001251CA"/>
    <w:rsid w:val="00125875"/>
    <w:rsid w:val="00125E9B"/>
    <w:rsid w:val="00125F9C"/>
    <w:rsid w:val="001261DD"/>
    <w:rsid w:val="001268AE"/>
    <w:rsid w:val="00126BB1"/>
    <w:rsid w:val="00126CE7"/>
    <w:rsid w:val="00126D1D"/>
    <w:rsid w:val="00126D36"/>
    <w:rsid w:val="0012709C"/>
    <w:rsid w:val="001270F9"/>
    <w:rsid w:val="001273A1"/>
    <w:rsid w:val="001273B7"/>
    <w:rsid w:val="001275B1"/>
    <w:rsid w:val="001276AB"/>
    <w:rsid w:val="00127968"/>
    <w:rsid w:val="00127A10"/>
    <w:rsid w:val="00127CDC"/>
    <w:rsid w:val="00127DAF"/>
    <w:rsid w:val="00127E41"/>
    <w:rsid w:val="00127ECF"/>
    <w:rsid w:val="00127F60"/>
    <w:rsid w:val="0013026E"/>
    <w:rsid w:val="001302AB"/>
    <w:rsid w:val="0013037E"/>
    <w:rsid w:val="00130727"/>
    <w:rsid w:val="0013080E"/>
    <w:rsid w:val="0013092D"/>
    <w:rsid w:val="00130990"/>
    <w:rsid w:val="001311C6"/>
    <w:rsid w:val="0013166A"/>
    <w:rsid w:val="00131712"/>
    <w:rsid w:val="001317A0"/>
    <w:rsid w:val="001317E8"/>
    <w:rsid w:val="001318B5"/>
    <w:rsid w:val="00131923"/>
    <w:rsid w:val="00131992"/>
    <w:rsid w:val="001319E4"/>
    <w:rsid w:val="00131D0A"/>
    <w:rsid w:val="00131E32"/>
    <w:rsid w:val="0013210A"/>
    <w:rsid w:val="00132B27"/>
    <w:rsid w:val="00132F0F"/>
    <w:rsid w:val="00132F76"/>
    <w:rsid w:val="00133099"/>
    <w:rsid w:val="001331C4"/>
    <w:rsid w:val="0013334E"/>
    <w:rsid w:val="0013366E"/>
    <w:rsid w:val="0013396A"/>
    <w:rsid w:val="00133ACF"/>
    <w:rsid w:val="00133F84"/>
    <w:rsid w:val="00133FB1"/>
    <w:rsid w:val="00133FF7"/>
    <w:rsid w:val="00134058"/>
    <w:rsid w:val="00134367"/>
    <w:rsid w:val="00134C48"/>
    <w:rsid w:val="00134D52"/>
    <w:rsid w:val="00135097"/>
    <w:rsid w:val="001351F5"/>
    <w:rsid w:val="001352E6"/>
    <w:rsid w:val="0013543D"/>
    <w:rsid w:val="00135958"/>
    <w:rsid w:val="00135D24"/>
    <w:rsid w:val="00135D81"/>
    <w:rsid w:val="00135EFE"/>
    <w:rsid w:val="0013600D"/>
    <w:rsid w:val="00136139"/>
    <w:rsid w:val="001364C5"/>
    <w:rsid w:val="001364F3"/>
    <w:rsid w:val="00136555"/>
    <w:rsid w:val="001368BF"/>
    <w:rsid w:val="00136AAE"/>
    <w:rsid w:val="00136ABE"/>
    <w:rsid w:val="00136B18"/>
    <w:rsid w:val="00136ECA"/>
    <w:rsid w:val="001371BF"/>
    <w:rsid w:val="001371CF"/>
    <w:rsid w:val="00137583"/>
    <w:rsid w:val="001376F2"/>
    <w:rsid w:val="00137779"/>
    <w:rsid w:val="001400A0"/>
    <w:rsid w:val="00140142"/>
    <w:rsid w:val="00140209"/>
    <w:rsid w:val="001405C6"/>
    <w:rsid w:val="0014095B"/>
    <w:rsid w:val="00140986"/>
    <w:rsid w:val="00140B6B"/>
    <w:rsid w:val="00140B74"/>
    <w:rsid w:val="00140D52"/>
    <w:rsid w:val="00140F46"/>
    <w:rsid w:val="001411EF"/>
    <w:rsid w:val="00141315"/>
    <w:rsid w:val="0014148B"/>
    <w:rsid w:val="0014168A"/>
    <w:rsid w:val="00141745"/>
    <w:rsid w:val="00141782"/>
    <w:rsid w:val="001417D0"/>
    <w:rsid w:val="00141F07"/>
    <w:rsid w:val="001420D8"/>
    <w:rsid w:val="00142494"/>
    <w:rsid w:val="00142939"/>
    <w:rsid w:val="00142A14"/>
    <w:rsid w:val="00142DC6"/>
    <w:rsid w:val="001433D5"/>
    <w:rsid w:val="00143407"/>
    <w:rsid w:val="001434C1"/>
    <w:rsid w:val="00143CA0"/>
    <w:rsid w:val="00143D34"/>
    <w:rsid w:val="00143DC3"/>
    <w:rsid w:val="00143E57"/>
    <w:rsid w:val="00144494"/>
    <w:rsid w:val="00144A95"/>
    <w:rsid w:val="00144C88"/>
    <w:rsid w:val="001451B4"/>
    <w:rsid w:val="00145398"/>
    <w:rsid w:val="001454A4"/>
    <w:rsid w:val="00145D82"/>
    <w:rsid w:val="00145F16"/>
    <w:rsid w:val="00145F7F"/>
    <w:rsid w:val="00145F92"/>
    <w:rsid w:val="00145FAC"/>
    <w:rsid w:val="001460C9"/>
    <w:rsid w:val="00146356"/>
    <w:rsid w:val="001463BE"/>
    <w:rsid w:val="00146450"/>
    <w:rsid w:val="001467F2"/>
    <w:rsid w:val="00146CAF"/>
    <w:rsid w:val="00146EA1"/>
    <w:rsid w:val="00147236"/>
    <w:rsid w:val="001473ED"/>
    <w:rsid w:val="0014748A"/>
    <w:rsid w:val="001475F8"/>
    <w:rsid w:val="00147644"/>
    <w:rsid w:val="001502EA"/>
    <w:rsid w:val="0015041B"/>
    <w:rsid w:val="0015055E"/>
    <w:rsid w:val="0015082B"/>
    <w:rsid w:val="00150C06"/>
    <w:rsid w:val="00150C1D"/>
    <w:rsid w:val="00150C54"/>
    <w:rsid w:val="00150FB2"/>
    <w:rsid w:val="0015124C"/>
    <w:rsid w:val="00151664"/>
    <w:rsid w:val="001516E3"/>
    <w:rsid w:val="001517B8"/>
    <w:rsid w:val="001518C8"/>
    <w:rsid w:val="0015203A"/>
    <w:rsid w:val="001522ED"/>
    <w:rsid w:val="00152352"/>
    <w:rsid w:val="0015281F"/>
    <w:rsid w:val="0015284A"/>
    <w:rsid w:val="00152DBB"/>
    <w:rsid w:val="00152F9D"/>
    <w:rsid w:val="001530B1"/>
    <w:rsid w:val="00153287"/>
    <w:rsid w:val="001534AD"/>
    <w:rsid w:val="00153727"/>
    <w:rsid w:val="00153784"/>
    <w:rsid w:val="0015395F"/>
    <w:rsid w:val="00153B24"/>
    <w:rsid w:val="00153C9C"/>
    <w:rsid w:val="001541CD"/>
    <w:rsid w:val="00154272"/>
    <w:rsid w:val="001542FD"/>
    <w:rsid w:val="0015471F"/>
    <w:rsid w:val="001547B7"/>
    <w:rsid w:val="0015496A"/>
    <w:rsid w:val="00154F45"/>
    <w:rsid w:val="00154FE1"/>
    <w:rsid w:val="001550FB"/>
    <w:rsid w:val="0015526B"/>
    <w:rsid w:val="001555A7"/>
    <w:rsid w:val="001555F9"/>
    <w:rsid w:val="00155636"/>
    <w:rsid w:val="001556A4"/>
    <w:rsid w:val="00155716"/>
    <w:rsid w:val="00155738"/>
    <w:rsid w:val="00155817"/>
    <w:rsid w:val="00155981"/>
    <w:rsid w:val="00155BA1"/>
    <w:rsid w:val="00155D0E"/>
    <w:rsid w:val="0015601A"/>
    <w:rsid w:val="00156179"/>
    <w:rsid w:val="00156461"/>
    <w:rsid w:val="001566DC"/>
    <w:rsid w:val="00156712"/>
    <w:rsid w:val="001569F5"/>
    <w:rsid w:val="00156A2B"/>
    <w:rsid w:val="00156C45"/>
    <w:rsid w:val="00156DFB"/>
    <w:rsid w:val="00156EEF"/>
    <w:rsid w:val="00156F90"/>
    <w:rsid w:val="0015700A"/>
    <w:rsid w:val="00157065"/>
    <w:rsid w:val="00157259"/>
    <w:rsid w:val="001575CE"/>
    <w:rsid w:val="00157716"/>
    <w:rsid w:val="0015777D"/>
    <w:rsid w:val="001579A7"/>
    <w:rsid w:val="00160104"/>
    <w:rsid w:val="001603DD"/>
    <w:rsid w:val="00160580"/>
    <w:rsid w:val="001605BF"/>
    <w:rsid w:val="00160645"/>
    <w:rsid w:val="0016087A"/>
    <w:rsid w:val="00160B12"/>
    <w:rsid w:val="00160F38"/>
    <w:rsid w:val="001612AB"/>
    <w:rsid w:val="001614DF"/>
    <w:rsid w:val="001616EF"/>
    <w:rsid w:val="0016182F"/>
    <w:rsid w:val="00161AA4"/>
    <w:rsid w:val="00161B8C"/>
    <w:rsid w:val="00161C65"/>
    <w:rsid w:val="00161C72"/>
    <w:rsid w:val="0016215A"/>
    <w:rsid w:val="00162658"/>
    <w:rsid w:val="00162696"/>
    <w:rsid w:val="00162762"/>
    <w:rsid w:val="001628C2"/>
    <w:rsid w:val="00162968"/>
    <w:rsid w:val="00162E88"/>
    <w:rsid w:val="00163082"/>
    <w:rsid w:val="001632BC"/>
    <w:rsid w:val="00163467"/>
    <w:rsid w:val="001635C8"/>
    <w:rsid w:val="00163622"/>
    <w:rsid w:val="00163675"/>
    <w:rsid w:val="00163692"/>
    <w:rsid w:val="0016384C"/>
    <w:rsid w:val="00164020"/>
    <w:rsid w:val="001642B9"/>
    <w:rsid w:val="00164523"/>
    <w:rsid w:val="00164689"/>
    <w:rsid w:val="001646B0"/>
    <w:rsid w:val="0016496B"/>
    <w:rsid w:val="00164E04"/>
    <w:rsid w:val="001652A2"/>
    <w:rsid w:val="001652CB"/>
    <w:rsid w:val="001655E5"/>
    <w:rsid w:val="001656E2"/>
    <w:rsid w:val="0016571E"/>
    <w:rsid w:val="001659EF"/>
    <w:rsid w:val="00165ACD"/>
    <w:rsid w:val="00165D37"/>
    <w:rsid w:val="00165F5A"/>
    <w:rsid w:val="00166173"/>
    <w:rsid w:val="00166177"/>
    <w:rsid w:val="00166626"/>
    <w:rsid w:val="001668FC"/>
    <w:rsid w:val="00166C41"/>
    <w:rsid w:val="0016712F"/>
    <w:rsid w:val="00167385"/>
    <w:rsid w:val="001673A3"/>
    <w:rsid w:val="001673BD"/>
    <w:rsid w:val="001674BC"/>
    <w:rsid w:val="001676AA"/>
    <w:rsid w:val="001677E1"/>
    <w:rsid w:val="00167A1D"/>
    <w:rsid w:val="00167A38"/>
    <w:rsid w:val="00167BEA"/>
    <w:rsid w:val="00167C8E"/>
    <w:rsid w:val="00167CC8"/>
    <w:rsid w:val="00167D9D"/>
    <w:rsid w:val="00167F87"/>
    <w:rsid w:val="00170141"/>
    <w:rsid w:val="001702DA"/>
    <w:rsid w:val="001702EC"/>
    <w:rsid w:val="00170903"/>
    <w:rsid w:val="00170C8D"/>
    <w:rsid w:val="001714F4"/>
    <w:rsid w:val="00171938"/>
    <w:rsid w:val="00171CD6"/>
    <w:rsid w:val="00171F1D"/>
    <w:rsid w:val="0017201D"/>
    <w:rsid w:val="00172656"/>
    <w:rsid w:val="00172684"/>
    <w:rsid w:val="001729A7"/>
    <w:rsid w:val="00172AE6"/>
    <w:rsid w:val="00172B0D"/>
    <w:rsid w:val="00172D58"/>
    <w:rsid w:val="00172FFD"/>
    <w:rsid w:val="00173AA0"/>
    <w:rsid w:val="00173AA6"/>
    <w:rsid w:val="00173D7B"/>
    <w:rsid w:val="00173D7E"/>
    <w:rsid w:val="00173DE0"/>
    <w:rsid w:val="00173FDD"/>
    <w:rsid w:val="001741EE"/>
    <w:rsid w:val="001742FF"/>
    <w:rsid w:val="0017441A"/>
    <w:rsid w:val="00174734"/>
    <w:rsid w:val="00174784"/>
    <w:rsid w:val="00174A2F"/>
    <w:rsid w:val="00174B04"/>
    <w:rsid w:val="00174C61"/>
    <w:rsid w:val="00174CBB"/>
    <w:rsid w:val="00174D66"/>
    <w:rsid w:val="0017525D"/>
    <w:rsid w:val="0017528A"/>
    <w:rsid w:val="00175307"/>
    <w:rsid w:val="0017543C"/>
    <w:rsid w:val="001754AF"/>
    <w:rsid w:val="00175562"/>
    <w:rsid w:val="001757C9"/>
    <w:rsid w:val="00175F3F"/>
    <w:rsid w:val="00176352"/>
    <w:rsid w:val="00176367"/>
    <w:rsid w:val="00176395"/>
    <w:rsid w:val="0017661F"/>
    <w:rsid w:val="00176634"/>
    <w:rsid w:val="0017681E"/>
    <w:rsid w:val="00176933"/>
    <w:rsid w:val="00176A1A"/>
    <w:rsid w:val="00176B38"/>
    <w:rsid w:val="00176BD7"/>
    <w:rsid w:val="00176C10"/>
    <w:rsid w:val="00176FD9"/>
    <w:rsid w:val="00177137"/>
    <w:rsid w:val="0017738C"/>
    <w:rsid w:val="001777F3"/>
    <w:rsid w:val="0017799A"/>
    <w:rsid w:val="001779AB"/>
    <w:rsid w:val="00177B19"/>
    <w:rsid w:val="00177CF5"/>
    <w:rsid w:val="00177D56"/>
    <w:rsid w:val="00177FE9"/>
    <w:rsid w:val="00180128"/>
    <w:rsid w:val="001802E6"/>
    <w:rsid w:val="00180874"/>
    <w:rsid w:val="00180925"/>
    <w:rsid w:val="00180A3F"/>
    <w:rsid w:val="00180A90"/>
    <w:rsid w:val="00180A9A"/>
    <w:rsid w:val="00181163"/>
    <w:rsid w:val="001818D6"/>
    <w:rsid w:val="00181A4B"/>
    <w:rsid w:val="00181ADA"/>
    <w:rsid w:val="00181D34"/>
    <w:rsid w:val="00181E05"/>
    <w:rsid w:val="0018231B"/>
    <w:rsid w:val="001823FA"/>
    <w:rsid w:val="00182594"/>
    <w:rsid w:val="00182616"/>
    <w:rsid w:val="001826EF"/>
    <w:rsid w:val="001827AD"/>
    <w:rsid w:val="00182837"/>
    <w:rsid w:val="00182969"/>
    <w:rsid w:val="00182AAC"/>
    <w:rsid w:val="00182B29"/>
    <w:rsid w:val="00182B87"/>
    <w:rsid w:val="00182CE8"/>
    <w:rsid w:val="00182D84"/>
    <w:rsid w:val="00182DC0"/>
    <w:rsid w:val="00182DE7"/>
    <w:rsid w:val="00182E2B"/>
    <w:rsid w:val="00183255"/>
    <w:rsid w:val="001836E8"/>
    <w:rsid w:val="0018371E"/>
    <w:rsid w:val="00183797"/>
    <w:rsid w:val="00183960"/>
    <w:rsid w:val="00183A67"/>
    <w:rsid w:val="00183BF1"/>
    <w:rsid w:val="00183C02"/>
    <w:rsid w:val="00183C9E"/>
    <w:rsid w:val="00183CD2"/>
    <w:rsid w:val="00183E13"/>
    <w:rsid w:val="00183E3C"/>
    <w:rsid w:val="00183EB2"/>
    <w:rsid w:val="00184108"/>
    <w:rsid w:val="00184137"/>
    <w:rsid w:val="00184536"/>
    <w:rsid w:val="001845E5"/>
    <w:rsid w:val="00184D87"/>
    <w:rsid w:val="0018502C"/>
    <w:rsid w:val="00185213"/>
    <w:rsid w:val="00185270"/>
    <w:rsid w:val="001854D3"/>
    <w:rsid w:val="00185575"/>
    <w:rsid w:val="00185685"/>
    <w:rsid w:val="00185712"/>
    <w:rsid w:val="00185994"/>
    <w:rsid w:val="00185A07"/>
    <w:rsid w:val="00185BE3"/>
    <w:rsid w:val="00185DE0"/>
    <w:rsid w:val="00185E34"/>
    <w:rsid w:val="00185EA7"/>
    <w:rsid w:val="00185FD6"/>
    <w:rsid w:val="001864A2"/>
    <w:rsid w:val="00186932"/>
    <w:rsid w:val="00186F75"/>
    <w:rsid w:val="001875D9"/>
    <w:rsid w:val="00187759"/>
    <w:rsid w:val="00187977"/>
    <w:rsid w:val="00187C74"/>
    <w:rsid w:val="00190096"/>
    <w:rsid w:val="001900E8"/>
    <w:rsid w:val="00190338"/>
    <w:rsid w:val="0019038D"/>
    <w:rsid w:val="00190419"/>
    <w:rsid w:val="0019042B"/>
    <w:rsid w:val="00190553"/>
    <w:rsid w:val="00190738"/>
    <w:rsid w:val="00190B04"/>
    <w:rsid w:val="00190DA4"/>
    <w:rsid w:val="00190EDE"/>
    <w:rsid w:val="00190F4F"/>
    <w:rsid w:val="00190F6B"/>
    <w:rsid w:val="00191300"/>
    <w:rsid w:val="00191331"/>
    <w:rsid w:val="001914C8"/>
    <w:rsid w:val="001915BA"/>
    <w:rsid w:val="0019162D"/>
    <w:rsid w:val="0019187A"/>
    <w:rsid w:val="001918CF"/>
    <w:rsid w:val="001919E9"/>
    <w:rsid w:val="00191A13"/>
    <w:rsid w:val="00191D39"/>
    <w:rsid w:val="00191DDB"/>
    <w:rsid w:val="00191FC3"/>
    <w:rsid w:val="00192363"/>
    <w:rsid w:val="001924B6"/>
    <w:rsid w:val="0019269B"/>
    <w:rsid w:val="001926F7"/>
    <w:rsid w:val="00192729"/>
    <w:rsid w:val="00192D1F"/>
    <w:rsid w:val="00192DD1"/>
    <w:rsid w:val="00192E9A"/>
    <w:rsid w:val="0019330F"/>
    <w:rsid w:val="00193439"/>
    <w:rsid w:val="00193ADC"/>
    <w:rsid w:val="00193E58"/>
    <w:rsid w:val="00193EBA"/>
    <w:rsid w:val="00193F31"/>
    <w:rsid w:val="00194063"/>
    <w:rsid w:val="001942C0"/>
    <w:rsid w:val="001942C7"/>
    <w:rsid w:val="001946BC"/>
    <w:rsid w:val="00194831"/>
    <w:rsid w:val="001949BA"/>
    <w:rsid w:val="00194B18"/>
    <w:rsid w:val="00194C1D"/>
    <w:rsid w:val="00194CB5"/>
    <w:rsid w:val="00194CDE"/>
    <w:rsid w:val="00194CF7"/>
    <w:rsid w:val="00194E43"/>
    <w:rsid w:val="00194E71"/>
    <w:rsid w:val="00195049"/>
    <w:rsid w:val="001958ED"/>
    <w:rsid w:val="00195A0E"/>
    <w:rsid w:val="00195ACF"/>
    <w:rsid w:val="00195C45"/>
    <w:rsid w:val="00195C63"/>
    <w:rsid w:val="00195D28"/>
    <w:rsid w:val="00195E92"/>
    <w:rsid w:val="00195F36"/>
    <w:rsid w:val="001960BD"/>
    <w:rsid w:val="001961C7"/>
    <w:rsid w:val="00196525"/>
    <w:rsid w:val="00196781"/>
    <w:rsid w:val="0019696C"/>
    <w:rsid w:val="00196ACD"/>
    <w:rsid w:val="00196CF7"/>
    <w:rsid w:val="00196D56"/>
    <w:rsid w:val="001970C9"/>
    <w:rsid w:val="001971A4"/>
    <w:rsid w:val="001971AB"/>
    <w:rsid w:val="0019735D"/>
    <w:rsid w:val="001976C0"/>
    <w:rsid w:val="00197978"/>
    <w:rsid w:val="00197B60"/>
    <w:rsid w:val="00197F2C"/>
    <w:rsid w:val="001A017F"/>
    <w:rsid w:val="001A036E"/>
    <w:rsid w:val="001A03CE"/>
    <w:rsid w:val="001A05C8"/>
    <w:rsid w:val="001A05ED"/>
    <w:rsid w:val="001A098B"/>
    <w:rsid w:val="001A0B13"/>
    <w:rsid w:val="001A0CEF"/>
    <w:rsid w:val="001A0D9A"/>
    <w:rsid w:val="001A0E92"/>
    <w:rsid w:val="001A1116"/>
    <w:rsid w:val="001A11CC"/>
    <w:rsid w:val="001A1299"/>
    <w:rsid w:val="001A1515"/>
    <w:rsid w:val="001A189E"/>
    <w:rsid w:val="001A1D32"/>
    <w:rsid w:val="001A1DAA"/>
    <w:rsid w:val="001A2432"/>
    <w:rsid w:val="001A2435"/>
    <w:rsid w:val="001A2620"/>
    <w:rsid w:val="001A265C"/>
    <w:rsid w:val="001A2E0F"/>
    <w:rsid w:val="001A2E4F"/>
    <w:rsid w:val="001A3197"/>
    <w:rsid w:val="001A325F"/>
    <w:rsid w:val="001A34D7"/>
    <w:rsid w:val="001A3702"/>
    <w:rsid w:val="001A389C"/>
    <w:rsid w:val="001A3A87"/>
    <w:rsid w:val="001A3CB8"/>
    <w:rsid w:val="001A3E6D"/>
    <w:rsid w:val="001A4244"/>
    <w:rsid w:val="001A431B"/>
    <w:rsid w:val="001A435A"/>
    <w:rsid w:val="001A4520"/>
    <w:rsid w:val="001A47D0"/>
    <w:rsid w:val="001A4AE5"/>
    <w:rsid w:val="001A4B91"/>
    <w:rsid w:val="001A4C89"/>
    <w:rsid w:val="001A4D83"/>
    <w:rsid w:val="001A4E2B"/>
    <w:rsid w:val="001A4EE4"/>
    <w:rsid w:val="001A5251"/>
    <w:rsid w:val="001A52A7"/>
    <w:rsid w:val="001A5826"/>
    <w:rsid w:val="001A5BB2"/>
    <w:rsid w:val="001A5BF5"/>
    <w:rsid w:val="001A66AB"/>
    <w:rsid w:val="001A6742"/>
    <w:rsid w:val="001A68C2"/>
    <w:rsid w:val="001A6A04"/>
    <w:rsid w:val="001A6B89"/>
    <w:rsid w:val="001A6E2B"/>
    <w:rsid w:val="001A6ED4"/>
    <w:rsid w:val="001A7092"/>
    <w:rsid w:val="001A7395"/>
    <w:rsid w:val="001A744F"/>
    <w:rsid w:val="001A7778"/>
    <w:rsid w:val="001A78AD"/>
    <w:rsid w:val="001A7B12"/>
    <w:rsid w:val="001A7CC8"/>
    <w:rsid w:val="001A7E57"/>
    <w:rsid w:val="001A7ED7"/>
    <w:rsid w:val="001B018D"/>
    <w:rsid w:val="001B0273"/>
    <w:rsid w:val="001B0689"/>
    <w:rsid w:val="001B0973"/>
    <w:rsid w:val="001B09E7"/>
    <w:rsid w:val="001B0A20"/>
    <w:rsid w:val="001B0AE9"/>
    <w:rsid w:val="001B0C41"/>
    <w:rsid w:val="001B0F6E"/>
    <w:rsid w:val="001B1040"/>
    <w:rsid w:val="001B11EC"/>
    <w:rsid w:val="001B14EA"/>
    <w:rsid w:val="001B185C"/>
    <w:rsid w:val="001B18D1"/>
    <w:rsid w:val="001B1C37"/>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C4F"/>
    <w:rsid w:val="001B3D35"/>
    <w:rsid w:val="001B3D46"/>
    <w:rsid w:val="001B41FF"/>
    <w:rsid w:val="001B4496"/>
    <w:rsid w:val="001B4606"/>
    <w:rsid w:val="001B46A2"/>
    <w:rsid w:val="001B46DD"/>
    <w:rsid w:val="001B48E9"/>
    <w:rsid w:val="001B4A4A"/>
    <w:rsid w:val="001B4E85"/>
    <w:rsid w:val="001B4EA3"/>
    <w:rsid w:val="001B4EB4"/>
    <w:rsid w:val="001B4EC1"/>
    <w:rsid w:val="001B4F89"/>
    <w:rsid w:val="001B5053"/>
    <w:rsid w:val="001B571B"/>
    <w:rsid w:val="001B57CD"/>
    <w:rsid w:val="001B5989"/>
    <w:rsid w:val="001B5A5E"/>
    <w:rsid w:val="001B5C15"/>
    <w:rsid w:val="001B5D33"/>
    <w:rsid w:val="001B5F5A"/>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6F"/>
    <w:rsid w:val="001C0094"/>
    <w:rsid w:val="001C039A"/>
    <w:rsid w:val="001C0409"/>
    <w:rsid w:val="001C07EB"/>
    <w:rsid w:val="001C08ED"/>
    <w:rsid w:val="001C0B01"/>
    <w:rsid w:val="001C0D5F"/>
    <w:rsid w:val="001C0FB7"/>
    <w:rsid w:val="001C112C"/>
    <w:rsid w:val="001C132E"/>
    <w:rsid w:val="001C15E2"/>
    <w:rsid w:val="001C1826"/>
    <w:rsid w:val="001C1AE4"/>
    <w:rsid w:val="001C1C23"/>
    <w:rsid w:val="001C1E17"/>
    <w:rsid w:val="001C20DD"/>
    <w:rsid w:val="001C218E"/>
    <w:rsid w:val="001C26F5"/>
    <w:rsid w:val="001C29E2"/>
    <w:rsid w:val="001C2D48"/>
    <w:rsid w:val="001C2EB7"/>
    <w:rsid w:val="001C3037"/>
    <w:rsid w:val="001C30C0"/>
    <w:rsid w:val="001C322A"/>
    <w:rsid w:val="001C36CF"/>
    <w:rsid w:val="001C3742"/>
    <w:rsid w:val="001C395C"/>
    <w:rsid w:val="001C39CC"/>
    <w:rsid w:val="001C39F8"/>
    <w:rsid w:val="001C3CE0"/>
    <w:rsid w:val="001C3D53"/>
    <w:rsid w:val="001C3DC5"/>
    <w:rsid w:val="001C3DD0"/>
    <w:rsid w:val="001C3EA0"/>
    <w:rsid w:val="001C3F53"/>
    <w:rsid w:val="001C3FF4"/>
    <w:rsid w:val="001C44A4"/>
    <w:rsid w:val="001C467E"/>
    <w:rsid w:val="001C475B"/>
    <w:rsid w:val="001C497E"/>
    <w:rsid w:val="001C49B6"/>
    <w:rsid w:val="001C4B41"/>
    <w:rsid w:val="001C591E"/>
    <w:rsid w:val="001C5B3C"/>
    <w:rsid w:val="001C5BC3"/>
    <w:rsid w:val="001C5BE6"/>
    <w:rsid w:val="001C5EA6"/>
    <w:rsid w:val="001C6352"/>
    <w:rsid w:val="001C6521"/>
    <w:rsid w:val="001C6A79"/>
    <w:rsid w:val="001C6DAE"/>
    <w:rsid w:val="001C6E85"/>
    <w:rsid w:val="001C6FA7"/>
    <w:rsid w:val="001C71EE"/>
    <w:rsid w:val="001C73C5"/>
    <w:rsid w:val="001C73DC"/>
    <w:rsid w:val="001C7519"/>
    <w:rsid w:val="001C75DF"/>
    <w:rsid w:val="001C7684"/>
    <w:rsid w:val="001C7698"/>
    <w:rsid w:val="001C7760"/>
    <w:rsid w:val="001C7785"/>
    <w:rsid w:val="001C797B"/>
    <w:rsid w:val="001C7B3F"/>
    <w:rsid w:val="001C7CA1"/>
    <w:rsid w:val="001C7D84"/>
    <w:rsid w:val="001C7E13"/>
    <w:rsid w:val="001D017D"/>
    <w:rsid w:val="001D05C9"/>
    <w:rsid w:val="001D073D"/>
    <w:rsid w:val="001D0983"/>
    <w:rsid w:val="001D0987"/>
    <w:rsid w:val="001D0B2F"/>
    <w:rsid w:val="001D0CA9"/>
    <w:rsid w:val="001D0CCF"/>
    <w:rsid w:val="001D0E13"/>
    <w:rsid w:val="001D12BC"/>
    <w:rsid w:val="001D13EF"/>
    <w:rsid w:val="001D15E4"/>
    <w:rsid w:val="001D1624"/>
    <w:rsid w:val="001D19EC"/>
    <w:rsid w:val="001D1D10"/>
    <w:rsid w:val="001D22CB"/>
    <w:rsid w:val="001D230D"/>
    <w:rsid w:val="001D2318"/>
    <w:rsid w:val="001D23E0"/>
    <w:rsid w:val="001D2494"/>
    <w:rsid w:val="001D2519"/>
    <w:rsid w:val="001D2614"/>
    <w:rsid w:val="001D284E"/>
    <w:rsid w:val="001D2975"/>
    <w:rsid w:val="001D2A07"/>
    <w:rsid w:val="001D2C34"/>
    <w:rsid w:val="001D2D1A"/>
    <w:rsid w:val="001D2FD4"/>
    <w:rsid w:val="001D2FF8"/>
    <w:rsid w:val="001D3129"/>
    <w:rsid w:val="001D32FE"/>
    <w:rsid w:val="001D3343"/>
    <w:rsid w:val="001D358D"/>
    <w:rsid w:val="001D4379"/>
    <w:rsid w:val="001D47CE"/>
    <w:rsid w:val="001D4B78"/>
    <w:rsid w:val="001D4BA4"/>
    <w:rsid w:val="001D4E5B"/>
    <w:rsid w:val="001D51B2"/>
    <w:rsid w:val="001D5267"/>
    <w:rsid w:val="001D53BC"/>
    <w:rsid w:val="001D5480"/>
    <w:rsid w:val="001D54BF"/>
    <w:rsid w:val="001D55D8"/>
    <w:rsid w:val="001D577D"/>
    <w:rsid w:val="001D5AF1"/>
    <w:rsid w:val="001D5BFF"/>
    <w:rsid w:val="001D5C06"/>
    <w:rsid w:val="001D5C6B"/>
    <w:rsid w:val="001D5DC3"/>
    <w:rsid w:val="001D5E0F"/>
    <w:rsid w:val="001D5E72"/>
    <w:rsid w:val="001D5F79"/>
    <w:rsid w:val="001D6072"/>
    <w:rsid w:val="001D64DC"/>
    <w:rsid w:val="001D6626"/>
    <w:rsid w:val="001D6A9D"/>
    <w:rsid w:val="001D6C44"/>
    <w:rsid w:val="001D6E4A"/>
    <w:rsid w:val="001D6EAF"/>
    <w:rsid w:val="001D6EB6"/>
    <w:rsid w:val="001D6F1B"/>
    <w:rsid w:val="001D6F85"/>
    <w:rsid w:val="001D73BC"/>
    <w:rsid w:val="001D7438"/>
    <w:rsid w:val="001D74CC"/>
    <w:rsid w:val="001D7679"/>
    <w:rsid w:val="001D76BC"/>
    <w:rsid w:val="001D7A8D"/>
    <w:rsid w:val="001D7A94"/>
    <w:rsid w:val="001D7BA7"/>
    <w:rsid w:val="001D7CAB"/>
    <w:rsid w:val="001D7D5A"/>
    <w:rsid w:val="001D7DD4"/>
    <w:rsid w:val="001D7F6E"/>
    <w:rsid w:val="001D7FE3"/>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D24"/>
    <w:rsid w:val="001E0E77"/>
    <w:rsid w:val="001E0EAB"/>
    <w:rsid w:val="001E0FB6"/>
    <w:rsid w:val="001E10DE"/>
    <w:rsid w:val="001E132F"/>
    <w:rsid w:val="001E1524"/>
    <w:rsid w:val="001E1551"/>
    <w:rsid w:val="001E1614"/>
    <w:rsid w:val="001E1668"/>
    <w:rsid w:val="001E1744"/>
    <w:rsid w:val="001E17D5"/>
    <w:rsid w:val="001E1D39"/>
    <w:rsid w:val="001E1E37"/>
    <w:rsid w:val="001E203F"/>
    <w:rsid w:val="001E2042"/>
    <w:rsid w:val="001E285F"/>
    <w:rsid w:val="001E2878"/>
    <w:rsid w:val="001E297D"/>
    <w:rsid w:val="001E29D5"/>
    <w:rsid w:val="001E2A2E"/>
    <w:rsid w:val="001E2B22"/>
    <w:rsid w:val="001E2DF8"/>
    <w:rsid w:val="001E2E3B"/>
    <w:rsid w:val="001E301B"/>
    <w:rsid w:val="001E313F"/>
    <w:rsid w:val="001E3153"/>
    <w:rsid w:val="001E3353"/>
    <w:rsid w:val="001E346A"/>
    <w:rsid w:val="001E3661"/>
    <w:rsid w:val="001E37CB"/>
    <w:rsid w:val="001E3809"/>
    <w:rsid w:val="001E392D"/>
    <w:rsid w:val="001E3A27"/>
    <w:rsid w:val="001E3C28"/>
    <w:rsid w:val="001E3CF5"/>
    <w:rsid w:val="001E3E35"/>
    <w:rsid w:val="001E3F3C"/>
    <w:rsid w:val="001E4566"/>
    <w:rsid w:val="001E46CA"/>
    <w:rsid w:val="001E47BF"/>
    <w:rsid w:val="001E4959"/>
    <w:rsid w:val="001E4A5A"/>
    <w:rsid w:val="001E4A7A"/>
    <w:rsid w:val="001E4B96"/>
    <w:rsid w:val="001E4C73"/>
    <w:rsid w:val="001E4CB8"/>
    <w:rsid w:val="001E4D6B"/>
    <w:rsid w:val="001E4F7A"/>
    <w:rsid w:val="001E5324"/>
    <w:rsid w:val="001E54B0"/>
    <w:rsid w:val="001E5637"/>
    <w:rsid w:val="001E564A"/>
    <w:rsid w:val="001E56AE"/>
    <w:rsid w:val="001E5752"/>
    <w:rsid w:val="001E5914"/>
    <w:rsid w:val="001E5935"/>
    <w:rsid w:val="001E5985"/>
    <w:rsid w:val="001E5B56"/>
    <w:rsid w:val="001E5B70"/>
    <w:rsid w:val="001E5D2D"/>
    <w:rsid w:val="001E5F52"/>
    <w:rsid w:val="001E6477"/>
    <w:rsid w:val="001E6733"/>
    <w:rsid w:val="001E67AA"/>
    <w:rsid w:val="001E67DD"/>
    <w:rsid w:val="001E69F2"/>
    <w:rsid w:val="001E6A78"/>
    <w:rsid w:val="001E6BE4"/>
    <w:rsid w:val="001E6EA5"/>
    <w:rsid w:val="001E6F75"/>
    <w:rsid w:val="001E72EF"/>
    <w:rsid w:val="001E771C"/>
    <w:rsid w:val="001E7784"/>
    <w:rsid w:val="001E77F9"/>
    <w:rsid w:val="001E7A9B"/>
    <w:rsid w:val="001E7B24"/>
    <w:rsid w:val="001E7B4E"/>
    <w:rsid w:val="001E7CEF"/>
    <w:rsid w:val="001F00E8"/>
    <w:rsid w:val="001F068C"/>
    <w:rsid w:val="001F09DB"/>
    <w:rsid w:val="001F0B18"/>
    <w:rsid w:val="001F0CA0"/>
    <w:rsid w:val="001F0FC5"/>
    <w:rsid w:val="001F0FEA"/>
    <w:rsid w:val="001F0FF4"/>
    <w:rsid w:val="001F1246"/>
    <w:rsid w:val="001F12CB"/>
    <w:rsid w:val="001F1A67"/>
    <w:rsid w:val="001F1A69"/>
    <w:rsid w:val="001F1D65"/>
    <w:rsid w:val="001F1D80"/>
    <w:rsid w:val="001F1FAA"/>
    <w:rsid w:val="001F23F0"/>
    <w:rsid w:val="001F266A"/>
    <w:rsid w:val="001F269B"/>
    <w:rsid w:val="001F2A26"/>
    <w:rsid w:val="001F2D8E"/>
    <w:rsid w:val="001F2DDC"/>
    <w:rsid w:val="001F2E07"/>
    <w:rsid w:val="001F2E61"/>
    <w:rsid w:val="001F3055"/>
    <w:rsid w:val="001F3283"/>
    <w:rsid w:val="001F33B0"/>
    <w:rsid w:val="001F34ED"/>
    <w:rsid w:val="001F3653"/>
    <w:rsid w:val="001F3675"/>
    <w:rsid w:val="001F3735"/>
    <w:rsid w:val="001F382D"/>
    <w:rsid w:val="001F3838"/>
    <w:rsid w:val="001F3DBE"/>
    <w:rsid w:val="001F3FA7"/>
    <w:rsid w:val="001F446A"/>
    <w:rsid w:val="001F4655"/>
    <w:rsid w:val="001F4681"/>
    <w:rsid w:val="001F47AD"/>
    <w:rsid w:val="001F47CB"/>
    <w:rsid w:val="001F4936"/>
    <w:rsid w:val="001F4C97"/>
    <w:rsid w:val="001F4CA6"/>
    <w:rsid w:val="001F509F"/>
    <w:rsid w:val="001F515D"/>
    <w:rsid w:val="001F5174"/>
    <w:rsid w:val="001F5378"/>
    <w:rsid w:val="001F56BB"/>
    <w:rsid w:val="001F56C9"/>
    <w:rsid w:val="001F5730"/>
    <w:rsid w:val="001F599C"/>
    <w:rsid w:val="001F5C3B"/>
    <w:rsid w:val="001F6202"/>
    <w:rsid w:val="001F634B"/>
    <w:rsid w:val="001F6350"/>
    <w:rsid w:val="001F68CA"/>
    <w:rsid w:val="001F6AA0"/>
    <w:rsid w:val="001F6B3E"/>
    <w:rsid w:val="001F6C1F"/>
    <w:rsid w:val="001F7D34"/>
    <w:rsid w:val="001F7E9E"/>
    <w:rsid w:val="001F7F0B"/>
    <w:rsid w:val="001F7F74"/>
    <w:rsid w:val="001F7FF1"/>
    <w:rsid w:val="0020005D"/>
    <w:rsid w:val="00200097"/>
    <w:rsid w:val="002001B1"/>
    <w:rsid w:val="00200204"/>
    <w:rsid w:val="002003E2"/>
    <w:rsid w:val="002004D4"/>
    <w:rsid w:val="002005DA"/>
    <w:rsid w:val="002006D9"/>
    <w:rsid w:val="0020078A"/>
    <w:rsid w:val="002008AF"/>
    <w:rsid w:val="00200934"/>
    <w:rsid w:val="00200A66"/>
    <w:rsid w:val="00200A88"/>
    <w:rsid w:val="00200D14"/>
    <w:rsid w:val="002011C8"/>
    <w:rsid w:val="00201433"/>
    <w:rsid w:val="002015E7"/>
    <w:rsid w:val="00201879"/>
    <w:rsid w:val="0020195E"/>
    <w:rsid w:val="0020197A"/>
    <w:rsid w:val="00201E7B"/>
    <w:rsid w:val="00201F80"/>
    <w:rsid w:val="0020201C"/>
    <w:rsid w:val="0020253C"/>
    <w:rsid w:val="00202708"/>
    <w:rsid w:val="00202D0A"/>
    <w:rsid w:val="00203016"/>
    <w:rsid w:val="002030E7"/>
    <w:rsid w:val="002032C3"/>
    <w:rsid w:val="0020331A"/>
    <w:rsid w:val="0020340B"/>
    <w:rsid w:val="002034AF"/>
    <w:rsid w:val="002034E8"/>
    <w:rsid w:val="002036C6"/>
    <w:rsid w:val="0020370C"/>
    <w:rsid w:val="002039D7"/>
    <w:rsid w:val="00203A85"/>
    <w:rsid w:val="00203B32"/>
    <w:rsid w:val="00203E8B"/>
    <w:rsid w:val="00203E98"/>
    <w:rsid w:val="00204054"/>
    <w:rsid w:val="002040C0"/>
    <w:rsid w:val="0020431F"/>
    <w:rsid w:val="002043C2"/>
    <w:rsid w:val="00204417"/>
    <w:rsid w:val="00204451"/>
    <w:rsid w:val="00204541"/>
    <w:rsid w:val="00204CF8"/>
    <w:rsid w:val="00204F2B"/>
    <w:rsid w:val="00204F4F"/>
    <w:rsid w:val="00205005"/>
    <w:rsid w:val="002052D2"/>
    <w:rsid w:val="0020538C"/>
    <w:rsid w:val="00205458"/>
    <w:rsid w:val="00205504"/>
    <w:rsid w:val="00205561"/>
    <w:rsid w:val="002055A2"/>
    <w:rsid w:val="002056C5"/>
    <w:rsid w:val="002057C1"/>
    <w:rsid w:val="002058E9"/>
    <w:rsid w:val="00205BBA"/>
    <w:rsid w:val="00205F44"/>
    <w:rsid w:val="00206216"/>
    <w:rsid w:val="002062A2"/>
    <w:rsid w:val="00206657"/>
    <w:rsid w:val="002067D7"/>
    <w:rsid w:val="00206842"/>
    <w:rsid w:val="00206A8B"/>
    <w:rsid w:val="00206B5B"/>
    <w:rsid w:val="00206BD2"/>
    <w:rsid w:val="00206CDE"/>
    <w:rsid w:val="00206F50"/>
    <w:rsid w:val="00207070"/>
    <w:rsid w:val="00207121"/>
    <w:rsid w:val="00207314"/>
    <w:rsid w:val="002073AE"/>
    <w:rsid w:val="00207B81"/>
    <w:rsid w:val="00207DB3"/>
    <w:rsid w:val="0021015B"/>
    <w:rsid w:val="002101B8"/>
    <w:rsid w:val="0021028F"/>
    <w:rsid w:val="00210407"/>
    <w:rsid w:val="00210615"/>
    <w:rsid w:val="00210773"/>
    <w:rsid w:val="002107EB"/>
    <w:rsid w:val="002107F3"/>
    <w:rsid w:val="002107F8"/>
    <w:rsid w:val="00210B6B"/>
    <w:rsid w:val="00210BCC"/>
    <w:rsid w:val="00210BEA"/>
    <w:rsid w:val="00210E85"/>
    <w:rsid w:val="00210EC8"/>
    <w:rsid w:val="002110C3"/>
    <w:rsid w:val="00211275"/>
    <w:rsid w:val="00211315"/>
    <w:rsid w:val="00211872"/>
    <w:rsid w:val="00211E34"/>
    <w:rsid w:val="002120AB"/>
    <w:rsid w:val="00212240"/>
    <w:rsid w:val="00212382"/>
    <w:rsid w:val="002123DF"/>
    <w:rsid w:val="002124D9"/>
    <w:rsid w:val="00212548"/>
    <w:rsid w:val="00212828"/>
    <w:rsid w:val="00212E44"/>
    <w:rsid w:val="00212EB8"/>
    <w:rsid w:val="00212F77"/>
    <w:rsid w:val="00212F7B"/>
    <w:rsid w:val="0021307D"/>
    <w:rsid w:val="002136CC"/>
    <w:rsid w:val="0021381D"/>
    <w:rsid w:val="002138D4"/>
    <w:rsid w:val="00213962"/>
    <w:rsid w:val="00213B1D"/>
    <w:rsid w:val="00213C98"/>
    <w:rsid w:val="00213FDC"/>
    <w:rsid w:val="00214045"/>
    <w:rsid w:val="00214065"/>
    <w:rsid w:val="00214266"/>
    <w:rsid w:val="00214630"/>
    <w:rsid w:val="002148AE"/>
    <w:rsid w:val="00214B96"/>
    <w:rsid w:val="00214BC8"/>
    <w:rsid w:val="00214E51"/>
    <w:rsid w:val="00214EF1"/>
    <w:rsid w:val="00215268"/>
    <w:rsid w:val="002154C5"/>
    <w:rsid w:val="00215594"/>
    <w:rsid w:val="00215730"/>
    <w:rsid w:val="002159EF"/>
    <w:rsid w:val="00215BB8"/>
    <w:rsid w:val="00215CF1"/>
    <w:rsid w:val="00215E4D"/>
    <w:rsid w:val="002164A7"/>
    <w:rsid w:val="002164D8"/>
    <w:rsid w:val="0021687D"/>
    <w:rsid w:val="00216C2F"/>
    <w:rsid w:val="00216C84"/>
    <w:rsid w:val="00216E1E"/>
    <w:rsid w:val="00217024"/>
    <w:rsid w:val="0021781C"/>
    <w:rsid w:val="00217853"/>
    <w:rsid w:val="0021790B"/>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C1B"/>
    <w:rsid w:val="00220CD5"/>
    <w:rsid w:val="00220DBB"/>
    <w:rsid w:val="002211E6"/>
    <w:rsid w:val="002214F0"/>
    <w:rsid w:val="00221832"/>
    <w:rsid w:val="00221AAC"/>
    <w:rsid w:val="00221C31"/>
    <w:rsid w:val="0022204F"/>
    <w:rsid w:val="0022210A"/>
    <w:rsid w:val="00222186"/>
    <w:rsid w:val="002222E7"/>
    <w:rsid w:val="0022245A"/>
    <w:rsid w:val="002225B2"/>
    <w:rsid w:val="00222797"/>
    <w:rsid w:val="00222AE0"/>
    <w:rsid w:val="00222C6A"/>
    <w:rsid w:val="0022314D"/>
    <w:rsid w:val="00223232"/>
    <w:rsid w:val="002232F9"/>
    <w:rsid w:val="00223362"/>
    <w:rsid w:val="00223480"/>
    <w:rsid w:val="002234B7"/>
    <w:rsid w:val="0022352D"/>
    <w:rsid w:val="0022398A"/>
    <w:rsid w:val="00223A5F"/>
    <w:rsid w:val="002247B2"/>
    <w:rsid w:val="00224B28"/>
    <w:rsid w:val="00224F95"/>
    <w:rsid w:val="0022502E"/>
    <w:rsid w:val="002252D5"/>
    <w:rsid w:val="00225AB3"/>
    <w:rsid w:val="00225D4B"/>
    <w:rsid w:val="00225F02"/>
    <w:rsid w:val="00225FA6"/>
    <w:rsid w:val="0022604A"/>
    <w:rsid w:val="00226486"/>
    <w:rsid w:val="002267C1"/>
    <w:rsid w:val="00226926"/>
    <w:rsid w:val="00226966"/>
    <w:rsid w:val="00226A6E"/>
    <w:rsid w:val="00226FD7"/>
    <w:rsid w:val="00226FE2"/>
    <w:rsid w:val="00227025"/>
    <w:rsid w:val="00227512"/>
    <w:rsid w:val="002275AD"/>
    <w:rsid w:val="0022765D"/>
    <w:rsid w:val="00227AE5"/>
    <w:rsid w:val="00227C22"/>
    <w:rsid w:val="00227E2C"/>
    <w:rsid w:val="00227EB1"/>
    <w:rsid w:val="00227EBE"/>
    <w:rsid w:val="00227F35"/>
    <w:rsid w:val="0023005A"/>
    <w:rsid w:val="002300C9"/>
    <w:rsid w:val="002300E7"/>
    <w:rsid w:val="002303E1"/>
    <w:rsid w:val="00230739"/>
    <w:rsid w:val="00230791"/>
    <w:rsid w:val="00230848"/>
    <w:rsid w:val="0023097A"/>
    <w:rsid w:val="00230C46"/>
    <w:rsid w:val="00230EB2"/>
    <w:rsid w:val="0023109F"/>
    <w:rsid w:val="002310F5"/>
    <w:rsid w:val="00231220"/>
    <w:rsid w:val="0023123C"/>
    <w:rsid w:val="00231399"/>
    <w:rsid w:val="0023172B"/>
    <w:rsid w:val="0023177E"/>
    <w:rsid w:val="00231952"/>
    <w:rsid w:val="00231A34"/>
    <w:rsid w:val="00231E43"/>
    <w:rsid w:val="00231F76"/>
    <w:rsid w:val="002325A3"/>
    <w:rsid w:val="0023278A"/>
    <w:rsid w:val="00232A5F"/>
    <w:rsid w:val="00232C1A"/>
    <w:rsid w:val="00232C35"/>
    <w:rsid w:val="0023301E"/>
    <w:rsid w:val="00233142"/>
    <w:rsid w:val="002331D1"/>
    <w:rsid w:val="00233273"/>
    <w:rsid w:val="00233415"/>
    <w:rsid w:val="0023365C"/>
    <w:rsid w:val="00233741"/>
    <w:rsid w:val="002337F0"/>
    <w:rsid w:val="00233915"/>
    <w:rsid w:val="00233981"/>
    <w:rsid w:val="00233C8F"/>
    <w:rsid w:val="00233EDE"/>
    <w:rsid w:val="00233F94"/>
    <w:rsid w:val="0023408F"/>
    <w:rsid w:val="0023458D"/>
    <w:rsid w:val="0023468B"/>
    <w:rsid w:val="002346C8"/>
    <w:rsid w:val="002346FB"/>
    <w:rsid w:val="00234848"/>
    <w:rsid w:val="00234D33"/>
    <w:rsid w:val="002350B7"/>
    <w:rsid w:val="00235520"/>
    <w:rsid w:val="002359AC"/>
    <w:rsid w:val="00235F1D"/>
    <w:rsid w:val="00235F8B"/>
    <w:rsid w:val="0023605D"/>
    <w:rsid w:val="00236107"/>
    <w:rsid w:val="00236411"/>
    <w:rsid w:val="002364EA"/>
    <w:rsid w:val="00236A25"/>
    <w:rsid w:val="00236A53"/>
    <w:rsid w:val="00236BB2"/>
    <w:rsid w:val="00236C2B"/>
    <w:rsid w:val="00236CA1"/>
    <w:rsid w:val="00236D05"/>
    <w:rsid w:val="00236D89"/>
    <w:rsid w:val="00236FA4"/>
    <w:rsid w:val="0023737E"/>
    <w:rsid w:val="00237538"/>
    <w:rsid w:val="002376C8"/>
    <w:rsid w:val="002379F1"/>
    <w:rsid w:val="00237A92"/>
    <w:rsid w:val="00237E66"/>
    <w:rsid w:val="00237F31"/>
    <w:rsid w:val="002401AC"/>
    <w:rsid w:val="002401FD"/>
    <w:rsid w:val="002406D2"/>
    <w:rsid w:val="002406F8"/>
    <w:rsid w:val="002407DA"/>
    <w:rsid w:val="00240831"/>
    <w:rsid w:val="00240BA0"/>
    <w:rsid w:val="00240D75"/>
    <w:rsid w:val="00240E3D"/>
    <w:rsid w:val="002412F5"/>
    <w:rsid w:val="00241528"/>
    <w:rsid w:val="002416F4"/>
    <w:rsid w:val="00241A53"/>
    <w:rsid w:val="00241B8B"/>
    <w:rsid w:val="00241BAD"/>
    <w:rsid w:val="00241C7B"/>
    <w:rsid w:val="00241DC6"/>
    <w:rsid w:val="00241EE9"/>
    <w:rsid w:val="00241FC8"/>
    <w:rsid w:val="002421DD"/>
    <w:rsid w:val="002422B1"/>
    <w:rsid w:val="00242351"/>
    <w:rsid w:val="00242403"/>
    <w:rsid w:val="002424B6"/>
    <w:rsid w:val="002425B6"/>
    <w:rsid w:val="002427B3"/>
    <w:rsid w:val="00242892"/>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B37"/>
    <w:rsid w:val="00243C0B"/>
    <w:rsid w:val="00243EA5"/>
    <w:rsid w:val="00243F4A"/>
    <w:rsid w:val="00243FE2"/>
    <w:rsid w:val="002444EC"/>
    <w:rsid w:val="00244560"/>
    <w:rsid w:val="002446B3"/>
    <w:rsid w:val="002447A4"/>
    <w:rsid w:val="00244A18"/>
    <w:rsid w:val="00244A2D"/>
    <w:rsid w:val="00244DE1"/>
    <w:rsid w:val="00245216"/>
    <w:rsid w:val="00245389"/>
    <w:rsid w:val="002455D6"/>
    <w:rsid w:val="002455D8"/>
    <w:rsid w:val="00245619"/>
    <w:rsid w:val="0024586E"/>
    <w:rsid w:val="002458F5"/>
    <w:rsid w:val="00245A95"/>
    <w:rsid w:val="00246279"/>
    <w:rsid w:val="0024663B"/>
    <w:rsid w:val="00246648"/>
    <w:rsid w:val="002466C2"/>
    <w:rsid w:val="00246A1E"/>
    <w:rsid w:val="00246BF2"/>
    <w:rsid w:val="00246C7A"/>
    <w:rsid w:val="0024701F"/>
    <w:rsid w:val="00247126"/>
    <w:rsid w:val="00247195"/>
    <w:rsid w:val="0024731A"/>
    <w:rsid w:val="00247377"/>
    <w:rsid w:val="0024767C"/>
    <w:rsid w:val="002477E6"/>
    <w:rsid w:val="00247957"/>
    <w:rsid w:val="00247968"/>
    <w:rsid w:val="002479C1"/>
    <w:rsid w:val="00247BA8"/>
    <w:rsid w:val="00247C4C"/>
    <w:rsid w:val="00247CEC"/>
    <w:rsid w:val="00247F4F"/>
    <w:rsid w:val="00250222"/>
    <w:rsid w:val="00250430"/>
    <w:rsid w:val="00250544"/>
    <w:rsid w:val="00250831"/>
    <w:rsid w:val="0025091D"/>
    <w:rsid w:val="00250AAA"/>
    <w:rsid w:val="00250B62"/>
    <w:rsid w:val="00250BD2"/>
    <w:rsid w:val="00250DCE"/>
    <w:rsid w:val="00250FBC"/>
    <w:rsid w:val="00251101"/>
    <w:rsid w:val="002512A9"/>
    <w:rsid w:val="00251356"/>
    <w:rsid w:val="00251A3E"/>
    <w:rsid w:val="00251BC9"/>
    <w:rsid w:val="00251F76"/>
    <w:rsid w:val="00251F77"/>
    <w:rsid w:val="00251FCF"/>
    <w:rsid w:val="0025209E"/>
    <w:rsid w:val="002529E7"/>
    <w:rsid w:val="00252A30"/>
    <w:rsid w:val="00252BDF"/>
    <w:rsid w:val="00252C3F"/>
    <w:rsid w:val="00252D7B"/>
    <w:rsid w:val="002531B1"/>
    <w:rsid w:val="00253607"/>
    <w:rsid w:val="00253620"/>
    <w:rsid w:val="00253784"/>
    <w:rsid w:val="00253989"/>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ABE"/>
    <w:rsid w:val="00255D05"/>
    <w:rsid w:val="00255D28"/>
    <w:rsid w:val="00255E29"/>
    <w:rsid w:val="00256185"/>
    <w:rsid w:val="002562ED"/>
    <w:rsid w:val="0025663C"/>
    <w:rsid w:val="00256AD1"/>
    <w:rsid w:val="00256B0F"/>
    <w:rsid w:val="00256B57"/>
    <w:rsid w:val="00256F14"/>
    <w:rsid w:val="0025719F"/>
    <w:rsid w:val="0025738D"/>
    <w:rsid w:val="00257561"/>
    <w:rsid w:val="00257736"/>
    <w:rsid w:val="00257906"/>
    <w:rsid w:val="00257961"/>
    <w:rsid w:val="00257B86"/>
    <w:rsid w:val="00257B8C"/>
    <w:rsid w:val="00257C03"/>
    <w:rsid w:val="00257EA2"/>
    <w:rsid w:val="00257EB3"/>
    <w:rsid w:val="002601C4"/>
    <w:rsid w:val="002601D3"/>
    <w:rsid w:val="00260381"/>
    <w:rsid w:val="00260442"/>
    <w:rsid w:val="00260448"/>
    <w:rsid w:val="00260553"/>
    <w:rsid w:val="00260650"/>
    <w:rsid w:val="00260651"/>
    <w:rsid w:val="00260879"/>
    <w:rsid w:val="002608A3"/>
    <w:rsid w:val="00260B52"/>
    <w:rsid w:val="00260D1E"/>
    <w:rsid w:val="00260E37"/>
    <w:rsid w:val="00260FD4"/>
    <w:rsid w:val="00261127"/>
    <w:rsid w:val="0026148D"/>
    <w:rsid w:val="00261666"/>
    <w:rsid w:val="00261720"/>
    <w:rsid w:val="002617BC"/>
    <w:rsid w:val="00261C94"/>
    <w:rsid w:val="00261D9B"/>
    <w:rsid w:val="00261DB4"/>
    <w:rsid w:val="00262152"/>
    <w:rsid w:val="0026234F"/>
    <w:rsid w:val="00262492"/>
    <w:rsid w:val="00262595"/>
    <w:rsid w:val="002625ED"/>
    <w:rsid w:val="00262610"/>
    <w:rsid w:val="0026269C"/>
    <w:rsid w:val="00262B64"/>
    <w:rsid w:val="00262EDA"/>
    <w:rsid w:val="002631A3"/>
    <w:rsid w:val="0026327B"/>
    <w:rsid w:val="002632C8"/>
    <w:rsid w:val="00263455"/>
    <w:rsid w:val="00263782"/>
    <w:rsid w:val="00263AE8"/>
    <w:rsid w:val="00263F33"/>
    <w:rsid w:val="00263FAF"/>
    <w:rsid w:val="002644AD"/>
    <w:rsid w:val="00264710"/>
    <w:rsid w:val="002648B2"/>
    <w:rsid w:val="00264FB3"/>
    <w:rsid w:val="00265115"/>
    <w:rsid w:val="00265189"/>
    <w:rsid w:val="00265222"/>
    <w:rsid w:val="002652DE"/>
    <w:rsid w:val="002657D8"/>
    <w:rsid w:val="002657FF"/>
    <w:rsid w:val="00265947"/>
    <w:rsid w:val="00265955"/>
    <w:rsid w:val="002659B8"/>
    <w:rsid w:val="00266058"/>
    <w:rsid w:val="0026618E"/>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CB"/>
    <w:rsid w:val="002702DD"/>
    <w:rsid w:val="00270338"/>
    <w:rsid w:val="002703CB"/>
    <w:rsid w:val="00270444"/>
    <w:rsid w:val="002706D8"/>
    <w:rsid w:val="0027072A"/>
    <w:rsid w:val="0027072B"/>
    <w:rsid w:val="002708C4"/>
    <w:rsid w:val="0027096D"/>
    <w:rsid w:val="00270AEF"/>
    <w:rsid w:val="00270B63"/>
    <w:rsid w:val="00270F32"/>
    <w:rsid w:val="00271224"/>
    <w:rsid w:val="002712A3"/>
    <w:rsid w:val="002716DA"/>
    <w:rsid w:val="0027187D"/>
    <w:rsid w:val="002718AB"/>
    <w:rsid w:val="00271A23"/>
    <w:rsid w:val="00271A9B"/>
    <w:rsid w:val="00271BD0"/>
    <w:rsid w:val="00271CFA"/>
    <w:rsid w:val="00271D70"/>
    <w:rsid w:val="00271E98"/>
    <w:rsid w:val="00271F55"/>
    <w:rsid w:val="0027206D"/>
    <w:rsid w:val="002720DC"/>
    <w:rsid w:val="002720E5"/>
    <w:rsid w:val="002720F7"/>
    <w:rsid w:val="002721DC"/>
    <w:rsid w:val="00272442"/>
    <w:rsid w:val="002724A6"/>
    <w:rsid w:val="00272561"/>
    <w:rsid w:val="002725CD"/>
    <w:rsid w:val="0027289A"/>
    <w:rsid w:val="00272E30"/>
    <w:rsid w:val="00273422"/>
    <w:rsid w:val="002734C5"/>
    <w:rsid w:val="00273509"/>
    <w:rsid w:val="0027360E"/>
    <w:rsid w:val="00273A85"/>
    <w:rsid w:val="00273B18"/>
    <w:rsid w:val="00273C50"/>
    <w:rsid w:val="00273DAA"/>
    <w:rsid w:val="00274089"/>
    <w:rsid w:val="0027417F"/>
    <w:rsid w:val="0027418F"/>
    <w:rsid w:val="00274295"/>
    <w:rsid w:val="0027441D"/>
    <w:rsid w:val="00274482"/>
    <w:rsid w:val="00274512"/>
    <w:rsid w:val="00274680"/>
    <w:rsid w:val="00274985"/>
    <w:rsid w:val="00274B14"/>
    <w:rsid w:val="00274C72"/>
    <w:rsid w:val="00275001"/>
    <w:rsid w:val="002753B1"/>
    <w:rsid w:val="002753FE"/>
    <w:rsid w:val="00275495"/>
    <w:rsid w:val="002756E3"/>
    <w:rsid w:val="002757FA"/>
    <w:rsid w:val="00275A7D"/>
    <w:rsid w:val="00275B3D"/>
    <w:rsid w:val="00275E92"/>
    <w:rsid w:val="002760D0"/>
    <w:rsid w:val="00276118"/>
    <w:rsid w:val="0027611B"/>
    <w:rsid w:val="00276269"/>
    <w:rsid w:val="0027626B"/>
    <w:rsid w:val="00276407"/>
    <w:rsid w:val="00276485"/>
    <w:rsid w:val="00276686"/>
    <w:rsid w:val="00276B7B"/>
    <w:rsid w:val="00276BB5"/>
    <w:rsid w:val="00276C70"/>
    <w:rsid w:val="00276DD8"/>
    <w:rsid w:val="00276EB2"/>
    <w:rsid w:val="00276F8B"/>
    <w:rsid w:val="0027734F"/>
    <w:rsid w:val="0027755E"/>
    <w:rsid w:val="00277579"/>
    <w:rsid w:val="0027791F"/>
    <w:rsid w:val="002779D9"/>
    <w:rsid w:val="00277C40"/>
    <w:rsid w:val="00277D18"/>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0F63"/>
    <w:rsid w:val="00281495"/>
    <w:rsid w:val="00281655"/>
    <w:rsid w:val="00281749"/>
    <w:rsid w:val="0028182B"/>
    <w:rsid w:val="0028193E"/>
    <w:rsid w:val="00281B22"/>
    <w:rsid w:val="00281CA3"/>
    <w:rsid w:val="00281E72"/>
    <w:rsid w:val="00281FC6"/>
    <w:rsid w:val="002821C5"/>
    <w:rsid w:val="00282CAE"/>
    <w:rsid w:val="00283363"/>
    <w:rsid w:val="002836E6"/>
    <w:rsid w:val="002839DA"/>
    <w:rsid w:val="002839DF"/>
    <w:rsid w:val="00283BC9"/>
    <w:rsid w:val="00283E91"/>
    <w:rsid w:val="0028418E"/>
    <w:rsid w:val="00284883"/>
    <w:rsid w:val="002848DE"/>
    <w:rsid w:val="0028495A"/>
    <w:rsid w:val="0028496C"/>
    <w:rsid w:val="0028498A"/>
    <w:rsid w:val="00285054"/>
    <w:rsid w:val="00285056"/>
    <w:rsid w:val="00285098"/>
    <w:rsid w:val="002851B5"/>
    <w:rsid w:val="002851E2"/>
    <w:rsid w:val="002852F5"/>
    <w:rsid w:val="002854FA"/>
    <w:rsid w:val="002856B1"/>
    <w:rsid w:val="002856FF"/>
    <w:rsid w:val="00285939"/>
    <w:rsid w:val="00285A33"/>
    <w:rsid w:val="00285C52"/>
    <w:rsid w:val="00285D80"/>
    <w:rsid w:val="00285F42"/>
    <w:rsid w:val="00286011"/>
    <w:rsid w:val="00286242"/>
    <w:rsid w:val="002862F5"/>
    <w:rsid w:val="0028653A"/>
    <w:rsid w:val="00286731"/>
    <w:rsid w:val="00286A5C"/>
    <w:rsid w:val="00286E15"/>
    <w:rsid w:val="00286F23"/>
    <w:rsid w:val="00287475"/>
    <w:rsid w:val="00287598"/>
    <w:rsid w:val="002875EE"/>
    <w:rsid w:val="00287B3C"/>
    <w:rsid w:val="00287B68"/>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153"/>
    <w:rsid w:val="00291444"/>
    <w:rsid w:val="00291524"/>
    <w:rsid w:val="0029173A"/>
    <w:rsid w:val="00291810"/>
    <w:rsid w:val="00291895"/>
    <w:rsid w:val="00291B4E"/>
    <w:rsid w:val="00291D44"/>
    <w:rsid w:val="00291ECB"/>
    <w:rsid w:val="00291FD7"/>
    <w:rsid w:val="002921FE"/>
    <w:rsid w:val="0029235B"/>
    <w:rsid w:val="0029242D"/>
    <w:rsid w:val="00292519"/>
    <w:rsid w:val="00292B44"/>
    <w:rsid w:val="00292EF2"/>
    <w:rsid w:val="002930DD"/>
    <w:rsid w:val="00293242"/>
    <w:rsid w:val="002932F6"/>
    <w:rsid w:val="00293351"/>
    <w:rsid w:val="002934DF"/>
    <w:rsid w:val="00293686"/>
    <w:rsid w:val="002936CD"/>
    <w:rsid w:val="00293A7D"/>
    <w:rsid w:val="00293AE2"/>
    <w:rsid w:val="00293C7C"/>
    <w:rsid w:val="00293F41"/>
    <w:rsid w:val="00293FD3"/>
    <w:rsid w:val="002943D6"/>
    <w:rsid w:val="00294540"/>
    <w:rsid w:val="00294563"/>
    <w:rsid w:val="00294678"/>
    <w:rsid w:val="00294891"/>
    <w:rsid w:val="002949DC"/>
    <w:rsid w:val="00294BE3"/>
    <w:rsid w:val="002950CF"/>
    <w:rsid w:val="00295192"/>
    <w:rsid w:val="00295356"/>
    <w:rsid w:val="00295C17"/>
    <w:rsid w:val="00295C42"/>
    <w:rsid w:val="00295C63"/>
    <w:rsid w:val="00295EA4"/>
    <w:rsid w:val="002961CB"/>
    <w:rsid w:val="00296221"/>
    <w:rsid w:val="0029622D"/>
    <w:rsid w:val="0029636E"/>
    <w:rsid w:val="002967F8"/>
    <w:rsid w:val="0029685E"/>
    <w:rsid w:val="002968BE"/>
    <w:rsid w:val="00296A72"/>
    <w:rsid w:val="00296E4B"/>
    <w:rsid w:val="00296EC3"/>
    <w:rsid w:val="00296F42"/>
    <w:rsid w:val="002970F8"/>
    <w:rsid w:val="002971A5"/>
    <w:rsid w:val="002972DC"/>
    <w:rsid w:val="002976E4"/>
    <w:rsid w:val="002977C0"/>
    <w:rsid w:val="0029782C"/>
    <w:rsid w:val="002978B6"/>
    <w:rsid w:val="002979C9"/>
    <w:rsid w:val="00297AFA"/>
    <w:rsid w:val="00297D78"/>
    <w:rsid w:val="00297FE7"/>
    <w:rsid w:val="002A034D"/>
    <w:rsid w:val="002A0543"/>
    <w:rsid w:val="002A0A66"/>
    <w:rsid w:val="002A0AEB"/>
    <w:rsid w:val="002A0C80"/>
    <w:rsid w:val="002A0EA0"/>
    <w:rsid w:val="002A11B4"/>
    <w:rsid w:val="002A1296"/>
    <w:rsid w:val="002A1317"/>
    <w:rsid w:val="002A149A"/>
    <w:rsid w:val="002A1536"/>
    <w:rsid w:val="002A16CD"/>
    <w:rsid w:val="002A1718"/>
    <w:rsid w:val="002A1759"/>
    <w:rsid w:val="002A1A4F"/>
    <w:rsid w:val="002A1BD8"/>
    <w:rsid w:val="002A1C66"/>
    <w:rsid w:val="002A200F"/>
    <w:rsid w:val="002A244E"/>
    <w:rsid w:val="002A2785"/>
    <w:rsid w:val="002A2945"/>
    <w:rsid w:val="002A2998"/>
    <w:rsid w:val="002A2BBF"/>
    <w:rsid w:val="002A2C51"/>
    <w:rsid w:val="002A2CF1"/>
    <w:rsid w:val="002A2E98"/>
    <w:rsid w:val="002A2FA4"/>
    <w:rsid w:val="002A31D2"/>
    <w:rsid w:val="002A33A7"/>
    <w:rsid w:val="002A345F"/>
    <w:rsid w:val="002A36B5"/>
    <w:rsid w:val="002A388A"/>
    <w:rsid w:val="002A3920"/>
    <w:rsid w:val="002A395C"/>
    <w:rsid w:val="002A3B01"/>
    <w:rsid w:val="002A3B9D"/>
    <w:rsid w:val="002A3BBE"/>
    <w:rsid w:val="002A3D01"/>
    <w:rsid w:val="002A3E1E"/>
    <w:rsid w:val="002A3F7D"/>
    <w:rsid w:val="002A4109"/>
    <w:rsid w:val="002A430B"/>
    <w:rsid w:val="002A43D5"/>
    <w:rsid w:val="002A440B"/>
    <w:rsid w:val="002A4494"/>
    <w:rsid w:val="002A4706"/>
    <w:rsid w:val="002A477C"/>
    <w:rsid w:val="002A49C1"/>
    <w:rsid w:val="002A4C92"/>
    <w:rsid w:val="002A4CFE"/>
    <w:rsid w:val="002A50C2"/>
    <w:rsid w:val="002A514E"/>
    <w:rsid w:val="002A52D1"/>
    <w:rsid w:val="002A5797"/>
    <w:rsid w:val="002A5823"/>
    <w:rsid w:val="002A5840"/>
    <w:rsid w:val="002A59F1"/>
    <w:rsid w:val="002A5CD7"/>
    <w:rsid w:val="002A5CE3"/>
    <w:rsid w:val="002A632B"/>
    <w:rsid w:val="002A644B"/>
    <w:rsid w:val="002A687E"/>
    <w:rsid w:val="002A69C1"/>
    <w:rsid w:val="002A69CC"/>
    <w:rsid w:val="002A69E4"/>
    <w:rsid w:val="002A6A89"/>
    <w:rsid w:val="002A6CF4"/>
    <w:rsid w:val="002A6EEE"/>
    <w:rsid w:val="002A788E"/>
    <w:rsid w:val="002A78A5"/>
    <w:rsid w:val="002A7945"/>
    <w:rsid w:val="002A7A08"/>
    <w:rsid w:val="002A7E70"/>
    <w:rsid w:val="002B00EF"/>
    <w:rsid w:val="002B060F"/>
    <w:rsid w:val="002B0943"/>
    <w:rsid w:val="002B098D"/>
    <w:rsid w:val="002B0B6E"/>
    <w:rsid w:val="002B0C4B"/>
    <w:rsid w:val="002B0C8E"/>
    <w:rsid w:val="002B0E7A"/>
    <w:rsid w:val="002B0F53"/>
    <w:rsid w:val="002B0FF7"/>
    <w:rsid w:val="002B11ED"/>
    <w:rsid w:val="002B15E1"/>
    <w:rsid w:val="002B188F"/>
    <w:rsid w:val="002B1C03"/>
    <w:rsid w:val="002B20E5"/>
    <w:rsid w:val="002B22CB"/>
    <w:rsid w:val="002B2468"/>
    <w:rsid w:val="002B2726"/>
    <w:rsid w:val="002B2823"/>
    <w:rsid w:val="002B28F6"/>
    <w:rsid w:val="002B292C"/>
    <w:rsid w:val="002B2C26"/>
    <w:rsid w:val="002B2C86"/>
    <w:rsid w:val="002B2CE9"/>
    <w:rsid w:val="002B2E90"/>
    <w:rsid w:val="002B2F24"/>
    <w:rsid w:val="002B3202"/>
    <w:rsid w:val="002B367E"/>
    <w:rsid w:val="002B3C11"/>
    <w:rsid w:val="002B442A"/>
    <w:rsid w:val="002B44DE"/>
    <w:rsid w:val="002B4929"/>
    <w:rsid w:val="002B49A5"/>
    <w:rsid w:val="002B4A7C"/>
    <w:rsid w:val="002B4B17"/>
    <w:rsid w:val="002B4BB7"/>
    <w:rsid w:val="002B4C56"/>
    <w:rsid w:val="002B52CA"/>
    <w:rsid w:val="002B539B"/>
    <w:rsid w:val="002B53CF"/>
    <w:rsid w:val="002B5A29"/>
    <w:rsid w:val="002B5AFF"/>
    <w:rsid w:val="002B5B0E"/>
    <w:rsid w:val="002B5C02"/>
    <w:rsid w:val="002B5E51"/>
    <w:rsid w:val="002B5E60"/>
    <w:rsid w:val="002B5FB5"/>
    <w:rsid w:val="002B6684"/>
    <w:rsid w:val="002B6827"/>
    <w:rsid w:val="002B68F4"/>
    <w:rsid w:val="002B6A4F"/>
    <w:rsid w:val="002B6BE0"/>
    <w:rsid w:val="002B6DFD"/>
    <w:rsid w:val="002B6E68"/>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0FE"/>
    <w:rsid w:val="002C1196"/>
    <w:rsid w:val="002C11A0"/>
    <w:rsid w:val="002C12D7"/>
    <w:rsid w:val="002C1412"/>
    <w:rsid w:val="002C1535"/>
    <w:rsid w:val="002C16A3"/>
    <w:rsid w:val="002C18BB"/>
    <w:rsid w:val="002C1B04"/>
    <w:rsid w:val="002C2108"/>
    <w:rsid w:val="002C2111"/>
    <w:rsid w:val="002C214F"/>
    <w:rsid w:val="002C21A2"/>
    <w:rsid w:val="002C241A"/>
    <w:rsid w:val="002C2705"/>
    <w:rsid w:val="002C2748"/>
    <w:rsid w:val="002C2864"/>
    <w:rsid w:val="002C2A0C"/>
    <w:rsid w:val="002C2B71"/>
    <w:rsid w:val="002C2C1F"/>
    <w:rsid w:val="002C2D4B"/>
    <w:rsid w:val="002C2D92"/>
    <w:rsid w:val="002C2DE8"/>
    <w:rsid w:val="002C2FB8"/>
    <w:rsid w:val="002C3594"/>
    <w:rsid w:val="002C35D4"/>
    <w:rsid w:val="002C36F6"/>
    <w:rsid w:val="002C3744"/>
    <w:rsid w:val="002C3754"/>
    <w:rsid w:val="002C377D"/>
    <w:rsid w:val="002C37B1"/>
    <w:rsid w:val="002C3896"/>
    <w:rsid w:val="002C3C73"/>
    <w:rsid w:val="002C3D11"/>
    <w:rsid w:val="002C3EFC"/>
    <w:rsid w:val="002C437C"/>
    <w:rsid w:val="002C448B"/>
    <w:rsid w:val="002C46BF"/>
    <w:rsid w:val="002C4963"/>
    <w:rsid w:val="002C4B87"/>
    <w:rsid w:val="002C4BC2"/>
    <w:rsid w:val="002C4D86"/>
    <w:rsid w:val="002C4D96"/>
    <w:rsid w:val="002C4E9B"/>
    <w:rsid w:val="002C5275"/>
    <w:rsid w:val="002C57CC"/>
    <w:rsid w:val="002C57CF"/>
    <w:rsid w:val="002C583D"/>
    <w:rsid w:val="002C58CA"/>
    <w:rsid w:val="002C5968"/>
    <w:rsid w:val="002C5D86"/>
    <w:rsid w:val="002C6374"/>
    <w:rsid w:val="002C6489"/>
    <w:rsid w:val="002C6495"/>
    <w:rsid w:val="002C65E1"/>
    <w:rsid w:val="002C6770"/>
    <w:rsid w:val="002C68D4"/>
    <w:rsid w:val="002C6946"/>
    <w:rsid w:val="002C6D26"/>
    <w:rsid w:val="002C6E7C"/>
    <w:rsid w:val="002C6F90"/>
    <w:rsid w:val="002C6FE4"/>
    <w:rsid w:val="002C7011"/>
    <w:rsid w:val="002C70C5"/>
    <w:rsid w:val="002C71E4"/>
    <w:rsid w:val="002C72C6"/>
    <w:rsid w:val="002C79BC"/>
    <w:rsid w:val="002C7B52"/>
    <w:rsid w:val="002C7BD8"/>
    <w:rsid w:val="002C7F69"/>
    <w:rsid w:val="002D0075"/>
    <w:rsid w:val="002D00D2"/>
    <w:rsid w:val="002D01B5"/>
    <w:rsid w:val="002D038A"/>
    <w:rsid w:val="002D03A9"/>
    <w:rsid w:val="002D0531"/>
    <w:rsid w:val="002D0836"/>
    <w:rsid w:val="002D0A9F"/>
    <w:rsid w:val="002D0B0D"/>
    <w:rsid w:val="002D0CBA"/>
    <w:rsid w:val="002D0D7F"/>
    <w:rsid w:val="002D102E"/>
    <w:rsid w:val="002D107D"/>
    <w:rsid w:val="002D17B9"/>
    <w:rsid w:val="002D1C75"/>
    <w:rsid w:val="002D1C82"/>
    <w:rsid w:val="002D2583"/>
    <w:rsid w:val="002D25FD"/>
    <w:rsid w:val="002D269F"/>
    <w:rsid w:val="002D2AAE"/>
    <w:rsid w:val="002D2AD8"/>
    <w:rsid w:val="002D2EC8"/>
    <w:rsid w:val="002D2EF6"/>
    <w:rsid w:val="002D2FEC"/>
    <w:rsid w:val="002D333F"/>
    <w:rsid w:val="002D338E"/>
    <w:rsid w:val="002D33E2"/>
    <w:rsid w:val="002D396A"/>
    <w:rsid w:val="002D39C8"/>
    <w:rsid w:val="002D3A8C"/>
    <w:rsid w:val="002D3B17"/>
    <w:rsid w:val="002D3B28"/>
    <w:rsid w:val="002D3EEF"/>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E8D"/>
    <w:rsid w:val="002D5F01"/>
    <w:rsid w:val="002D5F5F"/>
    <w:rsid w:val="002D5F76"/>
    <w:rsid w:val="002D600F"/>
    <w:rsid w:val="002D6075"/>
    <w:rsid w:val="002D6082"/>
    <w:rsid w:val="002D60A6"/>
    <w:rsid w:val="002D60A7"/>
    <w:rsid w:val="002D67AA"/>
    <w:rsid w:val="002D67CE"/>
    <w:rsid w:val="002D68D5"/>
    <w:rsid w:val="002D6B96"/>
    <w:rsid w:val="002D6FD4"/>
    <w:rsid w:val="002D7196"/>
    <w:rsid w:val="002D71DC"/>
    <w:rsid w:val="002D72AC"/>
    <w:rsid w:val="002D7372"/>
    <w:rsid w:val="002D760B"/>
    <w:rsid w:val="002D7633"/>
    <w:rsid w:val="002D771F"/>
    <w:rsid w:val="002D78B9"/>
    <w:rsid w:val="002D7A37"/>
    <w:rsid w:val="002D7B38"/>
    <w:rsid w:val="002D7D78"/>
    <w:rsid w:val="002D7DFD"/>
    <w:rsid w:val="002D7F89"/>
    <w:rsid w:val="002E031C"/>
    <w:rsid w:val="002E062A"/>
    <w:rsid w:val="002E06C5"/>
    <w:rsid w:val="002E0815"/>
    <w:rsid w:val="002E0898"/>
    <w:rsid w:val="002E0BD9"/>
    <w:rsid w:val="002E0C40"/>
    <w:rsid w:val="002E0F02"/>
    <w:rsid w:val="002E115C"/>
    <w:rsid w:val="002E11A5"/>
    <w:rsid w:val="002E135D"/>
    <w:rsid w:val="002E1457"/>
    <w:rsid w:val="002E1563"/>
    <w:rsid w:val="002E1610"/>
    <w:rsid w:val="002E17E2"/>
    <w:rsid w:val="002E1983"/>
    <w:rsid w:val="002E1A8B"/>
    <w:rsid w:val="002E1D50"/>
    <w:rsid w:val="002E1E8E"/>
    <w:rsid w:val="002E1EB2"/>
    <w:rsid w:val="002E1F22"/>
    <w:rsid w:val="002E205D"/>
    <w:rsid w:val="002E2061"/>
    <w:rsid w:val="002E23C8"/>
    <w:rsid w:val="002E272C"/>
    <w:rsid w:val="002E2801"/>
    <w:rsid w:val="002E28E4"/>
    <w:rsid w:val="002E2963"/>
    <w:rsid w:val="002E2B34"/>
    <w:rsid w:val="002E2B8D"/>
    <w:rsid w:val="002E2C72"/>
    <w:rsid w:val="002E2D04"/>
    <w:rsid w:val="002E2EC1"/>
    <w:rsid w:val="002E30C1"/>
    <w:rsid w:val="002E320C"/>
    <w:rsid w:val="002E34B8"/>
    <w:rsid w:val="002E361D"/>
    <w:rsid w:val="002E3636"/>
    <w:rsid w:val="002E3736"/>
    <w:rsid w:val="002E3856"/>
    <w:rsid w:val="002E3B6A"/>
    <w:rsid w:val="002E3EC1"/>
    <w:rsid w:val="002E4007"/>
    <w:rsid w:val="002E42E2"/>
    <w:rsid w:val="002E444A"/>
    <w:rsid w:val="002E4C4C"/>
    <w:rsid w:val="002E4D14"/>
    <w:rsid w:val="002E4F2E"/>
    <w:rsid w:val="002E50D1"/>
    <w:rsid w:val="002E5518"/>
    <w:rsid w:val="002E5521"/>
    <w:rsid w:val="002E586E"/>
    <w:rsid w:val="002E59EB"/>
    <w:rsid w:val="002E5A52"/>
    <w:rsid w:val="002E5D43"/>
    <w:rsid w:val="002E5D59"/>
    <w:rsid w:val="002E5E06"/>
    <w:rsid w:val="002E5E88"/>
    <w:rsid w:val="002E5EA7"/>
    <w:rsid w:val="002E60F2"/>
    <w:rsid w:val="002E6302"/>
    <w:rsid w:val="002E6305"/>
    <w:rsid w:val="002E6710"/>
    <w:rsid w:val="002E6ACE"/>
    <w:rsid w:val="002E6C09"/>
    <w:rsid w:val="002E6C6C"/>
    <w:rsid w:val="002E6DA7"/>
    <w:rsid w:val="002E72CB"/>
    <w:rsid w:val="002E7414"/>
    <w:rsid w:val="002E783B"/>
    <w:rsid w:val="002E7DC8"/>
    <w:rsid w:val="002E7E69"/>
    <w:rsid w:val="002E7EC1"/>
    <w:rsid w:val="002F0002"/>
    <w:rsid w:val="002F0127"/>
    <w:rsid w:val="002F0702"/>
    <w:rsid w:val="002F085B"/>
    <w:rsid w:val="002F0A3E"/>
    <w:rsid w:val="002F0DB5"/>
    <w:rsid w:val="002F1277"/>
    <w:rsid w:val="002F130C"/>
    <w:rsid w:val="002F13CD"/>
    <w:rsid w:val="002F146B"/>
    <w:rsid w:val="002F149E"/>
    <w:rsid w:val="002F1523"/>
    <w:rsid w:val="002F152C"/>
    <w:rsid w:val="002F17E5"/>
    <w:rsid w:val="002F180D"/>
    <w:rsid w:val="002F1AB8"/>
    <w:rsid w:val="002F1AF7"/>
    <w:rsid w:val="002F1FF6"/>
    <w:rsid w:val="002F20F6"/>
    <w:rsid w:val="002F2139"/>
    <w:rsid w:val="002F253C"/>
    <w:rsid w:val="002F2652"/>
    <w:rsid w:val="002F2B61"/>
    <w:rsid w:val="002F2C90"/>
    <w:rsid w:val="002F2E38"/>
    <w:rsid w:val="002F30D2"/>
    <w:rsid w:val="002F34CB"/>
    <w:rsid w:val="002F380A"/>
    <w:rsid w:val="002F3D18"/>
    <w:rsid w:val="002F41C0"/>
    <w:rsid w:val="002F4579"/>
    <w:rsid w:val="002F4803"/>
    <w:rsid w:val="002F48DD"/>
    <w:rsid w:val="002F48EC"/>
    <w:rsid w:val="002F4904"/>
    <w:rsid w:val="002F4E89"/>
    <w:rsid w:val="002F4F50"/>
    <w:rsid w:val="002F5385"/>
    <w:rsid w:val="002F58A8"/>
    <w:rsid w:val="002F5A6B"/>
    <w:rsid w:val="002F5AE4"/>
    <w:rsid w:val="002F5AF0"/>
    <w:rsid w:val="002F5C5E"/>
    <w:rsid w:val="002F5F71"/>
    <w:rsid w:val="002F607B"/>
    <w:rsid w:val="002F6155"/>
    <w:rsid w:val="002F6336"/>
    <w:rsid w:val="002F6418"/>
    <w:rsid w:val="002F6634"/>
    <w:rsid w:val="002F69FF"/>
    <w:rsid w:val="002F6E23"/>
    <w:rsid w:val="002F6E87"/>
    <w:rsid w:val="002F6EC5"/>
    <w:rsid w:val="002F70F8"/>
    <w:rsid w:val="002F753E"/>
    <w:rsid w:val="002F7910"/>
    <w:rsid w:val="002F7951"/>
    <w:rsid w:val="002F7E43"/>
    <w:rsid w:val="002F7F75"/>
    <w:rsid w:val="002F7FF1"/>
    <w:rsid w:val="0030006C"/>
    <w:rsid w:val="0030009C"/>
    <w:rsid w:val="003001EB"/>
    <w:rsid w:val="00300278"/>
    <w:rsid w:val="0030033C"/>
    <w:rsid w:val="00300511"/>
    <w:rsid w:val="00300755"/>
    <w:rsid w:val="003009E1"/>
    <w:rsid w:val="00300D17"/>
    <w:rsid w:val="00300DB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003"/>
    <w:rsid w:val="003021C4"/>
    <w:rsid w:val="00302253"/>
    <w:rsid w:val="003024BC"/>
    <w:rsid w:val="00302501"/>
    <w:rsid w:val="0030266B"/>
    <w:rsid w:val="00302744"/>
    <w:rsid w:val="00302751"/>
    <w:rsid w:val="00302EC1"/>
    <w:rsid w:val="00302F84"/>
    <w:rsid w:val="003034FF"/>
    <w:rsid w:val="00303536"/>
    <w:rsid w:val="00303624"/>
    <w:rsid w:val="00303639"/>
    <w:rsid w:val="003037FC"/>
    <w:rsid w:val="00303835"/>
    <w:rsid w:val="0030388C"/>
    <w:rsid w:val="00303909"/>
    <w:rsid w:val="0030394A"/>
    <w:rsid w:val="0030396F"/>
    <w:rsid w:val="00303B1A"/>
    <w:rsid w:val="00303BE5"/>
    <w:rsid w:val="00303D04"/>
    <w:rsid w:val="00303F75"/>
    <w:rsid w:val="003040AA"/>
    <w:rsid w:val="00304232"/>
    <w:rsid w:val="00304271"/>
    <w:rsid w:val="003043C7"/>
    <w:rsid w:val="003044A6"/>
    <w:rsid w:val="003045D6"/>
    <w:rsid w:val="0030488E"/>
    <w:rsid w:val="003048C0"/>
    <w:rsid w:val="003048F9"/>
    <w:rsid w:val="00304BB3"/>
    <w:rsid w:val="00304BF9"/>
    <w:rsid w:val="00304D1B"/>
    <w:rsid w:val="00304E6B"/>
    <w:rsid w:val="00305435"/>
    <w:rsid w:val="0030552E"/>
    <w:rsid w:val="00305532"/>
    <w:rsid w:val="00305861"/>
    <w:rsid w:val="00305AE2"/>
    <w:rsid w:val="00305DED"/>
    <w:rsid w:val="00305E46"/>
    <w:rsid w:val="00305F96"/>
    <w:rsid w:val="0030660B"/>
    <w:rsid w:val="00306671"/>
    <w:rsid w:val="003066DC"/>
    <w:rsid w:val="0030688B"/>
    <w:rsid w:val="00306979"/>
    <w:rsid w:val="003069D0"/>
    <w:rsid w:val="00306E50"/>
    <w:rsid w:val="00306F56"/>
    <w:rsid w:val="0030711B"/>
    <w:rsid w:val="0030716E"/>
    <w:rsid w:val="003071A4"/>
    <w:rsid w:val="003072C0"/>
    <w:rsid w:val="003072C4"/>
    <w:rsid w:val="003074A7"/>
    <w:rsid w:val="003075D3"/>
    <w:rsid w:val="0030782A"/>
    <w:rsid w:val="00307A18"/>
    <w:rsid w:val="00307A93"/>
    <w:rsid w:val="00307B79"/>
    <w:rsid w:val="00307CE0"/>
    <w:rsid w:val="00307F32"/>
    <w:rsid w:val="0031019E"/>
    <w:rsid w:val="003103F7"/>
    <w:rsid w:val="00310404"/>
    <w:rsid w:val="00310459"/>
    <w:rsid w:val="0031059D"/>
    <w:rsid w:val="0031063D"/>
    <w:rsid w:val="0031069B"/>
    <w:rsid w:val="00310A64"/>
    <w:rsid w:val="00310C9C"/>
    <w:rsid w:val="00310D17"/>
    <w:rsid w:val="0031116D"/>
    <w:rsid w:val="003115E1"/>
    <w:rsid w:val="00311610"/>
    <w:rsid w:val="0031163E"/>
    <w:rsid w:val="00312136"/>
    <w:rsid w:val="0031246E"/>
    <w:rsid w:val="00312583"/>
    <w:rsid w:val="003125B9"/>
    <w:rsid w:val="0031273A"/>
    <w:rsid w:val="00312790"/>
    <w:rsid w:val="00312AAD"/>
    <w:rsid w:val="00312D75"/>
    <w:rsid w:val="00312F3F"/>
    <w:rsid w:val="00313252"/>
    <w:rsid w:val="003133DD"/>
    <w:rsid w:val="00313CD2"/>
    <w:rsid w:val="00313F68"/>
    <w:rsid w:val="003141EA"/>
    <w:rsid w:val="00314201"/>
    <w:rsid w:val="003144BB"/>
    <w:rsid w:val="0031486F"/>
    <w:rsid w:val="00314AF5"/>
    <w:rsid w:val="00314D37"/>
    <w:rsid w:val="00314F69"/>
    <w:rsid w:val="003152B9"/>
    <w:rsid w:val="003152BC"/>
    <w:rsid w:val="0031533F"/>
    <w:rsid w:val="0031561D"/>
    <w:rsid w:val="0031563C"/>
    <w:rsid w:val="003159CE"/>
    <w:rsid w:val="00315C28"/>
    <w:rsid w:val="0031639B"/>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9DD"/>
    <w:rsid w:val="00317E17"/>
    <w:rsid w:val="00317E41"/>
    <w:rsid w:val="00317FB1"/>
    <w:rsid w:val="003201CE"/>
    <w:rsid w:val="003202E4"/>
    <w:rsid w:val="003205BF"/>
    <w:rsid w:val="00320B51"/>
    <w:rsid w:val="00320B7E"/>
    <w:rsid w:val="00320BC9"/>
    <w:rsid w:val="00320F61"/>
    <w:rsid w:val="00321269"/>
    <w:rsid w:val="003212C3"/>
    <w:rsid w:val="00321331"/>
    <w:rsid w:val="00321399"/>
    <w:rsid w:val="00321457"/>
    <w:rsid w:val="00321BB2"/>
    <w:rsid w:val="00321C2D"/>
    <w:rsid w:val="00321F60"/>
    <w:rsid w:val="00322030"/>
    <w:rsid w:val="0032205C"/>
    <w:rsid w:val="0032213C"/>
    <w:rsid w:val="003221E4"/>
    <w:rsid w:val="003223AF"/>
    <w:rsid w:val="0032240F"/>
    <w:rsid w:val="003224BE"/>
    <w:rsid w:val="00322554"/>
    <w:rsid w:val="003225BF"/>
    <w:rsid w:val="00322D64"/>
    <w:rsid w:val="00322E6F"/>
    <w:rsid w:val="00322FE3"/>
    <w:rsid w:val="003231C4"/>
    <w:rsid w:val="003231DD"/>
    <w:rsid w:val="0032322D"/>
    <w:rsid w:val="003232D6"/>
    <w:rsid w:val="00323437"/>
    <w:rsid w:val="0032344C"/>
    <w:rsid w:val="003236CD"/>
    <w:rsid w:val="003239D9"/>
    <w:rsid w:val="00323CAE"/>
    <w:rsid w:val="00323E21"/>
    <w:rsid w:val="00323F93"/>
    <w:rsid w:val="00323FF7"/>
    <w:rsid w:val="003240F7"/>
    <w:rsid w:val="003241BE"/>
    <w:rsid w:val="003245D5"/>
    <w:rsid w:val="003249A0"/>
    <w:rsid w:val="00324CD1"/>
    <w:rsid w:val="00324E55"/>
    <w:rsid w:val="0032522E"/>
    <w:rsid w:val="003252FC"/>
    <w:rsid w:val="003254E4"/>
    <w:rsid w:val="0032562B"/>
    <w:rsid w:val="003256B3"/>
    <w:rsid w:val="00325768"/>
    <w:rsid w:val="003258A8"/>
    <w:rsid w:val="00325C6A"/>
    <w:rsid w:val="00325CAF"/>
    <w:rsid w:val="00325FD2"/>
    <w:rsid w:val="003260FB"/>
    <w:rsid w:val="00326306"/>
    <w:rsid w:val="00326A78"/>
    <w:rsid w:val="00326B8B"/>
    <w:rsid w:val="00326E49"/>
    <w:rsid w:val="003271A8"/>
    <w:rsid w:val="00327711"/>
    <w:rsid w:val="00327824"/>
    <w:rsid w:val="003278C4"/>
    <w:rsid w:val="00327912"/>
    <w:rsid w:val="003279C2"/>
    <w:rsid w:val="003279D1"/>
    <w:rsid w:val="003279E6"/>
    <w:rsid w:val="00327A25"/>
    <w:rsid w:val="00327C12"/>
    <w:rsid w:val="00327C51"/>
    <w:rsid w:val="00327DB6"/>
    <w:rsid w:val="0033021A"/>
    <w:rsid w:val="00330487"/>
    <w:rsid w:val="00330671"/>
    <w:rsid w:val="0033067A"/>
    <w:rsid w:val="00330691"/>
    <w:rsid w:val="003309A7"/>
    <w:rsid w:val="00330C42"/>
    <w:rsid w:val="00330F00"/>
    <w:rsid w:val="00331068"/>
    <w:rsid w:val="003317A4"/>
    <w:rsid w:val="003317AE"/>
    <w:rsid w:val="00331C5B"/>
    <w:rsid w:val="00331C84"/>
    <w:rsid w:val="00331DEB"/>
    <w:rsid w:val="00331F73"/>
    <w:rsid w:val="00331FF1"/>
    <w:rsid w:val="00332030"/>
    <w:rsid w:val="00332169"/>
    <w:rsid w:val="00332184"/>
    <w:rsid w:val="0033237D"/>
    <w:rsid w:val="00332A8C"/>
    <w:rsid w:val="00332AD5"/>
    <w:rsid w:val="00332B37"/>
    <w:rsid w:val="00332FC4"/>
    <w:rsid w:val="003330A6"/>
    <w:rsid w:val="003330E7"/>
    <w:rsid w:val="003330EC"/>
    <w:rsid w:val="00333116"/>
    <w:rsid w:val="00333333"/>
    <w:rsid w:val="00333352"/>
    <w:rsid w:val="003333AD"/>
    <w:rsid w:val="00333498"/>
    <w:rsid w:val="00333603"/>
    <w:rsid w:val="00333879"/>
    <w:rsid w:val="0033389E"/>
    <w:rsid w:val="00333B36"/>
    <w:rsid w:val="00333CB7"/>
    <w:rsid w:val="00333F8E"/>
    <w:rsid w:val="00333F91"/>
    <w:rsid w:val="00333FA5"/>
    <w:rsid w:val="00333FFE"/>
    <w:rsid w:val="0033401A"/>
    <w:rsid w:val="003340A8"/>
    <w:rsid w:val="00334246"/>
    <w:rsid w:val="00334288"/>
    <w:rsid w:val="003343EB"/>
    <w:rsid w:val="003345B3"/>
    <w:rsid w:val="00334886"/>
    <w:rsid w:val="003349F4"/>
    <w:rsid w:val="00334A66"/>
    <w:rsid w:val="00334AF9"/>
    <w:rsid w:val="00334BCB"/>
    <w:rsid w:val="00334C35"/>
    <w:rsid w:val="00334E85"/>
    <w:rsid w:val="003350BB"/>
    <w:rsid w:val="0033521B"/>
    <w:rsid w:val="003352E3"/>
    <w:rsid w:val="0033532B"/>
    <w:rsid w:val="0033545A"/>
    <w:rsid w:val="00335573"/>
    <w:rsid w:val="00335FD5"/>
    <w:rsid w:val="003360F4"/>
    <w:rsid w:val="003363DA"/>
    <w:rsid w:val="0033646D"/>
    <w:rsid w:val="00336505"/>
    <w:rsid w:val="0033651C"/>
    <w:rsid w:val="003366E3"/>
    <w:rsid w:val="00336B25"/>
    <w:rsid w:val="00336D18"/>
    <w:rsid w:val="00337172"/>
    <w:rsid w:val="00337195"/>
    <w:rsid w:val="003371D9"/>
    <w:rsid w:val="003372CF"/>
    <w:rsid w:val="00337371"/>
    <w:rsid w:val="0033757C"/>
    <w:rsid w:val="003375EA"/>
    <w:rsid w:val="00337654"/>
    <w:rsid w:val="0033790C"/>
    <w:rsid w:val="00337AFC"/>
    <w:rsid w:val="00337E23"/>
    <w:rsid w:val="00337E79"/>
    <w:rsid w:val="00337FFB"/>
    <w:rsid w:val="00340069"/>
    <w:rsid w:val="0034029D"/>
    <w:rsid w:val="00340369"/>
    <w:rsid w:val="003405F5"/>
    <w:rsid w:val="00340679"/>
    <w:rsid w:val="003408CC"/>
    <w:rsid w:val="00340DFB"/>
    <w:rsid w:val="0034110A"/>
    <w:rsid w:val="0034110B"/>
    <w:rsid w:val="0034120B"/>
    <w:rsid w:val="00341401"/>
    <w:rsid w:val="00341498"/>
    <w:rsid w:val="0034170C"/>
    <w:rsid w:val="003417CC"/>
    <w:rsid w:val="003418A4"/>
    <w:rsid w:val="00341AC2"/>
    <w:rsid w:val="00341B48"/>
    <w:rsid w:val="00341E9F"/>
    <w:rsid w:val="0034232A"/>
    <w:rsid w:val="0034232F"/>
    <w:rsid w:val="0034238C"/>
    <w:rsid w:val="003423E5"/>
    <w:rsid w:val="003425C7"/>
    <w:rsid w:val="0034285A"/>
    <w:rsid w:val="00342CE6"/>
    <w:rsid w:val="00342CE9"/>
    <w:rsid w:val="00342DB4"/>
    <w:rsid w:val="003435A0"/>
    <w:rsid w:val="00343A1D"/>
    <w:rsid w:val="00343D2E"/>
    <w:rsid w:val="00343F6C"/>
    <w:rsid w:val="003440A7"/>
    <w:rsid w:val="00344145"/>
    <w:rsid w:val="00344315"/>
    <w:rsid w:val="00344776"/>
    <w:rsid w:val="003447CD"/>
    <w:rsid w:val="003447FB"/>
    <w:rsid w:val="003448BD"/>
    <w:rsid w:val="0034491B"/>
    <w:rsid w:val="00344A17"/>
    <w:rsid w:val="00344BBB"/>
    <w:rsid w:val="00344F3E"/>
    <w:rsid w:val="00344F4B"/>
    <w:rsid w:val="00344FE6"/>
    <w:rsid w:val="003451EF"/>
    <w:rsid w:val="00345352"/>
    <w:rsid w:val="00345422"/>
    <w:rsid w:val="00345466"/>
    <w:rsid w:val="0034552D"/>
    <w:rsid w:val="003455A0"/>
    <w:rsid w:val="0034596F"/>
    <w:rsid w:val="00345BF1"/>
    <w:rsid w:val="00345C49"/>
    <w:rsid w:val="003460D6"/>
    <w:rsid w:val="0034628B"/>
    <w:rsid w:val="00346722"/>
    <w:rsid w:val="00346A49"/>
    <w:rsid w:val="00346BC5"/>
    <w:rsid w:val="00346CDE"/>
    <w:rsid w:val="00346DFB"/>
    <w:rsid w:val="00346F7D"/>
    <w:rsid w:val="00346F85"/>
    <w:rsid w:val="0034706C"/>
    <w:rsid w:val="00347223"/>
    <w:rsid w:val="00347233"/>
    <w:rsid w:val="003476A4"/>
    <w:rsid w:val="00347A02"/>
    <w:rsid w:val="00347A95"/>
    <w:rsid w:val="00347EE8"/>
    <w:rsid w:val="00347F1E"/>
    <w:rsid w:val="00347F68"/>
    <w:rsid w:val="003504CF"/>
    <w:rsid w:val="003505DB"/>
    <w:rsid w:val="00350736"/>
    <w:rsid w:val="00350D5C"/>
    <w:rsid w:val="00350EE6"/>
    <w:rsid w:val="003512AC"/>
    <w:rsid w:val="003515DA"/>
    <w:rsid w:val="00351A93"/>
    <w:rsid w:val="00351B13"/>
    <w:rsid w:val="00351BE7"/>
    <w:rsid w:val="00351EA3"/>
    <w:rsid w:val="00352026"/>
    <w:rsid w:val="00352425"/>
    <w:rsid w:val="00352437"/>
    <w:rsid w:val="003524CD"/>
    <w:rsid w:val="00352A69"/>
    <w:rsid w:val="00352A8B"/>
    <w:rsid w:val="00352BC8"/>
    <w:rsid w:val="00352C72"/>
    <w:rsid w:val="00352DE2"/>
    <w:rsid w:val="0035314E"/>
    <w:rsid w:val="003533B1"/>
    <w:rsid w:val="00353C81"/>
    <w:rsid w:val="00353DC8"/>
    <w:rsid w:val="00353F12"/>
    <w:rsid w:val="00353F61"/>
    <w:rsid w:val="00354107"/>
    <w:rsid w:val="00354234"/>
    <w:rsid w:val="00354564"/>
    <w:rsid w:val="003545D3"/>
    <w:rsid w:val="003545F7"/>
    <w:rsid w:val="003548A5"/>
    <w:rsid w:val="00354C06"/>
    <w:rsid w:val="003550BD"/>
    <w:rsid w:val="003551E8"/>
    <w:rsid w:val="0035529E"/>
    <w:rsid w:val="003552CE"/>
    <w:rsid w:val="003553AE"/>
    <w:rsid w:val="003556BF"/>
    <w:rsid w:val="00355702"/>
    <w:rsid w:val="00355783"/>
    <w:rsid w:val="0035581A"/>
    <w:rsid w:val="00355BC6"/>
    <w:rsid w:val="00355CFF"/>
    <w:rsid w:val="00355D03"/>
    <w:rsid w:val="00355D27"/>
    <w:rsid w:val="00355D5E"/>
    <w:rsid w:val="003561A5"/>
    <w:rsid w:val="00356B0C"/>
    <w:rsid w:val="00356C02"/>
    <w:rsid w:val="00356C41"/>
    <w:rsid w:val="00356E0A"/>
    <w:rsid w:val="00356F15"/>
    <w:rsid w:val="003571DF"/>
    <w:rsid w:val="00357283"/>
    <w:rsid w:val="003572CC"/>
    <w:rsid w:val="00357BE5"/>
    <w:rsid w:val="00357CA1"/>
    <w:rsid w:val="00357DB5"/>
    <w:rsid w:val="00357E9D"/>
    <w:rsid w:val="00357F3D"/>
    <w:rsid w:val="003600D4"/>
    <w:rsid w:val="0036018F"/>
    <w:rsid w:val="0036019D"/>
    <w:rsid w:val="003601D6"/>
    <w:rsid w:val="003603DB"/>
    <w:rsid w:val="00360631"/>
    <w:rsid w:val="00360A0C"/>
    <w:rsid w:val="00360ABE"/>
    <w:rsid w:val="00360AE3"/>
    <w:rsid w:val="00360B77"/>
    <w:rsid w:val="00360BBE"/>
    <w:rsid w:val="00360C47"/>
    <w:rsid w:val="00360C97"/>
    <w:rsid w:val="00360DA8"/>
    <w:rsid w:val="00360E5C"/>
    <w:rsid w:val="00360E9F"/>
    <w:rsid w:val="00360FD3"/>
    <w:rsid w:val="00361183"/>
    <w:rsid w:val="003613DB"/>
    <w:rsid w:val="003614A7"/>
    <w:rsid w:val="003614C3"/>
    <w:rsid w:val="00361811"/>
    <w:rsid w:val="00361B63"/>
    <w:rsid w:val="00361D5C"/>
    <w:rsid w:val="00362089"/>
    <w:rsid w:val="0036210C"/>
    <w:rsid w:val="003621A6"/>
    <w:rsid w:val="003623B8"/>
    <w:rsid w:val="003623CE"/>
    <w:rsid w:val="0036244E"/>
    <w:rsid w:val="003624DD"/>
    <w:rsid w:val="00362571"/>
    <w:rsid w:val="0036265F"/>
    <w:rsid w:val="00362ADB"/>
    <w:rsid w:val="00362BE4"/>
    <w:rsid w:val="00362C5A"/>
    <w:rsid w:val="00362D33"/>
    <w:rsid w:val="00362DDB"/>
    <w:rsid w:val="00363196"/>
    <w:rsid w:val="003631B5"/>
    <w:rsid w:val="00363302"/>
    <w:rsid w:val="003633F2"/>
    <w:rsid w:val="00363565"/>
    <w:rsid w:val="003637C0"/>
    <w:rsid w:val="0036399C"/>
    <w:rsid w:val="003639DF"/>
    <w:rsid w:val="00363BC7"/>
    <w:rsid w:val="00363E23"/>
    <w:rsid w:val="00363E97"/>
    <w:rsid w:val="00363FB7"/>
    <w:rsid w:val="00364101"/>
    <w:rsid w:val="003641E0"/>
    <w:rsid w:val="00364291"/>
    <w:rsid w:val="0036436E"/>
    <w:rsid w:val="003643CF"/>
    <w:rsid w:val="0036468F"/>
    <w:rsid w:val="0036497F"/>
    <w:rsid w:val="00364ACB"/>
    <w:rsid w:val="00364C0B"/>
    <w:rsid w:val="00364F28"/>
    <w:rsid w:val="0036508E"/>
    <w:rsid w:val="0036567F"/>
    <w:rsid w:val="003658FA"/>
    <w:rsid w:val="00365CF0"/>
    <w:rsid w:val="003661BD"/>
    <w:rsid w:val="003663DA"/>
    <w:rsid w:val="00366688"/>
    <w:rsid w:val="003666B5"/>
    <w:rsid w:val="003667B6"/>
    <w:rsid w:val="003667F8"/>
    <w:rsid w:val="00366C91"/>
    <w:rsid w:val="00366D1C"/>
    <w:rsid w:val="00366F73"/>
    <w:rsid w:val="00366F9E"/>
    <w:rsid w:val="00366FF4"/>
    <w:rsid w:val="003674F2"/>
    <w:rsid w:val="00367B92"/>
    <w:rsid w:val="00367D5F"/>
    <w:rsid w:val="00367DA8"/>
    <w:rsid w:val="00367E92"/>
    <w:rsid w:val="00370035"/>
    <w:rsid w:val="0037015B"/>
    <w:rsid w:val="00370296"/>
    <w:rsid w:val="0037043D"/>
    <w:rsid w:val="00370590"/>
    <w:rsid w:val="003705BB"/>
    <w:rsid w:val="00370704"/>
    <w:rsid w:val="00370F55"/>
    <w:rsid w:val="003710FF"/>
    <w:rsid w:val="003711E4"/>
    <w:rsid w:val="00371283"/>
    <w:rsid w:val="00371411"/>
    <w:rsid w:val="003714B3"/>
    <w:rsid w:val="003715D8"/>
    <w:rsid w:val="00371757"/>
    <w:rsid w:val="00371966"/>
    <w:rsid w:val="00371AB0"/>
    <w:rsid w:val="00371EE7"/>
    <w:rsid w:val="00371EEC"/>
    <w:rsid w:val="0037228B"/>
    <w:rsid w:val="0037230F"/>
    <w:rsid w:val="003724AE"/>
    <w:rsid w:val="0037252D"/>
    <w:rsid w:val="0037253B"/>
    <w:rsid w:val="00372A8F"/>
    <w:rsid w:val="00372B8C"/>
    <w:rsid w:val="00372CEC"/>
    <w:rsid w:val="00372D28"/>
    <w:rsid w:val="00372F20"/>
    <w:rsid w:val="00372FDE"/>
    <w:rsid w:val="00372FEA"/>
    <w:rsid w:val="0037301F"/>
    <w:rsid w:val="00373048"/>
    <w:rsid w:val="0037317A"/>
    <w:rsid w:val="00373210"/>
    <w:rsid w:val="00373351"/>
    <w:rsid w:val="0037344E"/>
    <w:rsid w:val="00373556"/>
    <w:rsid w:val="003735A6"/>
    <w:rsid w:val="0037360D"/>
    <w:rsid w:val="003736A5"/>
    <w:rsid w:val="0037390B"/>
    <w:rsid w:val="003739CD"/>
    <w:rsid w:val="003739FB"/>
    <w:rsid w:val="00373AB3"/>
    <w:rsid w:val="00373BED"/>
    <w:rsid w:val="00373BF5"/>
    <w:rsid w:val="00373CB3"/>
    <w:rsid w:val="003741A3"/>
    <w:rsid w:val="00374495"/>
    <w:rsid w:val="003746AC"/>
    <w:rsid w:val="00374764"/>
    <w:rsid w:val="00374B40"/>
    <w:rsid w:val="00374CBE"/>
    <w:rsid w:val="00374F75"/>
    <w:rsid w:val="0037509A"/>
    <w:rsid w:val="00375257"/>
    <w:rsid w:val="00375299"/>
    <w:rsid w:val="0037533D"/>
    <w:rsid w:val="003754A2"/>
    <w:rsid w:val="003754BA"/>
    <w:rsid w:val="003756B0"/>
    <w:rsid w:val="003756E4"/>
    <w:rsid w:val="003759B3"/>
    <w:rsid w:val="00375CC6"/>
    <w:rsid w:val="003761E7"/>
    <w:rsid w:val="003768DA"/>
    <w:rsid w:val="00376C59"/>
    <w:rsid w:val="00376C8B"/>
    <w:rsid w:val="00376C95"/>
    <w:rsid w:val="00376CFF"/>
    <w:rsid w:val="00376E17"/>
    <w:rsid w:val="00376FF3"/>
    <w:rsid w:val="00377048"/>
    <w:rsid w:val="0037708F"/>
    <w:rsid w:val="003771A9"/>
    <w:rsid w:val="0037733B"/>
    <w:rsid w:val="003776A2"/>
    <w:rsid w:val="003776BF"/>
    <w:rsid w:val="00377774"/>
    <w:rsid w:val="00377F3D"/>
    <w:rsid w:val="00380009"/>
    <w:rsid w:val="003803B0"/>
    <w:rsid w:val="003803BA"/>
    <w:rsid w:val="0038056B"/>
    <w:rsid w:val="00380612"/>
    <w:rsid w:val="003807D6"/>
    <w:rsid w:val="0038083E"/>
    <w:rsid w:val="00380925"/>
    <w:rsid w:val="00380ED5"/>
    <w:rsid w:val="003810EF"/>
    <w:rsid w:val="0038111E"/>
    <w:rsid w:val="003814C2"/>
    <w:rsid w:val="003814E4"/>
    <w:rsid w:val="00381658"/>
    <w:rsid w:val="003816A4"/>
    <w:rsid w:val="00381771"/>
    <w:rsid w:val="00381ABE"/>
    <w:rsid w:val="00381ACE"/>
    <w:rsid w:val="00381B3A"/>
    <w:rsid w:val="00381EC4"/>
    <w:rsid w:val="003822E1"/>
    <w:rsid w:val="00382561"/>
    <w:rsid w:val="003826BE"/>
    <w:rsid w:val="00382787"/>
    <w:rsid w:val="0038286A"/>
    <w:rsid w:val="003829E2"/>
    <w:rsid w:val="00382C0F"/>
    <w:rsid w:val="00382E06"/>
    <w:rsid w:val="00383061"/>
    <w:rsid w:val="0038334F"/>
    <w:rsid w:val="00383757"/>
    <w:rsid w:val="003838E1"/>
    <w:rsid w:val="00383A46"/>
    <w:rsid w:val="00383AC1"/>
    <w:rsid w:val="00383B03"/>
    <w:rsid w:val="00383B11"/>
    <w:rsid w:val="00383B75"/>
    <w:rsid w:val="00384140"/>
    <w:rsid w:val="0038444F"/>
    <w:rsid w:val="00384567"/>
    <w:rsid w:val="0038483D"/>
    <w:rsid w:val="00384BEB"/>
    <w:rsid w:val="00384D66"/>
    <w:rsid w:val="00384E4C"/>
    <w:rsid w:val="003850FC"/>
    <w:rsid w:val="003851AD"/>
    <w:rsid w:val="003854D7"/>
    <w:rsid w:val="00385531"/>
    <w:rsid w:val="00385818"/>
    <w:rsid w:val="00385839"/>
    <w:rsid w:val="003858FF"/>
    <w:rsid w:val="00385A2E"/>
    <w:rsid w:val="00385C3A"/>
    <w:rsid w:val="00385DA0"/>
    <w:rsid w:val="00385E30"/>
    <w:rsid w:val="00386028"/>
    <w:rsid w:val="00386060"/>
    <w:rsid w:val="00386164"/>
    <w:rsid w:val="0038697A"/>
    <w:rsid w:val="00386A4D"/>
    <w:rsid w:val="00386D44"/>
    <w:rsid w:val="00387140"/>
    <w:rsid w:val="0038760A"/>
    <w:rsid w:val="00387844"/>
    <w:rsid w:val="00387D8A"/>
    <w:rsid w:val="003901D9"/>
    <w:rsid w:val="003901DA"/>
    <w:rsid w:val="003902D3"/>
    <w:rsid w:val="0039044B"/>
    <w:rsid w:val="003905F4"/>
    <w:rsid w:val="00390671"/>
    <w:rsid w:val="003909A4"/>
    <w:rsid w:val="00390A8C"/>
    <w:rsid w:val="00390ABF"/>
    <w:rsid w:val="00390FAC"/>
    <w:rsid w:val="0039104C"/>
    <w:rsid w:val="00391069"/>
    <w:rsid w:val="003911C1"/>
    <w:rsid w:val="003913C9"/>
    <w:rsid w:val="00391670"/>
    <w:rsid w:val="0039192B"/>
    <w:rsid w:val="00391C35"/>
    <w:rsid w:val="00391E1B"/>
    <w:rsid w:val="00392698"/>
    <w:rsid w:val="003927B2"/>
    <w:rsid w:val="00392F8D"/>
    <w:rsid w:val="003930EB"/>
    <w:rsid w:val="003931C9"/>
    <w:rsid w:val="0039329C"/>
    <w:rsid w:val="003933C8"/>
    <w:rsid w:val="003934C2"/>
    <w:rsid w:val="00393638"/>
    <w:rsid w:val="003936D1"/>
    <w:rsid w:val="0039372A"/>
    <w:rsid w:val="00393785"/>
    <w:rsid w:val="00393A86"/>
    <w:rsid w:val="00393B56"/>
    <w:rsid w:val="00393B6D"/>
    <w:rsid w:val="00393B7E"/>
    <w:rsid w:val="00393EAF"/>
    <w:rsid w:val="003940C3"/>
    <w:rsid w:val="0039415D"/>
    <w:rsid w:val="00394660"/>
    <w:rsid w:val="0039476D"/>
    <w:rsid w:val="0039487F"/>
    <w:rsid w:val="003948D6"/>
    <w:rsid w:val="00394970"/>
    <w:rsid w:val="00394A29"/>
    <w:rsid w:val="00394DA8"/>
    <w:rsid w:val="003955C6"/>
    <w:rsid w:val="00395611"/>
    <w:rsid w:val="003957FD"/>
    <w:rsid w:val="003958D8"/>
    <w:rsid w:val="00395BBE"/>
    <w:rsid w:val="00395CD0"/>
    <w:rsid w:val="00395E00"/>
    <w:rsid w:val="00395EFD"/>
    <w:rsid w:val="00396097"/>
    <w:rsid w:val="0039623F"/>
    <w:rsid w:val="00396496"/>
    <w:rsid w:val="003966FC"/>
    <w:rsid w:val="003967DC"/>
    <w:rsid w:val="00396839"/>
    <w:rsid w:val="003968A5"/>
    <w:rsid w:val="003968C0"/>
    <w:rsid w:val="00396E52"/>
    <w:rsid w:val="00396F25"/>
    <w:rsid w:val="00397064"/>
    <w:rsid w:val="00397169"/>
    <w:rsid w:val="00397255"/>
    <w:rsid w:val="00397352"/>
    <w:rsid w:val="00397642"/>
    <w:rsid w:val="003976DF"/>
    <w:rsid w:val="0039798A"/>
    <w:rsid w:val="00397A75"/>
    <w:rsid w:val="00397B49"/>
    <w:rsid w:val="00397E36"/>
    <w:rsid w:val="003A014E"/>
    <w:rsid w:val="003A0236"/>
    <w:rsid w:val="003A053A"/>
    <w:rsid w:val="003A075D"/>
    <w:rsid w:val="003A08C7"/>
    <w:rsid w:val="003A09D8"/>
    <w:rsid w:val="003A0BC9"/>
    <w:rsid w:val="003A0C4E"/>
    <w:rsid w:val="003A0D9D"/>
    <w:rsid w:val="003A0EB7"/>
    <w:rsid w:val="003A103B"/>
    <w:rsid w:val="003A10A3"/>
    <w:rsid w:val="003A110E"/>
    <w:rsid w:val="003A1176"/>
    <w:rsid w:val="003A16A4"/>
    <w:rsid w:val="003A16A7"/>
    <w:rsid w:val="003A18E4"/>
    <w:rsid w:val="003A19BB"/>
    <w:rsid w:val="003A1BF6"/>
    <w:rsid w:val="003A1FBC"/>
    <w:rsid w:val="003A2033"/>
    <w:rsid w:val="003A2132"/>
    <w:rsid w:val="003A245D"/>
    <w:rsid w:val="003A24A4"/>
    <w:rsid w:val="003A257B"/>
    <w:rsid w:val="003A25AC"/>
    <w:rsid w:val="003A25BD"/>
    <w:rsid w:val="003A26A4"/>
    <w:rsid w:val="003A2708"/>
    <w:rsid w:val="003A2A59"/>
    <w:rsid w:val="003A2C99"/>
    <w:rsid w:val="003A2D70"/>
    <w:rsid w:val="003A2DC0"/>
    <w:rsid w:val="003A2F59"/>
    <w:rsid w:val="003A2F61"/>
    <w:rsid w:val="003A3224"/>
    <w:rsid w:val="003A3250"/>
    <w:rsid w:val="003A34B1"/>
    <w:rsid w:val="003A3710"/>
    <w:rsid w:val="003A399E"/>
    <w:rsid w:val="003A3B01"/>
    <w:rsid w:val="003A3C46"/>
    <w:rsid w:val="003A3E4A"/>
    <w:rsid w:val="003A3FD5"/>
    <w:rsid w:val="003A40EC"/>
    <w:rsid w:val="003A4185"/>
    <w:rsid w:val="003A41B5"/>
    <w:rsid w:val="003A43DA"/>
    <w:rsid w:val="003A4443"/>
    <w:rsid w:val="003A45F5"/>
    <w:rsid w:val="003A471E"/>
    <w:rsid w:val="003A4748"/>
    <w:rsid w:val="003A47E0"/>
    <w:rsid w:val="003A4819"/>
    <w:rsid w:val="003A4A10"/>
    <w:rsid w:val="003A4C13"/>
    <w:rsid w:val="003A4D07"/>
    <w:rsid w:val="003A4F0C"/>
    <w:rsid w:val="003A50EF"/>
    <w:rsid w:val="003A575E"/>
    <w:rsid w:val="003A5D0E"/>
    <w:rsid w:val="003A5EC3"/>
    <w:rsid w:val="003A6085"/>
    <w:rsid w:val="003A60EB"/>
    <w:rsid w:val="003A6318"/>
    <w:rsid w:val="003A65E9"/>
    <w:rsid w:val="003A66E5"/>
    <w:rsid w:val="003A66E8"/>
    <w:rsid w:val="003A6715"/>
    <w:rsid w:val="003A690A"/>
    <w:rsid w:val="003A6AAE"/>
    <w:rsid w:val="003A6CDD"/>
    <w:rsid w:val="003A7047"/>
    <w:rsid w:val="003A717D"/>
    <w:rsid w:val="003A7459"/>
    <w:rsid w:val="003A75B7"/>
    <w:rsid w:val="003A7638"/>
    <w:rsid w:val="003A7726"/>
    <w:rsid w:val="003A7BEC"/>
    <w:rsid w:val="003A7C13"/>
    <w:rsid w:val="003B0152"/>
    <w:rsid w:val="003B0264"/>
    <w:rsid w:val="003B0429"/>
    <w:rsid w:val="003B05DA"/>
    <w:rsid w:val="003B062B"/>
    <w:rsid w:val="003B0662"/>
    <w:rsid w:val="003B077A"/>
    <w:rsid w:val="003B07AD"/>
    <w:rsid w:val="003B093F"/>
    <w:rsid w:val="003B0A9D"/>
    <w:rsid w:val="003B0C78"/>
    <w:rsid w:val="003B0E87"/>
    <w:rsid w:val="003B0E96"/>
    <w:rsid w:val="003B11F0"/>
    <w:rsid w:val="003B1830"/>
    <w:rsid w:val="003B1880"/>
    <w:rsid w:val="003B1D84"/>
    <w:rsid w:val="003B1DDE"/>
    <w:rsid w:val="003B214B"/>
    <w:rsid w:val="003B2497"/>
    <w:rsid w:val="003B2754"/>
    <w:rsid w:val="003B2841"/>
    <w:rsid w:val="003B2E3F"/>
    <w:rsid w:val="003B30D4"/>
    <w:rsid w:val="003B3155"/>
    <w:rsid w:val="003B32F1"/>
    <w:rsid w:val="003B34C4"/>
    <w:rsid w:val="003B34EB"/>
    <w:rsid w:val="003B3513"/>
    <w:rsid w:val="003B35C5"/>
    <w:rsid w:val="003B360D"/>
    <w:rsid w:val="003B367E"/>
    <w:rsid w:val="003B3843"/>
    <w:rsid w:val="003B38A1"/>
    <w:rsid w:val="003B3AD1"/>
    <w:rsid w:val="003B4016"/>
    <w:rsid w:val="003B4075"/>
    <w:rsid w:val="003B4118"/>
    <w:rsid w:val="003B4266"/>
    <w:rsid w:val="003B4305"/>
    <w:rsid w:val="003B46CB"/>
    <w:rsid w:val="003B46DB"/>
    <w:rsid w:val="003B4723"/>
    <w:rsid w:val="003B4AC7"/>
    <w:rsid w:val="003B4BE0"/>
    <w:rsid w:val="003B4D8C"/>
    <w:rsid w:val="003B5185"/>
    <w:rsid w:val="003B5196"/>
    <w:rsid w:val="003B51D0"/>
    <w:rsid w:val="003B54EC"/>
    <w:rsid w:val="003B5517"/>
    <w:rsid w:val="003B56F7"/>
    <w:rsid w:val="003B58B3"/>
    <w:rsid w:val="003B5A05"/>
    <w:rsid w:val="003B5F4C"/>
    <w:rsid w:val="003B603A"/>
    <w:rsid w:val="003B6246"/>
    <w:rsid w:val="003B6590"/>
    <w:rsid w:val="003B65D4"/>
    <w:rsid w:val="003B69E7"/>
    <w:rsid w:val="003B6F92"/>
    <w:rsid w:val="003B70B4"/>
    <w:rsid w:val="003B713C"/>
    <w:rsid w:val="003B75E0"/>
    <w:rsid w:val="003B7742"/>
    <w:rsid w:val="003B7A64"/>
    <w:rsid w:val="003B7B96"/>
    <w:rsid w:val="003B7C1B"/>
    <w:rsid w:val="003B7CAC"/>
    <w:rsid w:val="003B7CF8"/>
    <w:rsid w:val="003B7EF6"/>
    <w:rsid w:val="003B7F97"/>
    <w:rsid w:val="003B7FAD"/>
    <w:rsid w:val="003C07FE"/>
    <w:rsid w:val="003C08D8"/>
    <w:rsid w:val="003C0C81"/>
    <w:rsid w:val="003C11B6"/>
    <w:rsid w:val="003C1438"/>
    <w:rsid w:val="003C1570"/>
    <w:rsid w:val="003C17CA"/>
    <w:rsid w:val="003C1813"/>
    <w:rsid w:val="003C18C7"/>
    <w:rsid w:val="003C1C2C"/>
    <w:rsid w:val="003C1E7E"/>
    <w:rsid w:val="003C20E1"/>
    <w:rsid w:val="003C21D1"/>
    <w:rsid w:val="003C2703"/>
    <w:rsid w:val="003C2863"/>
    <w:rsid w:val="003C2CCD"/>
    <w:rsid w:val="003C3024"/>
    <w:rsid w:val="003C3066"/>
    <w:rsid w:val="003C313D"/>
    <w:rsid w:val="003C33A0"/>
    <w:rsid w:val="003C35DA"/>
    <w:rsid w:val="003C391E"/>
    <w:rsid w:val="003C3A6D"/>
    <w:rsid w:val="003C3B30"/>
    <w:rsid w:val="003C3D06"/>
    <w:rsid w:val="003C3F56"/>
    <w:rsid w:val="003C440A"/>
    <w:rsid w:val="003C46F4"/>
    <w:rsid w:val="003C4788"/>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EB3"/>
    <w:rsid w:val="003C7F1F"/>
    <w:rsid w:val="003C7FDB"/>
    <w:rsid w:val="003D0107"/>
    <w:rsid w:val="003D0173"/>
    <w:rsid w:val="003D0249"/>
    <w:rsid w:val="003D0350"/>
    <w:rsid w:val="003D048B"/>
    <w:rsid w:val="003D05D1"/>
    <w:rsid w:val="003D065F"/>
    <w:rsid w:val="003D086A"/>
    <w:rsid w:val="003D0884"/>
    <w:rsid w:val="003D08FB"/>
    <w:rsid w:val="003D0949"/>
    <w:rsid w:val="003D0B37"/>
    <w:rsid w:val="003D0B7C"/>
    <w:rsid w:val="003D0C60"/>
    <w:rsid w:val="003D120F"/>
    <w:rsid w:val="003D128C"/>
    <w:rsid w:val="003D1314"/>
    <w:rsid w:val="003D145D"/>
    <w:rsid w:val="003D147E"/>
    <w:rsid w:val="003D19D3"/>
    <w:rsid w:val="003D1A00"/>
    <w:rsid w:val="003D1A4F"/>
    <w:rsid w:val="003D1AE8"/>
    <w:rsid w:val="003D1B79"/>
    <w:rsid w:val="003D1C05"/>
    <w:rsid w:val="003D2078"/>
    <w:rsid w:val="003D2361"/>
    <w:rsid w:val="003D2362"/>
    <w:rsid w:val="003D2363"/>
    <w:rsid w:val="003D23FE"/>
    <w:rsid w:val="003D24B0"/>
    <w:rsid w:val="003D24FA"/>
    <w:rsid w:val="003D2F06"/>
    <w:rsid w:val="003D2F79"/>
    <w:rsid w:val="003D3076"/>
    <w:rsid w:val="003D33AE"/>
    <w:rsid w:val="003D35B8"/>
    <w:rsid w:val="003D3770"/>
    <w:rsid w:val="003D395F"/>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310"/>
    <w:rsid w:val="003D764A"/>
    <w:rsid w:val="003D76AB"/>
    <w:rsid w:val="003D78C9"/>
    <w:rsid w:val="003D7A60"/>
    <w:rsid w:val="003D7BAB"/>
    <w:rsid w:val="003D7C11"/>
    <w:rsid w:val="003D7EF6"/>
    <w:rsid w:val="003D7FA0"/>
    <w:rsid w:val="003E0030"/>
    <w:rsid w:val="003E0185"/>
    <w:rsid w:val="003E090B"/>
    <w:rsid w:val="003E09BC"/>
    <w:rsid w:val="003E0B72"/>
    <w:rsid w:val="003E0BE5"/>
    <w:rsid w:val="003E0C1C"/>
    <w:rsid w:val="003E1397"/>
    <w:rsid w:val="003E19C7"/>
    <w:rsid w:val="003E1A25"/>
    <w:rsid w:val="003E1A44"/>
    <w:rsid w:val="003E1CB0"/>
    <w:rsid w:val="003E1D58"/>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569"/>
    <w:rsid w:val="003E379F"/>
    <w:rsid w:val="003E37DC"/>
    <w:rsid w:val="003E38DD"/>
    <w:rsid w:val="003E3A07"/>
    <w:rsid w:val="003E3A71"/>
    <w:rsid w:val="003E3B26"/>
    <w:rsid w:val="003E3D14"/>
    <w:rsid w:val="003E414C"/>
    <w:rsid w:val="003E433B"/>
    <w:rsid w:val="003E4390"/>
    <w:rsid w:val="003E4588"/>
    <w:rsid w:val="003E46EE"/>
    <w:rsid w:val="003E4758"/>
    <w:rsid w:val="003E47E5"/>
    <w:rsid w:val="003E4AA6"/>
    <w:rsid w:val="003E4B18"/>
    <w:rsid w:val="003E4BF4"/>
    <w:rsid w:val="003E4F7B"/>
    <w:rsid w:val="003E4FD1"/>
    <w:rsid w:val="003E50D6"/>
    <w:rsid w:val="003E541D"/>
    <w:rsid w:val="003E5501"/>
    <w:rsid w:val="003E5B0C"/>
    <w:rsid w:val="003E5BF7"/>
    <w:rsid w:val="003E5C1D"/>
    <w:rsid w:val="003E603C"/>
    <w:rsid w:val="003E60ED"/>
    <w:rsid w:val="003E6293"/>
    <w:rsid w:val="003E6306"/>
    <w:rsid w:val="003E64A4"/>
    <w:rsid w:val="003E6785"/>
    <w:rsid w:val="003E680D"/>
    <w:rsid w:val="003E6A27"/>
    <w:rsid w:val="003E6D46"/>
    <w:rsid w:val="003E70E1"/>
    <w:rsid w:val="003E739E"/>
    <w:rsid w:val="003E73CA"/>
    <w:rsid w:val="003E75D3"/>
    <w:rsid w:val="003E7AB3"/>
    <w:rsid w:val="003E7AFB"/>
    <w:rsid w:val="003E7E7D"/>
    <w:rsid w:val="003E7F71"/>
    <w:rsid w:val="003F0172"/>
    <w:rsid w:val="003F0214"/>
    <w:rsid w:val="003F038D"/>
    <w:rsid w:val="003F058A"/>
    <w:rsid w:val="003F05F0"/>
    <w:rsid w:val="003F08EE"/>
    <w:rsid w:val="003F0B27"/>
    <w:rsid w:val="003F0FBD"/>
    <w:rsid w:val="003F0FD6"/>
    <w:rsid w:val="003F0FE3"/>
    <w:rsid w:val="003F0FE9"/>
    <w:rsid w:val="003F1591"/>
    <w:rsid w:val="003F1766"/>
    <w:rsid w:val="003F206B"/>
    <w:rsid w:val="003F210F"/>
    <w:rsid w:val="003F2115"/>
    <w:rsid w:val="003F227A"/>
    <w:rsid w:val="003F244A"/>
    <w:rsid w:val="003F251D"/>
    <w:rsid w:val="003F29D5"/>
    <w:rsid w:val="003F2AEA"/>
    <w:rsid w:val="003F2B51"/>
    <w:rsid w:val="003F2C35"/>
    <w:rsid w:val="003F2C94"/>
    <w:rsid w:val="003F35AB"/>
    <w:rsid w:val="003F3715"/>
    <w:rsid w:val="003F3A09"/>
    <w:rsid w:val="003F3E38"/>
    <w:rsid w:val="003F3EC0"/>
    <w:rsid w:val="003F40A9"/>
    <w:rsid w:val="003F4147"/>
    <w:rsid w:val="003F4283"/>
    <w:rsid w:val="003F4786"/>
    <w:rsid w:val="003F4987"/>
    <w:rsid w:val="003F4A76"/>
    <w:rsid w:val="003F4D4A"/>
    <w:rsid w:val="003F4EB2"/>
    <w:rsid w:val="003F535B"/>
    <w:rsid w:val="003F5442"/>
    <w:rsid w:val="003F573C"/>
    <w:rsid w:val="003F5E03"/>
    <w:rsid w:val="003F6187"/>
    <w:rsid w:val="003F62A0"/>
    <w:rsid w:val="003F6778"/>
    <w:rsid w:val="003F67E9"/>
    <w:rsid w:val="003F6837"/>
    <w:rsid w:val="003F6988"/>
    <w:rsid w:val="003F69CC"/>
    <w:rsid w:val="003F69F2"/>
    <w:rsid w:val="003F6A03"/>
    <w:rsid w:val="003F6E8F"/>
    <w:rsid w:val="003F7075"/>
    <w:rsid w:val="003F7412"/>
    <w:rsid w:val="003F757F"/>
    <w:rsid w:val="003F78F3"/>
    <w:rsid w:val="003F797B"/>
    <w:rsid w:val="003F79AA"/>
    <w:rsid w:val="003F79BE"/>
    <w:rsid w:val="003F7CE1"/>
    <w:rsid w:val="003F7DA8"/>
    <w:rsid w:val="00400160"/>
    <w:rsid w:val="004003B5"/>
    <w:rsid w:val="00400528"/>
    <w:rsid w:val="0040053A"/>
    <w:rsid w:val="00400659"/>
    <w:rsid w:val="00401123"/>
    <w:rsid w:val="00401124"/>
    <w:rsid w:val="004012A7"/>
    <w:rsid w:val="0040137E"/>
    <w:rsid w:val="004015AB"/>
    <w:rsid w:val="004016E5"/>
    <w:rsid w:val="004018D4"/>
    <w:rsid w:val="00401905"/>
    <w:rsid w:val="00401935"/>
    <w:rsid w:val="00401A57"/>
    <w:rsid w:val="00401C5F"/>
    <w:rsid w:val="00401E79"/>
    <w:rsid w:val="00401EDB"/>
    <w:rsid w:val="0040203D"/>
    <w:rsid w:val="0040219D"/>
    <w:rsid w:val="004021E2"/>
    <w:rsid w:val="00402323"/>
    <w:rsid w:val="00402701"/>
    <w:rsid w:val="00402911"/>
    <w:rsid w:val="00402978"/>
    <w:rsid w:val="00402B2C"/>
    <w:rsid w:val="00402B49"/>
    <w:rsid w:val="00402BF2"/>
    <w:rsid w:val="00402BFD"/>
    <w:rsid w:val="00402C6F"/>
    <w:rsid w:val="0040305E"/>
    <w:rsid w:val="0040313F"/>
    <w:rsid w:val="004031A7"/>
    <w:rsid w:val="004032E4"/>
    <w:rsid w:val="00403341"/>
    <w:rsid w:val="004034F4"/>
    <w:rsid w:val="004034FF"/>
    <w:rsid w:val="004035A9"/>
    <w:rsid w:val="00403A5C"/>
    <w:rsid w:val="00403B62"/>
    <w:rsid w:val="00403C0F"/>
    <w:rsid w:val="00403DB0"/>
    <w:rsid w:val="00403E22"/>
    <w:rsid w:val="00403E5F"/>
    <w:rsid w:val="00403FD8"/>
    <w:rsid w:val="00403FFC"/>
    <w:rsid w:val="00404103"/>
    <w:rsid w:val="00404180"/>
    <w:rsid w:val="004041DB"/>
    <w:rsid w:val="004043CA"/>
    <w:rsid w:val="004043FA"/>
    <w:rsid w:val="0040453D"/>
    <w:rsid w:val="00404586"/>
    <w:rsid w:val="0040463B"/>
    <w:rsid w:val="004046D3"/>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4D7"/>
    <w:rsid w:val="0040755A"/>
    <w:rsid w:val="004078EF"/>
    <w:rsid w:val="00407A6C"/>
    <w:rsid w:val="00407B15"/>
    <w:rsid w:val="00407B71"/>
    <w:rsid w:val="00407CF7"/>
    <w:rsid w:val="00407DE4"/>
    <w:rsid w:val="00410329"/>
    <w:rsid w:val="0041035B"/>
    <w:rsid w:val="004103A1"/>
    <w:rsid w:val="004106F5"/>
    <w:rsid w:val="00410762"/>
    <w:rsid w:val="004107E8"/>
    <w:rsid w:val="00410A30"/>
    <w:rsid w:val="00410A93"/>
    <w:rsid w:val="00410A99"/>
    <w:rsid w:val="00410DB5"/>
    <w:rsid w:val="00410F83"/>
    <w:rsid w:val="004113F2"/>
    <w:rsid w:val="0041146B"/>
    <w:rsid w:val="0041198B"/>
    <w:rsid w:val="004119F0"/>
    <w:rsid w:val="00411B02"/>
    <w:rsid w:val="00411B51"/>
    <w:rsid w:val="00411EFB"/>
    <w:rsid w:val="00411FF8"/>
    <w:rsid w:val="0041216F"/>
    <w:rsid w:val="004123C8"/>
    <w:rsid w:val="004125DA"/>
    <w:rsid w:val="00412780"/>
    <w:rsid w:val="0041280B"/>
    <w:rsid w:val="0041296D"/>
    <w:rsid w:val="00413319"/>
    <w:rsid w:val="00413483"/>
    <w:rsid w:val="0041350A"/>
    <w:rsid w:val="004137E0"/>
    <w:rsid w:val="00413A77"/>
    <w:rsid w:val="00414074"/>
    <w:rsid w:val="00414462"/>
    <w:rsid w:val="00414675"/>
    <w:rsid w:val="004148B1"/>
    <w:rsid w:val="004148ED"/>
    <w:rsid w:val="00414B35"/>
    <w:rsid w:val="00414C0F"/>
    <w:rsid w:val="00414C7D"/>
    <w:rsid w:val="00414E44"/>
    <w:rsid w:val="00414FD6"/>
    <w:rsid w:val="004152A8"/>
    <w:rsid w:val="004157FD"/>
    <w:rsid w:val="00415909"/>
    <w:rsid w:val="00415B40"/>
    <w:rsid w:val="00415D37"/>
    <w:rsid w:val="00416408"/>
    <w:rsid w:val="00416446"/>
    <w:rsid w:val="0041682A"/>
    <w:rsid w:val="0041697A"/>
    <w:rsid w:val="00416AC1"/>
    <w:rsid w:val="00416B50"/>
    <w:rsid w:val="00416C0F"/>
    <w:rsid w:val="00416CC2"/>
    <w:rsid w:val="004170B8"/>
    <w:rsid w:val="004170C4"/>
    <w:rsid w:val="0041711D"/>
    <w:rsid w:val="00417732"/>
    <w:rsid w:val="00417E4C"/>
    <w:rsid w:val="00417EB2"/>
    <w:rsid w:val="00417ED3"/>
    <w:rsid w:val="00420087"/>
    <w:rsid w:val="00420166"/>
    <w:rsid w:val="00420506"/>
    <w:rsid w:val="004206F0"/>
    <w:rsid w:val="004208FE"/>
    <w:rsid w:val="00420B99"/>
    <w:rsid w:val="00420C81"/>
    <w:rsid w:val="00420EE9"/>
    <w:rsid w:val="00420F85"/>
    <w:rsid w:val="00420FF5"/>
    <w:rsid w:val="00421059"/>
    <w:rsid w:val="004211AD"/>
    <w:rsid w:val="00421230"/>
    <w:rsid w:val="00421474"/>
    <w:rsid w:val="004217CB"/>
    <w:rsid w:val="00421C76"/>
    <w:rsid w:val="00421E33"/>
    <w:rsid w:val="0042206B"/>
    <w:rsid w:val="00422105"/>
    <w:rsid w:val="00422340"/>
    <w:rsid w:val="00422529"/>
    <w:rsid w:val="004229EE"/>
    <w:rsid w:val="0042316D"/>
    <w:rsid w:val="004233AC"/>
    <w:rsid w:val="004234A3"/>
    <w:rsid w:val="00423554"/>
    <w:rsid w:val="0042370F"/>
    <w:rsid w:val="00423EC3"/>
    <w:rsid w:val="004242D7"/>
    <w:rsid w:val="004243C8"/>
    <w:rsid w:val="00424425"/>
    <w:rsid w:val="004244E7"/>
    <w:rsid w:val="00424A04"/>
    <w:rsid w:val="00424A21"/>
    <w:rsid w:val="00424ADF"/>
    <w:rsid w:val="00424B39"/>
    <w:rsid w:val="00424BDC"/>
    <w:rsid w:val="00424E9F"/>
    <w:rsid w:val="004253AA"/>
    <w:rsid w:val="0042551C"/>
    <w:rsid w:val="00425724"/>
    <w:rsid w:val="0042596A"/>
    <w:rsid w:val="004259A7"/>
    <w:rsid w:val="00425A12"/>
    <w:rsid w:val="00425AA5"/>
    <w:rsid w:val="00425CD3"/>
    <w:rsid w:val="00425CE9"/>
    <w:rsid w:val="00425E21"/>
    <w:rsid w:val="00426134"/>
    <w:rsid w:val="0042645B"/>
    <w:rsid w:val="0042646C"/>
    <w:rsid w:val="00426717"/>
    <w:rsid w:val="00426917"/>
    <w:rsid w:val="00426BB5"/>
    <w:rsid w:val="00426DF0"/>
    <w:rsid w:val="00426E37"/>
    <w:rsid w:val="0042759E"/>
    <w:rsid w:val="0042770E"/>
    <w:rsid w:val="00427831"/>
    <w:rsid w:val="004279BF"/>
    <w:rsid w:val="00427A4B"/>
    <w:rsid w:val="00427C4E"/>
    <w:rsid w:val="00427DDA"/>
    <w:rsid w:val="00427F57"/>
    <w:rsid w:val="004300F9"/>
    <w:rsid w:val="004302DE"/>
    <w:rsid w:val="004308C4"/>
    <w:rsid w:val="00430A7D"/>
    <w:rsid w:val="00430BB2"/>
    <w:rsid w:val="00430D06"/>
    <w:rsid w:val="00430F50"/>
    <w:rsid w:val="0043120B"/>
    <w:rsid w:val="004312EC"/>
    <w:rsid w:val="00431420"/>
    <w:rsid w:val="00431424"/>
    <w:rsid w:val="00431659"/>
    <w:rsid w:val="00431847"/>
    <w:rsid w:val="004318B4"/>
    <w:rsid w:val="0043190F"/>
    <w:rsid w:val="004320A4"/>
    <w:rsid w:val="00432222"/>
    <w:rsid w:val="00432337"/>
    <w:rsid w:val="00432382"/>
    <w:rsid w:val="004323D6"/>
    <w:rsid w:val="00432418"/>
    <w:rsid w:val="00432560"/>
    <w:rsid w:val="0043261D"/>
    <w:rsid w:val="004326F0"/>
    <w:rsid w:val="00432709"/>
    <w:rsid w:val="004327FD"/>
    <w:rsid w:val="00432A81"/>
    <w:rsid w:val="00432B67"/>
    <w:rsid w:val="00432E41"/>
    <w:rsid w:val="004330B2"/>
    <w:rsid w:val="00433523"/>
    <w:rsid w:val="00433992"/>
    <w:rsid w:val="00433C97"/>
    <w:rsid w:val="00433CDB"/>
    <w:rsid w:val="00433FD2"/>
    <w:rsid w:val="00434028"/>
    <w:rsid w:val="004340E6"/>
    <w:rsid w:val="004341A8"/>
    <w:rsid w:val="004345BD"/>
    <w:rsid w:val="00434745"/>
    <w:rsid w:val="0043479B"/>
    <w:rsid w:val="0043480A"/>
    <w:rsid w:val="00434AB2"/>
    <w:rsid w:val="00434B22"/>
    <w:rsid w:val="00434C0B"/>
    <w:rsid w:val="00435071"/>
    <w:rsid w:val="0043511E"/>
    <w:rsid w:val="004357D7"/>
    <w:rsid w:val="00435DC3"/>
    <w:rsid w:val="00435EEE"/>
    <w:rsid w:val="00435F5D"/>
    <w:rsid w:val="004361B6"/>
    <w:rsid w:val="004361C2"/>
    <w:rsid w:val="00436400"/>
    <w:rsid w:val="004366E5"/>
    <w:rsid w:val="00436786"/>
    <w:rsid w:val="00436980"/>
    <w:rsid w:val="00436999"/>
    <w:rsid w:val="00436A9E"/>
    <w:rsid w:val="00436BDD"/>
    <w:rsid w:val="00436CB7"/>
    <w:rsid w:val="00436D18"/>
    <w:rsid w:val="00436F8A"/>
    <w:rsid w:val="004370D9"/>
    <w:rsid w:val="00437159"/>
    <w:rsid w:val="0043728F"/>
    <w:rsid w:val="004374CD"/>
    <w:rsid w:val="004374E1"/>
    <w:rsid w:val="00437591"/>
    <w:rsid w:val="004378EB"/>
    <w:rsid w:val="00437D26"/>
    <w:rsid w:val="00437D4A"/>
    <w:rsid w:val="00437E13"/>
    <w:rsid w:val="00437E7E"/>
    <w:rsid w:val="00437EBA"/>
    <w:rsid w:val="00440151"/>
    <w:rsid w:val="0044045F"/>
    <w:rsid w:val="0044077C"/>
    <w:rsid w:val="00440819"/>
    <w:rsid w:val="004409F9"/>
    <w:rsid w:val="00440B52"/>
    <w:rsid w:val="00440BB8"/>
    <w:rsid w:val="0044115F"/>
    <w:rsid w:val="004411F2"/>
    <w:rsid w:val="00441403"/>
    <w:rsid w:val="004417B3"/>
    <w:rsid w:val="0044191B"/>
    <w:rsid w:val="00441934"/>
    <w:rsid w:val="00441952"/>
    <w:rsid w:val="0044195D"/>
    <w:rsid w:val="00441C43"/>
    <w:rsid w:val="00441CBD"/>
    <w:rsid w:val="00441F95"/>
    <w:rsid w:val="00442068"/>
    <w:rsid w:val="004420F0"/>
    <w:rsid w:val="00442530"/>
    <w:rsid w:val="004427F1"/>
    <w:rsid w:val="004429AC"/>
    <w:rsid w:val="00442B54"/>
    <w:rsid w:val="00442FA0"/>
    <w:rsid w:val="004435FE"/>
    <w:rsid w:val="00443605"/>
    <w:rsid w:val="004436D0"/>
    <w:rsid w:val="00443AA0"/>
    <w:rsid w:val="00443AAD"/>
    <w:rsid w:val="00443BF4"/>
    <w:rsid w:val="00443DA1"/>
    <w:rsid w:val="00443DF4"/>
    <w:rsid w:val="00443EE8"/>
    <w:rsid w:val="00443F29"/>
    <w:rsid w:val="0044432E"/>
    <w:rsid w:val="004443D7"/>
    <w:rsid w:val="00444565"/>
    <w:rsid w:val="004446D5"/>
    <w:rsid w:val="0044482D"/>
    <w:rsid w:val="004449C4"/>
    <w:rsid w:val="00444EBA"/>
    <w:rsid w:val="0044508F"/>
    <w:rsid w:val="004450F6"/>
    <w:rsid w:val="0044510F"/>
    <w:rsid w:val="0044513A"/>
    <w:rsid w:val="004453C9"/>
    <w:rsid w:val="004455F5"/>
    <w:rsid w:val="0044596E"/>
    <w:rsid w:val="00445A05"/>
    <w:rsid w:val="00445A2F"/>
    <w:rsid w:val="00445A93"/>
    <w:rsid w:val="00445AAC"/>
    <w:rsid w:val="00445C93"/>
    <w:rsid w:val="00445D0D"/>
    <w:rsid w:val="00446119"/>
    <w:rsid w:val="0044616E"/>
    <w:rsid w:val="00446171"/>
    <w:rsid w:val="00446204"/>
    <w:rsid w:val="0044621E"/>
    <w:rsid w:val="00446354"/>
    <w:rsid w:val="00446647"/>
    <w:rsid w:val="004469C4"/>
    <w:rsid w:val="004469D9"/>
    <w:rsid w:val="00446A02"/>
    <w:rsid w:val="00446BE0"/>
    <w:rsid w:val="00446E59"/>
    <w:rsid w:val="00446FA0"/>
    <w:rsid w:val="0044707C"/>
    <w:rsid w:val="00447121"/>
    <w:rsid w:val="0044712E"/>
    <w:rsid w:val="00447A79"/>
    <w:rsid w:val="00447B0F"/>
    <w:rsid w:val="00447CD5"/>
    <w:rsid w:val="00447D0A"/>
    <w:rsid w:val="00447E80"/>
    <w:rsid w:val="004500AD"/>
    <w:rsid w:val="0045034D"/>
    <w:rsid w:val="004507C6"/>
    <w:rsid w:val="00450B1B"/>
    <w:rsid w:val="00450B57"/>
    <w:rsid w:val="00450F45"/>
    <w:rsid w:val="00450F9A"/>
    <w:rsid w:val="00451058"/>
    <w:rsid w:val="00451353"/>
    <w:rsid w:val="00451693"/>
    <w:rsid w:val="004516D6"/>
    <w:rsid w:val="0045181E"/>
    <w:rsid w:val="0045192F"/>
    <w:rsid w:val="00451CAE"/>
    <w:rsid w:val="00451F13"/>
    <w:rsid w:val="00452056"/>
    <w:rsid w:val="0045213A"/>
    <w:rsid w:val="004521FD"/>
    <w:rsid w:val="00452493"/>
    <w:rsid w:val="00452635"/>
    <w:rsid w:val="00452C68"/>
    <w:rsid w:val="00452CBB"/>
    <w:rsid w:val="00452CEF"/>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72"/>
    <w:rsid w:val="004538AD"/>
    <w:rsid w:val="00453A1A"/>
    <w:rsid w:val="00453E7F"/>
    <w:rsid w:val="00454037"/>
    <w:rsid w:val="00454086"/>
    <w:rsid w:val="0045411E"/>
    <w:rsid w:val="004541E6"/>
    <w:rsid w:val="0045434F"/>
    <w:rsid w:val="00454662"/>
    <w:rsid w:val="004548A5"/>
    <w:rsid w:val="00454A47"/>
    <w:rsid w:val="00454AE7"/>
    <w:rsid w:val="004550AC"/>
    <w:rsid w:val="0045521F"/>
    <w:rsid w:val="00455283"/>
    <w:rsid w:val="00455292"/>
    <w:rsid w:val="0045537B"/>
    <w:rsid w:val="00455593"/>
    <w:rsid w:val="004555DF"/>
    <w:rsid w:val="00455AAF"/>
    <w:rsid w:val="00455B17"/>
    <w:rsid w:val="00455BEC"/>
    <w:rsid w:val="00455CFB"/>
    <w:rsid w:val="00455D21"/>
    <w:rsid w:val="00455D2E"/>
    <w:rsid w:val="00456288"/>
    <w:rsid w:val="0045644E"/>
    <w:rsid w:val="00456503"/>
    <w:rsid w:val="004565CC"/>
    <w:rsid w:val="0045668F"/>
    <w:rsid w:val="00456813"/>
    <w:rsid w:val="0045681E"/>
    <w:rsid w:val="00456A0A"/>
    <w:rsid w:val="00456EAD"/>
    <w:rsid w:val="00456F6B"/>
    <w:rsid w:val="00457132"/>
    <w:rsid w:val="004572F5"/>
    <w:rsid w:val="0045760F"/>
    <w:rsid w:val="00457711"/>
    <w:rsid w:val="004577DC"/>
    <w:rsid w:val="00457A1F"/>
    <w:rsid w:val="00457A27"/>
    <w:rsid w:val="00457D50"/>
    <w:rsid w:val="00457D87"/>
    <w:rsid w:val="00457DE2"/>
    <w:rsid w:val="00457F1A"/>
    <w:rsid w:val="00457FD7"/>
    <w:rsid w:val="004601A9"/>
    <w:rsid w:val="0046043E"/>
    <w:rsid w:val="0046059A"/>
    <w:rsid w:val="004605E9"/>
    <w:rsid w:val="004609CC"/>
    <w:rsid w:val="00460A39"/>
    <w:rsid w:val="00460D3A"/>
    <w:rsid w:val="00460DBC"/>
    <w:rsid w:val="004610D9"/>
    <w:rsid w:val="00461136"/>
    <w:rsid w:val="0046125D"/>
    <w:rsid w:val="004613E3"/>
    <w:rsid w:val="004616FB"/>
    <w:rsid w:val="004617A9"/>
    <w:rsid w:val="004617BF"/>
    <w:rsid w:val="00461867"/>
    <w:rsid w:val="004618A1"/>
    <w:rsid w:val="0046191F"/>
    <w:rsid w:val="00461B86"/>
    <w:rsid w:val="00461B91"/>
    <w:rsid w:val="00462198"/>
    <w:rsid w:val="004622EE"/>
    <w:rsid w:val="0046233B"/>
    <w:rsid w:val="00462432"/>
    <w:rsid w:val="00462440"/>
    <w:rsid w:val="00462517"/>
    <w:rsid w:val="0046260F"/>
    <w:rsid w:val="004627A6"/>
    <w:rsid w:val="00462839"/>
    <w:rsid w:val="00462990"/>
    <w:rsid w:val="004629FF"/>
    <w:rsid w:val="00462FC8"/>
    <w:rsid w:val="00463395"/>
    <w:rsid w:val="0046348C"/>
    <w:rsid w:val="00463586"/>
    <w:rsid w:val="004636F9"/>
    <w:rsid w:val="004637DD"/>
    <w:rsid w:val="00463FA5"/>
    <w:rsid w:val="00464000"/>
    <w:rsid w:val="004640DB"/>
    <w:rsid w:val="00464146"/>
    <w:rsid w:val="0046445F"/>
    <w:rsid w:val="004644C6"/>
    <w:rsid w:val="004646FB"/>
    <w:rsid w:val="004649EB"/>
    <w:rsid w:val="00464A49"/>
    <w:rsid w:val="00464CB2"/>
    <w:rsid w:val="004652A7"/>
    <w:rsid w:val="0046544C"/>
    <w:rsid w:val="00465490"/>
    <w:rsid w:val="004656CB"/>
    <w:rsid w:val="00465781"/>
    <w:rsid w:val="004658A6"/>
    <w:rsid w:val="004658F4"/>
    <w:rsid w:val="00465B0C"/>
    <w:rsid w:val="00465D91"/>
    <w:rsid w:val="00465EAE"/>
    <w:rsid w:val="00465EDE"/>
    <w:rsid w:val="00465F4B"/>
    <w:rsid w:val="004660C9"/>
    <w:rsid w:val="00466179"/>
    <w:rsid w:val="004661F2"/>
    <w:rsid w:val="00466446"/>
    <w:rsid w:val="004669B2"/>
    <w:rsid w:val="00466AD0"/>
    <w:rsid w:val="00466AEB"/>
    <w:rsid w:val="00466C6A"/>
    <w:rsid w:val="00466CBE"/>
    <w:rsid w:val="00466E1B"/>
    <w:rsid w:val="00467136"/>
    <w:rsid w:val="0046716F"/>
    <w:rsid w:val="004671E7"/>
    <w:rsid w:val="0046771F"/>
    <w:rsid w:val="00467790"/>
    <w:rsid w:val="004678E0"/>
    <w:rsid w:val="00467932"/>
    <w:rsid w:val="00467A4E"/>
    <w:rsid w:val="00467B0D"/>
    <w:rsid w:val="00467B19"/>
    <w:rsid w:val="00467B27"/>
    <w:rsid w:val="00467D91"/>
    <w:rsid w:val="00467F12"/>
    <w:rsid w:val="00467F17"/>
    <w:rsid w:val="00467FC1"/>
    <w:rsid w:val="00470369"/>
    <w:rsid w:val="004705FC"/>
    <w:rsid w:val="00470617"/>
    <w:rsid w:val="00470694"/>
    <w:rsid w:val="00470722"/>
    <w:rsid w:val="004707C1"/>
    <w:rsid w:val="00470AFB"/>
    <w:rsid w:val="00470BF9"/>
    <w:rsid w:val="00470C27"/>
    <w:rsid w:val="00470DA0"/>
    <w:rsid w:val="00470E27"/>
    <w:rsid w:val="00470EC4"/>
    <w:rsid w:val="00471197"/>
    <w:rsid w:val="004711E6"/>
    <w:rsid w:val="00471835"/>
    <w:rsid w:val="004718E1"/>
    <w:rsid w:val="004718EE"/>
    <w:rsid w:val="00471D11"/>
    <w:rsid w:val="00471E6A"/>
    <w:rsid w:val="00472202"/>
    <w:rsid w:val="004724D2"/>
    <w:rsid w:val="004724EE"/>
    <w:rsid w:val="00472593"/>
    <w:rsid w:val="00472629"/>
    <w:rsid w:val="00472A8D"/>
    <w:rsid w:val="00472D42"/>
    <w:rsid w:val="00472D67"/>
    <w:rsid w:val="00472DCE"/>
    <w:rsid w:val="00472F2F"/>
    <w:rsid w:val="00473424"/>
    <w:rsid w:val="004735DD"/>
    <w:rsid w:val="00473723"/>
    <w:rsid w:val="00473967"/>
    <w:rsid w:val="00473AB3"/>
    <w:rsid w:val="00473BCB"/>
    <w:rsid w:val="00473CBE"/>
    <w:rsid w:val="00473D22"/>
    <w:rsid w:val="00473DE9"/>
    <w:rsid w:val="0047415B"/>
    <w:rsid w:val="00474640"/>
    <w:rsid w:val="0047467A"/>
    <w:rsid w:val="00474A17"/>
    <w:rsid w:val="00474A40"/>
    <w:rsid w:val="00474B79"/>
    <w:rsid w:val="00474C9E"/>
    <w:rsid w:val="00474D45"/>
    <w:rsid w:val="00474D52"/>
    <w:rsid w:val="00474EA6"/>
    <w:rsid w:val="004750F8"/>
    <w:rsid w:val="00475380"/>
    <w:rsid w:val="004754A0"/>
    <w:rsid w:val="004756BF"/>
    <w:rsid w:val="0047587F"/>
    <w:rsid w:val="00475A5B"/>
    <w:rsid w:val="00475ADF"/>
    <w:rsid w:val="00475B5B"/>
    <w:rsid w:val="00475CC7"/>
    <w:rsid w:val="00475DB4"/>
    <w:rsid w:val="00475F78"/>
    <w:rsid w:val="00476139"/>
    <w:rsid w:val="00476244"/>
    <w:rsid w:val="0047632F"/>
    <w:rsid w:val="004763CF"/>
    <w:rsid w:val="00476720"/>
    <w:rsid w:val="004769FB"/>
    <w:rsid w:val="00476C95"/>
    <w:rsid w:val="00477082"/>
    <w:rsid w:val="00477535"/>
    <w:rsid w:val="004775DC"/>
    <w:rsid w:val="0047789C"/>
    <w:rsid w:val="00477A8B"/>
    <w:rsid w:val="00477C9C"/>
    <w:rsid w:val="00480025"/>
    <w:rsid w:val="00480209"/>
    <w:rsid w:val="004802E0"/>
    <w:rsid w:val="004805F9"/>
    <w:rsid w:val="00480A74"/>
    <w:rsid w:val="00480A9A"/>
    <w:rsid w:val="00480BDC"/>
    <w:rsid w:val="00480CF2"/>
    <w:rsid w:val="00480E3F"/>
    <w:rsid w:val="00480F1A"/>
    <w:rsid w:val="004810C3"/>
    <w:rsid w:val="00481123"/>
    <w:rsid w:val="0048128E"/>
    <w:rsid w:val="0048160A"/>
    <w:rsid w:val="0048165E"/>
    <w:rsid w:val="0048184B"/>
    <w:rsid w:val="004818A2"/>
    <w:rsid w:val="00481B69"/>
    <w:rsid w:val="00481C9B"/>
    <w:rsid w:val="00481D36"/>
    <w:rsid w:val="00481F19"/>
    <w:rsid w:val="00481F8A"/>
    <w:rsid w:val="00481FFD"/>
    <w:rsid w:val="0048222C"/>
    <w:rsid w:val="004823C3"/>
    <w:rsid w:val="0048246C"/>
    <w:rsid w:val="004824C4"/>
    <w:rsid w:val="00482845"/>
    <w:rsid w:val="00482A25"/>
    <w:rsid w:val="00482B7F"/>
    <w:rsid w:val="00482C9E"/>
    <w:rsid w:val="00482E4E"/>
    <w:rsid w:val="00483447"/>
    <w:rsid w:val="00483459"/>
    <w:rsid w:val="00483474"/>
    <w:rsid w:val="004835DA"/>
    <w:rsid w:val="0048368B"/>
    <w:rsid w:val="004836FD"/>
    <w:rsid w:val="004838AD"/>
    <w:rsid w:val="00483923"/>
    <w:rsid w:val="00483C16"/>
    <w:rsid w:val="00483D0E"/>
    <w:rsid w:val="00483E1B"/>
    <w:rsid w:val="00483ED2"/>
    <w:rsid w:val="00483EF3"/>
    <w:rsid w:val="00483F78"/>
    <w:rsid w:val="0048421E"/>
    <w:rsid w:val="0048457E"/>
    <w:rsid w:val="004845D2"/>
    <w:rsid w:val="00484814"/>
    <w:rsid w:val="004849F0"/>
    <w:rsid w:val="00484B32"/>
    <w:rsid w:val="00484BC9"/>
    <w:rsid w:val="00484D73"/>
    <w:rsid w:val="00485192"/>
    <w:rsid w:val="00485352"/>
    <w:rsid w:val="00485390"/>
    <w:rsid w:val="004855AD"/>
    <w:rsid w:val="00485615"/>
    <w:rsid w:val="004859DF"/>
    <w:rsid w:val="00485FED"/>
    <w:rsid w:val="0048608E"/>
    <w:rsid w:val="00486143"/>
    <w:rsid w:val="004863B9"/>
    <w:rsid w:val="00486478"/>
    <w:rsid w:val="00486BDC"/>
    <w:rsid w:val="00486C6C"/>
    <w:rsid w:val="004871E7"/>
    <w:rsid w:val="00487509"/>
    <w:rsid w:val="004877FE"/>
    <w:rsid w:val="00487866"/>
    <w:rsid w:val="004878EA"/>
    <w:rsid w:val="00487E2E"/>
    <w:rsid w:val="00487F16"/>
    <w:rsid w:val="004904E6"/>
    <w:rsid w:val="00490560"/>
    <w:rsid w:val="0049056C"/>
    <w:rsid w:val="00490595"/>
    <w:rsid w:val="00490702"/>
    <w:rsid w:val="00490A80"/>
    <w:rsid w:val="00490CBA"/>
    <w:rsid w:val="00490EA2"/>
    <w:rsid w:val="00490F79"/>
    <w:rsid w:val="004911C9"/>
    <w:rsid w:val="004915B9"/>
    <w:rsid w:val="004915CD"/>
    <w:rsid w:val="00491934"/>
    <w:rsid w:val="00491BD5"/>
    <w:rsid w:val="00491D38"/>
    <w:rsid w:val="00491E1A"/>
    <w:rsid w:val="00491F40"/>
    <w:rsid w:val="00491F98"/>
    <w:rsid w:val="004921A4"/>
    <w:rsid w:val="00492289"/>
    <w:rsid w:val="00492330"/>
    <w:rsid w:val="00492376"/>
    <w:rsid w:val="00492420"/>
    <w:rsid w:val="0049276F"/>
    <w:rsid w:val="00492B8A"/>
    <w:rsid w:val="00492C47"/>
    <w:rsid w:val="00492CA8"/>
    <w:rsid w:val="00492EBD"/>
    <w:rsid w:val="00492EEB"/>
    <w:rsid w:val="00493021"/>
    <w:rsid w:val="00493187"/>
    <w:rsid w:val="00493353"/>
    <w:rsid w:val="0049338E"/>
    <w:rsid w:val="004934B0"/>
    <w:rsid w:val="00493570"/>
    <w:rsid w:val="0049362A"/>
    <w:rsid w:val="00493725"/>
    <w:rsid w:val="004937A9"/>
    <w:rsid w:val="004937B0"/>
    <w:rsid w:val="004937EB"/>
    <w:rsid w:val="0049393C"/>
    <w:rsid w:val="00493D1C"/>
    <w:rsid w:val="00493D4C"/>
    <w:rsid w:val="00493FCE"/>
    <w:rsid w:val="0049405D"/>
    <w:rsid w:val="004940B2"/>
    <w:rsid w:val="0049414F"/>
    <w:rsid w:val="004941E5"/>
    <w:rsid w:val="00494621"/>
    <w:rsid w:val="00494675"/>
    <w:rsid w:val="00494AB3"/>
    <w:rsid w:val="00494ADD"/>
    <w:rsid w:val="00494C0F"/>
    <w:rsid w:val="004953CD"/>
    <w:rsid w:val="004953DB"/>
    <w:rsid w:val="0049566E"/>
    <w:rsid w:val="004958E3"/>
    <w:rsid w:val="00495929"/>
    <w:rsid w:val="00495A79"/>
    <w:rsid w:val="00495AEC"/>
    <w:rsid w:val="00495D5E"/>
    <w:rsid w:val="00495F11"/>
    <w:rsid w:val="00495F49"/>
    <w:rsid w:val="00495FEC"/>
    <w:rsid w:val="0049621B"/>
    <w:rsid w:val="0049647F"/>
    <w:rsid w:val="004964B5"/>
    <w:rsid w:val="0049678B"/>
    <w:rsid w:val="00496950"/>
    <w:rsid w:val="00496987"/>
    <w:rsid w:val="00496A91"/>
    <w:rsid w:val="00496B63"/>
    <w:rsid w:val="0049724E"/>
    <w:rsid w:val="00497680"/>
    <w:rsid w:val="00497803"/>
    <w:rsid w:val="004978F7"/>
    <w:rsid w:val="00497959"/>
    <w:rsid w:val="00497A77"/>
    <w:rsid w:val="00497BD3"/>
    <w:rsid w:val="00497BE9"/>
    <w:rsid w:val="004A000D"/>
    <w:rsid w:val="004A0046"/>
    <w:rsid w:val="004A010A"/>
    <w:rsid w:val="004A0905"/>
    <w:rsid w:val="004A0A7D"/>
    <w:rsid w:val="004A0B71"/>
    <w:rsid w:val="004A0C5C"/>
    <w:rsid w:val="004A1052"/>
    <w:rsid w:val="004A1142"/>
    <w:rsid w:val="004A114D"/>
    <w:rsid w:val="004A1497"/>
    <w:rsid w:val="004A14DF"/>
    <w:rsid w:val="004A16D4"/>
    <w:rsid w:val="004A171C"/>
    <w:rsid w:val="004A1755"/>
    <w:rsid w:val="004A1825"/>
    <w:rsid w:val="004A1A37"/>
    <w:rsid w:val="004A1DF5"/>
    <w:rsid w:val="004A1E8E"/>
    <w:rsid w:val="004A1F09"/>
    <w:rsid w:val="004A1F5D"/>
    <w:rsid w:val="004A2214"/>
    <w:rsid w:val="004A228A"/>
    <w:rsid w:val="004A23A8"/>
    <w:rsid w:val="004A264A"/>
    <w:rsid w:val="004A2835"/>
    <w:rsid w:val="004A2B86"/>
    <w:rsid w:val="004A2C1F"/>
    <w:rsid w:val="004A2C29"/>
    <w:rsid w:val="004A2D5E"/>
    <w:rsid w:val="004A3236"/>
    <w:rsid w:val="004A3750"/>
    <w:rsid w:val="004A375B"/>
    <w:rsid w:val="004A38AE"/>
    <w:rsid w:val="004A3963"/>
    <w:rsid w:val="004A39B3"/>
    <w:rsid w:val="004A39FE"/>
    <w:rsid w:val="004A3ACE"/>
    <w:rsid w:val="004A3C89"/>
    <w:rsid w:val="004A3DD6"/>
    <w:rsid w:val="004A3E3D"/>
    <w:rsid w:val="004A4143"/>
    <w:rsid w:val="004A43F7"/>
    <w:rsid w:val="004A44F5"/>
    <w:rsid w:val="004A4519"/>
    <w:rsid w:val="004A4551"/>
    <w:rsid w:val="004A475C"/>
    <w:rsid w:val="004A4906"/>
    <w:rsid w:val="004A499C"/>
    <w:rsid w:val="004A4BE4"/>
    <w:rsid w:val="004A4EB7"/>
    <w:rsid w:val="004A4FEF"/>
    <w:rsid w:val="004A5115"/>
    <w:rsid w:val="004A53E3"/>
    <w:rsid w:val="004A5647"/>
    <w:rsid w:val="004A5695"/>
    <w:rsid w:val="004A588F"/>
    <w:rsid w:val="004A591A"/>
    <w:rsid w:val="004A5A38"/>
    <w:rsid w:val="004A5A87"/>
    <w:rsid w:val="004A5A8F"/>
    <w:rsid w:val="004A5C72"/>
    <w:rsid w:val="004A5E40"/>
    <w:rsid w:val="004A5F4A"/>
    <w:rsid w:val="004A6267"/>
    <w:rsid w:val="004A6563"/>
    <w:rsid w:val="004A65B2"/>
    <w:rsid w:val="004A6686"/>
    <w:rsid w:val="004A669F"/>
    <w:rsid w:val="004A6720"/>
    <w:rsid w:val="004A6AE5"/>
    <w:rsid w:val="004A6B2C"/>
    <w:rsid w:val="004A6BC6"/>
    <w:rsid w:val="004A6C23"/>
    <w:rsid w:val="004A6E30"/>
    <w:rsid w:val="004A71F3"/>
    <w:rsid w:val="004A7231"/>
    <w:rsid w:val="004A724E"/>
    <w:rsid w:val="004A725E"/>
    <w:rsid w:val="004A72AD"/>
    <w:rsid w:val="004A7333"/>
    <w:rsid w:val="004A7460"/>
    <w:rsid w:val="004A779E"/>
    <w:rsid w:val="004A77E2"/>
    <w:rsid w:val="004A7D03"/>
    <w:rsid w:val="004A7D1F"/>
    <w:rsid w:val="004B0068"/>
    <w:rsid w:val="004B0562"/>
    <w:rsid w:val="004B0AAB"/>
    <w:rsid w:val="004B0D24"/>
    <w:rsid w:val="004B0FEA"/>
    <w:rsid w:val="004B10E3"/>
    <w:rsid w:val="004B1197"/>
    <w:rsid w:val="004B13FE"/>
    <w:rsid w:val="004B1553"/>
    <w:rsid w:val="004B15A4"/>
    <w:rsid w:val="004B1937"/>
    <w:rsid w:val="004B1AC3"/>
    <w:rsid w:val="004B1C89"/>
    <w:rsid w:val="004B1D03"/>
    <w:rsid w:val="004B1EE5"/>
    <w:rsid w:val="004B2000"/>
    <w:rsid w:val="004B2213"/>
    <w:rsid w:val="004B22FD"/>
    <w:rsid w:val="004B23C3"/>
    <w:rsid w:val="004B2586"/>
    <w:rsid w:val="004B25C1"/>
    <w:rsid w:val="004B2CC4"/>
    <w:rsid w:val="004B2CD4"/>
    <w:rsid w:val="004B2F58"/>
    <w:rsid w:val="004B2F8A"/>
    <w:rsid w:val="004B33B4"/>
    <w:rsid w:val="004B33CC"/>
    <w:rsid w:val="004B3631"/>
    <w:rsid w:val="004B38E5"/>
    <w:rsid w:val="004B39E5"/>
    <w:rsid w:val="004B41FE"/>
    <w:rsid w:val="004B428A"/>
    <w:rsid w:val="004B49CD"/>
    <w:rsid w:val="004B4B05"/>
    <w:rsid w:val="004B4BE1"/>
    <w:rsid w:val="004B4C11"/>
    <w:rsid w:val="004B4C91"/>
    <w:rsid w:val="004B4FB8"/>
    <w:rsid w:val="004B5558"/>
    <w:rsid w:val="004B594A"/>
    <w:rsid w:val="004B5A03"/>
    <w:rsid w:val="004B5AC9"/>
    <w:rsid w:val="004B5D43"/>
    <w:rsid w:val="004B5E7B"/>
    <w:rsid w:val="004B5EC7"/>
    <w:rsid w:val="004B604B"/>
    <w:rsid w:val="004B60D6"/>
    <w:rsid w:val="004B6226"/>
    <w:rsid w:val="004B6436"/>
    <w:rsid w:val="004B669A"/>
    <w:rsid w:val="004B6861"/>
    <w:rsid w:val="004B6A1F"/>
    <w:rsid w:val="004B6FE1"/>
    <w:rsid w:val="004B7233"/>
    <w:rsid w:val="004B72F2"/>
    <w:rsid w:val="004B72FD"/>
    <w:rsid w:val="004B74AD"/>
    <w:rsid w:val="004B78B4"/>
    <w:rsid w:val="004B7A8E"/>
    <w:rsid w:val="004B7CAF"/>
    <w:rsid w:val="004C009F"/>
    <w:rsid w:val="004C02BE"/>
    <w:rsid w:val="004C03D5"/>
    <w:rsid w:val="004C03FB"/>
    <w:rsid w:val="004C060F"/>
    <w:rsid w:val="004C074B"/>
    <w:rsid w:val="004C086B"/>
    <w:rsid w:val="004C0893"/>
    <w:rsid w:val="004C0A92"/>
    <w:rsid w:val="004C0C8A"/>
    <w:rsid w:val="004C1020"/>
    <w:rsid w:val="004C1405"/>
    <w:rsid w:val="004C15FB"/>
    <w:rsid w:val="004C1AC1"/>
    <w:rsid w:val="004C1AFB"/>
    <w:rsid w:val="004C1CBB"/>
    <w:rsid w:val="004C20C2"/>
    <w:rsid w:val="004C2176"/>
    <w:rsid w:val="004C237E"/>
    <w:rsid w:val="004C26E3"/>
    <w:rsid w:val="004C29F0"/>
    <w:rsid w:val="004C2A6F"/>
    <w:rsid w:val="004C2EEE"/>
    <w:rsid w:val="004C2F18"/>
    <w:rsid w:val="004C3547"/>
    <w:rsid w:val="004C355F"/>
    <w:rsid w:val="004C36BC"/>
    <w:rsid w:val="004C3A20"/>
    <w:rsid w:val="004C3CF6"/>
    <w:rsid w:val="004C3DC2"/>
    <w:rsid w:val="004C3F63"/>
    <w:rsid w:val="004C40B1"/>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01F"/>
    <w:rsid w:val="004C6127"/>
    <w:rsid w:val="004C6247"/>
    <w:rsid w:val="004C6657"/>
    <w:rsid w:val="004C6751"/>
    <w:rsid w:val="004C6A29"/>
    <w:rsid w:val="004C6B85"/>
    <w:rsid w:val="004C6D3C"/>
    <w:rsid w:val="004C6F09"/>
    <w:rsid w:val="004C6F0E"/>
    <w:rsid w:val="004C70A0"/>
    <w:rsid w:val="004C7160"/>
    <w:rsid w:val="004C71AB"/>
    <w:rsid w:val="004C720E"/>
    <w:rsid w:val="004C72BC"/>
    <w:rsid w:val="004C7560"/>
    <w:rsid w:val="004C77D4"/>
    <w:rsid w:val="004C7985"/>
    <w:rsid w:val="004C7CED"/>
    <w:rsid w:val="004C7FF0"/>
    <w:rsid w:val="004D010F"/>
    <w:rsid w:val="004D0254"/>
    <w:rsid w:val="004D03D4"/>
    <w:rsid w:val="004D0635"/>
    <w:rsid w:val="004D0A7A"/>
    <w:rsid w:val="004D0E11"/>
    <w:rsid w:val="004D0E3B"/>
    <w:rsid w:val="004D0F26"/>
    <w:rsid w:val="004D13D3"/>
    <w:rsid w:val="004D1558"/>
    <w:rsid w:val="004D155D"/>
    <w:rsid w:val="004D1C6A"/>
    <w:rsid w:val="004D1E9A"/>
    <w:rsid w:val="004D1F7A"/>
    <w:rsid w:val="004D203B"/>
    <w:rsid w:val="004D2065"/>
    <w:rsid w:val="004D2135"/>
    <w:rsid w:val="004D219B"/>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DFB"/>
    <w:rsid w:val="004D3E9A"/>
    <w:rsid w:val="004D408B"/>
    <w:rsid w:val="004D40C2"/>
    <w:rsid w:val="004D46ED"/>
    <w:rsid w:val="004D474C"/>
    <w:rsid w:val="004D47E7"/>
    <w:rsid w:val="004D497C"/>
    <w:rsid w:val="004D4B0E"/>
    <w:rsid w:val="004D4F17"/>
    <w:rsid w:val="004D4FE3"/>
    <w:rsid w:val="004D51AD"/>
    <w:rsid w:val="004D542A"/>
    <w:rsid w:val="004D5633"/>
    <w:rsid w:val="004D578A"/>
    <w:rsid w:val="004D59CD"/>
    <w:rsid w:val="004D5A0C"/>
    <w:rsid w:val="004D5BEB"/>
    <w:rsid w:val="004D5BFF"/>
    <w:rsid w:val="004D5D1E"/>
    <w:rsid w:val="004D5D43"/>
    <w:rsid w:val="004D5DDB"/>
    <w:rsid w:val="004D5ECF"/>
    <w:rsid w:val="004D61BD"/>
    <w:rsid w:val="004D6425"/>
    <w:rsid w:val="004D647A"/>
    <w:rsid w:val="004D6B6B"/>
    <w:rsid w:val="004D6C6C"/>
    <w:rsid w:val="004D7128"/>
    <w:rsid w:val="004D72D0"/>
    <w:rsid w:val="004D7395"/>
    <w:rsid w:val="004D7589"/>
    <w:rsid w:val="004D7617"/>
    <w:rsid w:val="004D761F"/>
    <w:rsid w:val="004D7C1A"/>
    <w:rsid w:val="004E0317"/>
    <w:rsid w:val="004E0435"/>
    <w:rsid w:val="004E0520"/>
    <w:rsid w:val="004E06F9"/>
    <w:rsid w:val="004E07B5"/>
    <w:rsid w:val="004E07C2"/>
    <w:rsid w:val="004E08B6"/>
    <w:rsid w:val="004E0FE5"/>
    <w:rsid w:val="004E1196"/>
    <w:rsid w:val="004E1550"/>
    <w:rsid w:val="004E1564"/>
    <w:rsid w:val="004E1641"/>
    <w:rsid w:val="004E16D6"/>
    <w:rsid w:val="004E1882"/>
    <w:rsid w:val="004E1A2E"/>
    <w:rsid w:val="004E1B38"/>
    <w:rsid w:val="004E1C0E"/>
    <w:rsid w:val="004E1CC1"/>
    <w:rsid w:val="004E2334"/>
    <w:rsid w:val="004E2597"/>
    <w:rsid w:val="004E2657"/>
    <w:rsid w:val="004E28F7"/>
    <w:rsid w:val="004E2B8D"/>
    <w:rsid w:val="004E2CD3"/>
    <w:rsid w:val="004E2D7C"/>
    <w:rsid w:val="004E2F46"/>
    <w:rsid w:val="004E2FFB"/>
    <w:rsid w:val="004E30A6"/>
    <w:rsid w:val="004E3124"/>
    <w:rsid w:val="004E31A1"/>
    <w:rsid w:val="004E3427"/>
    <w:rsid w:val="004E353B"/>
    <w:rsid w:val="004E364B"/>
    <w:rsid w:val="004E3696"/>
    <w:rsid w:val="004E3717"/>
    <w:rsid w:val="004E3807"/>
    <w:rsid w:val="004E3859"/>
    <w:rsid w:val="004E398E"/>
    <w:rsid w:val="004E39AB"/>
    <w:rsid w:val="004E3CB2"/>
    <w:rsid w:val="004E403A"/>
    <w:rsid w:val="004E40EC"/>
    <w:rsid w:val="004E43CA"/>
    <w:rsid w:val="004E45AE"/>
    <w:rsid w:val="004E4624"/>
    <w:rsid w:val="004E467C"/>
    <w:rsid w:val="004E473E"/>
    <w:rsid w:val="004E4877"/>
    <w:rsid w:val="004E48DF"/>
    <w:rsid w:val="004E4D98"/>
    <w:rsid w:val="004E4DA8"/>
    <w:rsid w:val="004E4DAB"/>
    <w:rsid w:val="004E4E1B"/>
    <w:rsid w:val="004E4FB5"/>
    <w:rsid w:val="004E4FFC"/>
    <w:rsid w:val="004E5088"/>
    <w:rsid w:val="004E5117"/>
    <w:rsid w:val="004E539F"/>
    <w:rsid w:val="004E57FD"/>
    <w:rsid w:val="004E5848"/>
    <w:rsid w:val="004E59E3"/>
    <w:rsid w:val="004E5A83"/>
    <w:rsid w:val="004E5D75"/>
    <w:rsid w:val="004E5E1F"/>
    <w:rsid w:val="004E601D"/>
    <w:rsid w:val="004E615A"/>
    <w:rsid w:val="004E61B6"/>
    <w:rsid w:val="004E6240"/>
    <w:rsid w:val="004E633F"/>
    <w:rsid w:val="004E63CE"/>
    <w:rsid w:val="004E6442"/>
    <w:rsid w:val="004E6540"/>
    <w:rsid w:val="004E6608"/>
    <w:rsid w:val="004E66B8"/>
    <w:rsid w:val="004E6B17"/>
    <w:rsid w:val="004E6B9F"/>
    <w:rsid w:val="004E6C7E"/>
    <w:rsid w:val="004E6D39"/>
    <w:rsid w:val="004E6E90"/>
    <w:rsid w:val="004E719C"/>
    <w:rsid w:val="004E71B6"/>
    <w:rsid w:val="004E734B"/>
    <w:rsid w:val="004E7904"/>
    <w:rsid w:val="004E79EC"/>
    <w:rsid w:val="004E7E4A"/>
    <w:rsid w:val="004F00E9"/>
    <w:rsid w:val="004F0103"/>
    <w:rsid w:val="004F0198"/>
    <w:rsid w:val="004F0350"/>
    <w:rsid w:val="004F04AC"/>
    <w:rsid w:val="004F04EB"/>
    <w:rsid w:val="004F065B"/>
    <w:rsid w:val="004F0928"/>
    <w:rsid w:val="004F0955"/>
    <w:rsid w:val="004F0A41"/>
    <w:rsid w:val="004F0AD7"/>
    <w:rsid w:val="004F0B6C"/>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A1"/>
    <w:rsid w:val="004F30EA"/>
    <w:rsid w:val="004F3526"/>
    <w:rsid w:val="004F35D3"/>
    <w:rsid w:val="004F3860"/>
    <w:rsid w:val="004F3AE0"/>
    <w:rsid w:val="004F3B21"/>
    <w:rsid w:val="004F3B9E"/>
    <w:rsid w:val="004F3D76"/>
    <w:rsid w:val="004F3F5B"/>
    <w:rsid w:val="004F3FB1"/>
    <w:rsid w:val="004F410B"/>
    <w:rsid w:val="004F43CF"/>
    <w:rsid w:val="004F4450"/>
    <w:rsid w:val="004F48E5"/>
    <w:rsid w:val="004F498E"/>
    <w:rsid w:val="004F49B6"/>
    <w:rsid w:val="004F4A2E"/>
    <w:rsid w:val="004F4CEC"/>
    <w:rsid w:val="004F4D1F"/>
    <w:rsid w:val="004F5346"/>
    <w:rsid w:val="004F53F7"/>
    <w:rsid w:val="004F56AE"/>
    <w:rsid w:val="004F5710"/>
    <w:rsid w:val="004F5845"/>
    <w:rsid w:val="004F5B4A"/>
    <w:rsid w:val="004F5B4C"/>
    <w:rsid w:val="004F64FE"/>
    <w:rsid w:val="004F65BF"/>
    <w:rsid w:val="004F66B3"/>
    <w:rsid w:val="004F6771"/>
    <w:rsid w:val="004F680F"/>
    <w:rsid w:val="004F6894"/>
    <w:rsid w:val="004F689E"/>
    <w:rsid w:val="004F6A59"/>
    <w:rsid w:val="004F6C54"/>
    <w:rsid w:val="004F6E7F"/>
    <w:rsid w:val="004F7081"/>
    <w:rsid w:val="004F73AA"/>
    <w:rsid w:val="004F74C8"/>
    <w:rsid w:val="004F75AD"/>
    <w:rsid w:val="004F795F"/>
    <w:rsid w:val="004F7B69"/>
    <w:rsid w:val="004F7CEA"/>
    <w:rsid w:val="004F7D91"/>
    <w:rsid w:val="004F7EDC"/>
    <w:rsid w:val="00500086"/>
    <w:rsid w:val="00500143"/>
    <w:rsid w:val="005001BC"/>
    <w:rsid w:val="005001CC"/>
    <w:rsid w:val="0050020C"/>
    <w:rsid w:val="00500275"/>
    <w:rsid w:val="0050030F"/>
    <w:rsid w:val="0050048D"/>
    <w:rsid w:val="00500591"/>
    <w:rsid w:val="005007BD"/>
    <w:rsid w:val="00500C12"/>
    <w:rsid w:val="00500E49"/>
    <w:rsid w:val="00501381"/>
    <w:rsid w:val="005013F4"/>
    <w:rsid w:val="00501455"/>
    <w:rsid w:val="005014E4"/>
    <w:rsid w:val="0050180F"/>
    <w:rsid w:val="00501913"/>
    <w:rsid w:val="005019FA"/>
    <w:rsid w:val="00501AA1"/>
    <w:rsid w:val="00501B8B"/>
    <w:rsid w:val="00501B9D"/>
    <w:rsid w:val="00501BE4"/>
    <w:rsid w:val="00501F3B"/>
    <w:rsid w:val="00501FA1"/>
    <w:rsid w:val="005022C9"/>
    <w:rsid w:val="005023E4"/>
    <w:rsid w:val="00502893"/>
    <w:rsid w:val="00502A39"/>
    <w:rsid w:val="00502D79"/>
    <w:rsid w:val="00502E17"/>
    <w:rsid w:val="005030F1"/>
    <w:rsid w:val="00503AD4"/>
    <w:rsid w:val="00503D53"/>
    <w:rsid w:val="00503D94"/>
    <w:rsid w:val="005040A7"/>
    <w:rsid w:val="005040E4"/>
    <w:rsid w:val="00504351"/>
    <w:rsid w:val="00504454"/>
    <w:rsid w:val="0050445B"/>
    <w:rsid w:val="005045E6"/>
    <w:rsid w:val="00504680"/>
    <w:rsid w:val="00504DFC"/>
    <w:rsid w:val="00504E11"/>
    <w:rsid w:val="00504E82"/>
    <w:rsid w:val="00504E8E"/>
    <w:rsid w:val="00504F22"/>
    <w:rsid w:val="00504FB5"/>
    <w:rsid w:val="0050506E"/>
    <w:rsid w:val="00505118"/>
    <w:rsid w:val="00505658"/>
    <w:rsid w:val="00505754"/>
    <w:rsid w:val="00505838"/>
    <w:rsid w:val="00505B58"/>
    <w:rsid w:val="00505D05"/>
    <w:rsid w:val="00505E17"/>
    <w:rsid w:val="00505F06"/>
    <w:rsid w:val="00506150"/>
    <w:rsid w:val="0050620F"/>
    <w:rsid w:val="00506412"/>
    <w:rsid w:val="0050685B"/>
    <w:rsid w:val="00506919"/>
    <w:rsid w:val="0050696C"/>
    <w:rsid w:val="00506A2E"/>
    <w:rsid w:val="00506D65"/>
    <w:rsid w:val="00506D86"/>
    <w:rsid w:val="00506F43"/>
    <w:rsid w:val="00506F70"/>
    <w:rsid w:val="0050704A"/>
    <w:rsid w:val="00507127"/>
    <w:rsid w:val="005071A7"/>
    <w:rsid w:val="0050734D"/>
    <w:rsid w:val="0050736D"/>
    <w:rsid w:val="005074C1"/>
    <w:rsid w:val="0050764A"/>
    <w:rsid w:val="00507F50"/>
    <w:rsid w:val="00507FD0"/>
    <w:rsid w:val="00510273"/>
    <w:rsid w:val="00510546"/>
    <w:rsid w:val="005105B2"/>
    <w:rsid w:val="005106A3"/>
    <w:rsid w:val="00510837"/>
    <w:rsid w:val="00510B58"/>
    <w:rsid w:val="00510B72"/>
    <w:rsid w:val="00510C3D"/>
    <w:rsid w:val="00510D06"/>
    <w:rsid w:val="00510E31"/>
    <w:rsid w:val="00510E47"/>
    <w:rsid w:val="0051128D"/>
    <w:rsid w:val="00511334"/>
    <w:rsid w:val="00511402"/>
    <w:rsid w:val="005117C2"/>
    <w:rsid w:val="0051193E"/>
    <w:rsid w:val="00511A2C"/>
    <w:rsid w:val="00511C1A"/>
    <w:rsid w:val="00511E1A"/>
    <w:rsid w:val="00511ED0"/>
    <w:rsid w:val="00511F89"/>
    <w:rsid w:val="005120A0"/>
    <w:rsid w:val="00512133"/>
    <w:rsid w:val="0051214C"/>
    <w:rsid w:val="005121EC"/>
    <w:rsid w:val="00512315"/>
    <w:rsid w:val="00512425"/>
    <w:rsid w:val="005124C0"/>
    <w:rsid w:val="005124D7"/>
    <w:rsid w:val="00512577"/>
    <w:rsid w:val="005126DF"/>
    <w:rsid w:val="0051277A"/>
    <w:rsid w:val="0051282C"/>
    <w:rsid w:val="0051288A"/>
    <w:rsid w:val="0051292B"/>
    <w:rsid w:val="005129C4"/>
    <w:rsid w:val="005129E5"/>
    <w:rsid w:val="00512F4D"/>
    <w:rsid w:val="005130E0"/>
    <w:rsid w:val="005137C8"/>
    <w:rsid w:val="00513890"/>
    <w:rsid w:val="00513A21"/>
    <w:rsid w:val="00513CB3"/>
    <w:rsid w:val="00513CD0"/>
    <w:rsid w:val="00513F00"/>
    <w:rsid w:val="00513F02"/>
    <w:rsid w:val="005140E1"/>
    <w:rsid w:val="005145C0"/>
    <w:rsid w:val="005148BD"/>
    <w:rsid w:val="00514A36"/>
    <w:rsid w:val="00514E56"/>
    <w:rsid w:val="00514F4B"/>
    <w:rsid w:val="005153CB"/>
    <w:rsid w:val="00515430"/>
    <w:rsid w:val="00515514"/>
    <w:rsid w:val="005158AB"/>
    <w:rsid w:val="005158D4"/>
    <w:rsid w:val="00515AE0"/>
    <w:rsid w:val="00515FBE"/>
    <w:rsid w:val="00516504"/>
    <w:rsid w:val="00516848"/>
    <w:rsid w:val="005168E2"/>
    <w:rsid w:val="00516B2E"/>
    <w:rsid w:val="00516CA4"/>
    <w:rsid w:val="00516CFD"/>
    <w:rsid w:val="00516D1C"/>
    <w:rsid w:val="00517050"/>
    <w:rsid w:val="005171E7"/>
    <w:rsid w:val="005175DE"/>
    <w:rsid w:val="005176CF"/>
    <w:rsid w:val="005177E1"/>
    <w:rsid w:val="0051785E"/>
    <w:rsid w:val="00517895"/>
    <w:rsid w:val="005178BF"/>
    <w:rsid w:val="00517A07"/>
    <w:rsid w:val="00517B37"/>
    <w:rsid w:val="00517DE4"/>
    <w:rsid w:val="00517E4E"/>
    <w:rsid w:val="00517F83"/>
    <w:rsid w:val="005205B9"/>
    <w:rsid w:val="00520608"/>
    <w:rsid w:val="00520707"/>
    <w:rsid w:val="0052076A"/>
    <w:rsid w:val="0052093B"/>
    <w:rsid w:val="00520BB9"/>
    <w:rsid w:val="00520BDA"/>
    <w:rsid w:val="00520E25"/>
    <w:rsid w:val="00520FF1"/>
    <w:rsid w:val="00520FF4"/>
    <w:rsid w:val="0052107E"/>
    <w:rsid w:val="00521553"/>
    <w:rsid w:val="0052156E"/>
    <w:rsid w:val="005216B8"/>
    <w:rsid w:val="00521998"/>
    <w:rsid w:val="00521AF4"/>
    <w:rsid w:val="00521D7D"/>
    <w:rsid w:val="00521F91"/>
    <w:rsid w:val="00522036"/>
    <w:rsid w:val="005221D7"/>
    <w:rsid w:val="005222E2"/>
    <w:rsid w:val="005224F9"/>
    <w:rsid w:val="00522568"/>
    <w:rsid w:val="00522752"/>
    <w:rsid w:val="00522809"/>
    <w:rsid w:val="00522AB5"/>
    <w:rsid w:val="00522D19"/>
    <w:rsid w:val="00522F0F"/>
    <w:rsid w:val="00522F21"/>
    <w:rsid w:val="00523192"/>
    <w:rsid w:val="005231D1"/>
    <w:rsid w:val="00523328"/>
    <w:rsid w:val="005234CB"/>
    <w:rsid w:val="005239A7"/>
    <w:rsid w:val="005239F1"/>
    <w:rsid w:val="00523B06"/>
    <w:rsid w:val="0052442A"/>
    <w:rsid w:val="00524559"/>
    <w:rsid w:val="00524571"/>
    <w:rsid w:val="00524A10"/>
    <w:rsid w:val="00524B23"/>
    <w:rsid w:val="00524B2B"/>
    <w:rsid w:val="0052558F"/>
    <w:rsid w:val="005255AB"/>
    <w:rsid w:val="00525894"/>
    <w:rsid w:val="005258ED"/>
    <w:rsid w:val="00525A49"/>
    <w:rsid w:val="00525CD1"/>
    <w:rsid w:val="00525EA8"/>
    <w:rsid w:val="00526275"/>
    <w:rsid w:val="005262E4"/>
    <w:rsid w:val="00526910"/>
    <w:rsid w:val="00526B35"/>
    <w:rsid w:val="00526E12"/>
    <w:rsid w:val="00526F85"/>
    <w:rsid w:val="005274B3"/>
    <w:rsid w:val="005278EB"/>
    <w:rsid w:val="00527BE0"/>
    <w:rsid w:val="00527C28"/>
    <w:rsid w:val="00527D39"/>
    <w:rsid w:val="00530288"/>
    <w:rsid w:val="005308B1"/>
    <w:rsid w:val="00530BB3"/>
    <w:rsid w:val="00530E67"/>
    <w:rsid w:val="00530F9E"/>
    <w:rsid w:val="00531731"/>
    <w:rsid w:val="00531AE4"/>
    <w:rsid w:val="00531FA2"/>
    <w:rsid w:val="00532056"/>
    <w:rsid w:val="005320CD"/>
    <w:rsid w:val="00532534"/>
    <w:rsid w:val="00533175"/>
    <w:rsid w:val="0053317B"/>
    <w:rsid w:val="00533423"/>
    <w:rsid w:val="005338F4"/>
    <w:rsid w:val="00533A46"/>
    <w:rsid w:val="00533A5D"/>
    <w:rsid w:val="00533B96"/>
    <w:rsid w:val="00533BBB"/>
    <w:rsid w:val="00533DCE"/>
    <w:rsid w:val="00533FFD"/>
    <w:rsid w:val="005340B2"/>
    <w:rsid w:val="00534560"/>
    <w:rsid w:val="00534671"/>
    <w:rsid w:val="00534775"/>
    <w:rsid w:val="005347A0"/>
    <w:rsid w:val="00534CE2"/>
    <w:rsid w:val="00534DC3"/>
    <w:rsid w:val="0053519F"/>
    <w:rsid w:val="00535315"/>
    <w:rsid w:val="00535431"/>
    <w:rsid w:val="005354A3"/>
    <w:rsid w:val="005354EA"/>
    <w:rsid w:val="00535830"/>
    <w:rsid w:val="00536019"/>
    <w:rsid w:val="0053623C"/>
    <w:rsid w:val="0053647F"/>
    <w:rsid w:val="0053693D"/>
    <w:rsid w:val="00536A44"/>
    <w:rsid w:val="00536A62"/>
    <w:rsid w:val="00536A9B"/>
    <w:rsid w:val="00536AAB"/>
    <w:rsid w:val="00536C0A"/>
    <w:rsid w:val="00536C7A"/>
    <w:rsid w:val="00536C80"/>
    <w:rsid w:val="00536E67"/>
    <w:rsid w:val="00537064"/>
    <w:rsid w:val="005371E0"/>
    <w:rsid w:val="005372AD"/>
    <w:rsid w:val="005372E4"/>
    <w:rsid w:val="005373FA"/>
    <w:rsid w:val="005374F7"/>
    <w:rsid w:val="00537786"/>
    <w:rsid w:val="005377AB"/>
    <w:rsid w:val="00537928"/>
    <w:rsid w:val="00537A06"/>
    <w:rsid w:val="00537A6E"/>
    <w:rsid w:val="005403A1"/>
    <w:rsid w:val="005404FF"/>
    <w:rsid w:val="0054058E"/>
    <w:rsid w:val="005405AC"/>
    <w:rsid w:val="005405D7"/>
    <w:rsid w:val="0054065F"/>
    <w:rsid w:val="005407D1"/>
    <w:rsid w:val="005408C0"/>
    <w:rsid w:val="0054098C"/>
    <w:rsid w:val="00540B8A"/>
    <w:rsid w:val="00540BB5"/>
    <w:rsid w:val="00540CC0"/>
    <w:rsid w:val="00540D48"/>
    <w:rsid w:val="00540EE3"/>
    <w:rsid w:val="00540EEF"/>
    <w:rsid w:val="00541158"/>
    <w:rsid w:val="00541405"/>
    <w:rsid w:val="00541646"/>
    <w:rsid w:val="005416A3"/>
    <w:rsid w:val="00541810"/>
    <w:rsid w:val="00541CAD"/>
    <w:rsid w:val="00541D3D"/>
    <w:rsid w:val="00541F39"/>
    <w:rsid w:val="00542186"/>
    <w:rsid w:val="005424DC"/>
    <w:rsid w:val="00542952"/>
    <w:rsid w:val="00542DCD"/>
    <w:rsid w:val="00542DEA"/>
    <w:rsid w:val="00542E9F"/>
    <w:rsid w:val="00542F1D"/>
    <w:rsid w:val="00543129"/>
    <w:rsid w:val="0054316C"/>
    <w:rsid w:val="005432F9"/>
    <w:rsid w:val="00543352"/>
    <w:rsid w:val="005433E0"/>
    <w:rsid w:val="00543451"/>
    <w:rsid w:val="00543630"/>
    <w:rsid w:val="00543A09"/>
    <w:rsid w:val="00543BCA"/>
    <w:rsid w:val="00543C00"/>
    <w:rsid w:val="00543C43"/>
    <w:rsid w:val="00544173"/>
    <w:rsid w:val="00544490"/>
    <w:rsid w:val="00544665"/>
    <w:rsid w:val="005447BF"/>
    <w:rsid w:val="00544973"/>
    <w:rsid w:val="00544B91"/>
    <w:rsid w:val="00544C88"/>
    <w:rsid w:val="00544CAF"/>
    <w:rsid w:val="00544DA3"/>
    <w:rsid w:val="00544EEF"/>
    <w:rsid w:val="00544F6A"/>
    <w:rsid w:val="00545036"/>
    <w:rsid w:val="00545389"/>
    <w:rsid w:val="0054538A"/>
    <w:rsid w:val="0054551F"/>
    <w:rsid w:val="005459D2"/>
    <w:rsid w:val="00545A4C"/>
    <w:rsid w:val="00545ADB"/>
    <w:rsid w:val="00545F5E"/>
    <w:rsid w:val="005461B1"/>
    <w:rsid w:val="0054644D"/>
    <w:rsid w:val="005464B9"/>
    <w:rsid w:val="005464F6"/>
    <w:rsid w:val="005466EE"/>
    <w:rsid w:val="00546EDE"/>
    <w:rsid w:val="00546F6B"/>
    <w:rsid w:val="00546FA5"/>
    <w:rsid w:val="00546FA9"/>
    <w:rsid w:val="00547025"/>
    <w:rsid w:val="0054703E"/>
    <w:rsid w:val="005470B2"/>
    <w:rsid w:val="00547160"/>
    <w:rsid w:val="0054759E"/>
    <w:rsid w:val="00547693"/>
    <w:rsid w:val="005476A8"/>
    <w:rsid w:val="005476D4"/>
    <w:rsid w:val="00547942"/>
    <w:rsid w:val="00547A40"/>
    <w:rsid w:val="00547C57"/>
    <w:rsid w:val="00547D84"/>
    <w:rsid w:val="00547E02"/>
    <w:rsid w:val="00547E6F"/>
    <w:rsid w:val="00547F5F"/>
    <w:rsid w:val="00547FEB"/>
    <w:rsid w:val="00550167"/>
    <w:rsid w:val="005503FC"/>
    <w:rsid w:val="00550627"/>
    <w:rsid w:val="00550899"/>
    <w:rsid w:val="0055091C"/>
    <w:rsid w:val="005509EC"/>
    <w:rsid w:val="00550A0E"/>
    <w:rsid w:val="00551094"/>
    <w:rsid w:val="00551388"/>
    <w:rsid w:val="005515B1"/>
    <w:rsid w:val="005517B5"/>
    <w:rsid w:val="0055191B"/>
    <w:rsid w:val="00551B2E"/>
    <w:rsid w:val="00551B73"/>
    <w:rsid w:val="00551DE3"/>
    <w:rsid w:val="00552171"/>
    <w:rsid w:val="005525E8"/>
    <w:rsid w:val="00552736"/>
    <w:rsid w:val="00552A9D"/>
    <w:rsid w:val="00552B54"/>
    <w:rsid w:val="00552D97"/>
    <w:rsid w:val="00552F9B"/>
    <w:rsid w:val="005535A6"/>
    <w:rsid w:val="0055368D"/>
    <w:rsid w:val="005536E2"/>
    <w:rsid w:val="00553724"/>
    <w:rsid w:val="00553830"/>
    <w:rsid w:val="0055383C"/>
    <w:rsid w:val="00553A53"/>
    <w:rsid w:val="00553A8B"/>
    <w:rsid w:val="00553AC3"/>
    <w:rsid w:val="00553EBE"/>
    <w:rsid w:val="00553ED2"/>
    <w:rsid w:val="00554050"/>
    <w:rsid w:val="005541BA"/>
    <w:rsid w:val="00554812"/>
    <w:rsid w:val="00554935"/>
    <w:rsid w:val="00554A8B"/>
    <w:rsid w:val="00554A90"/>
    <w:rsid w:val="00554B1E"/>
    <w:rsid w:val="00554CF2"/>
    <w:rsid w:val="00554DF1"/>
    <w:rsid w:val="00554E2D"/>
    <w:rsid w:val="00554F43"/>
    <w:rsid w:val="00555062"/>
    <w:rsid w:val="00555153"/>
    <w:rsid w:val="00555218"/>
    <w:rsid w:val="005555D5"/>
    <w:rsid w:val="005557AE"/>
    <w:rsid w:val="00555B21"/>
    <w:rsid w:val="00555CE1"/>
    <w:rsid w:val="00555D74"/>
    <w:rsid w:val="00555FFB"/>
    <w:rsid w:val="005560B7"/>
    <w:rsid w:val="005560D0"/>
    <w:rsid w:val="00556150"/>
    <w:rsid w:val="005562E0"/>
    <w:rsid w:val="00556531"/>
    <w:rsid w:val="00556584"/>
    <w:rsid w:val="005566D5"/>
    <w:rsid w:val="005567FD"/>
    <w:rsid w:val="00556A1C"/>
    <w:rsid w:val="00556BF3"/>
    <w:rsid w:val="00556EBD"/>
    <w:rsid w:val="00557150"/>
    <w:rsid w:val="0055719A"/>
    <w:rsid w:val="0055721B"/>
    <w:rsid w:val="0055725D"/>
    <w:rsid w:val="00557262"/>
    <w:rsid w:val="00557555"/>
    <w:rsid w:val="005578E3"/>
    <w:rsid w:val="00557978"/>
    <w:rsid w:val="0055797E"/>
    <w:rsid w:val="00557C8D"/>
    <w:rsid w:val="00557D1B"/>
    <w:rsid w:val="00557D93"/>
    <w:rsid w:val="00557E6E"/>
    <w:rsid w:val="00560215"/>
    <w:rsid w:val="00560498"/>
    <w:rsid w:val="005607AC"/>
    <w:rsid w:val="0056097A"/>
    <w:rsid w:val="00560F4B"/>
    <w:rsid w:val="0056134C"/>
    <w:rsid w:val="00561712"/>
    <w:rsid w:val="00561729"/>
    <w:rsid w:val="00561765"/>
    <w:rsid w:val="0056185E"/>
    <w:rsid w:val="00561A02"/>
    <w:rsid w:val="00561B9E"/>
    <w:rsid w:val="00561BC4"/>
    <w:rsid w:val="00561BCD"/>
    <w:rsid w:val="00561C1E"/>
    <w:rsid w:val="0056228F"/>
    <w:rsid w:val="00562509"/>
    <w:rsid w:val="005625A8"/>
    <w:rsid w:val="00562894"/>
    <w:rsid w:val="00563003"/>
    <w:rsid w:val="00563194"/>
    <w:rsid w:val="005632BF"/>
    <w:rsid w:val="005637A0"/>
    <w:rsid w:val="0056380A"/>
    <w:rsid w:val="00563A1B"/>
    <w:rsid w:val="00563CC8"/>
    <w:rsid w:val="00563D2C"/>
    <w:rsid w:val="00563D42"/>
    <w:rsid w:val="00563EAB"/>
    <w:rsid w:val="005640AA"/>
    <w:rsid w:val="0056413B"/>
    <w:rsid w:val="005647AA"/>
    <w:rsid w:val="00564BA5"/>
    <w:rsid w:val="00564F95"/>
    <w:rsid w:val="005650C0"/>
    <w:rsid w:val="005651BA"/>
    <w:rsid w:val="0056555E"/>
    <w:rsid w:val="00565564"/>
    <w:rsid w:val="00565645"/>
    <w:rsid w:val="005659D9"/>
    <w:rsid w:val="00565CE8"/>
    <w:rsid w:val="00565D0A"/>
    <w:rsid w:val="005669AB"/>
    <w:rsid w:val="00566A3C"/>
    <w:rsid w:val="00567260"/>
    <w:rsid w:val="00567272"/>
    <w:rsid w:val="0056771E"/>
    <w:rsid w:val="00567857"/>
    <w:rsid w:val="005678DF"/>
    <w:rsid w:val="00567A07"/>
    <w:rsid w:val="00567A0B"/>
    <w:rsid w:val="00567B22"/>
    <w:rsid w:val="00567E42"/>
    <w:rsid w:val="00567EEB"/>
    <w:rsid w:val="00570073"/>
    <w:rsid w:val="005700F9"/>
    <w:rsid w:val="00570299"/>
    <w:rsid w:val="00570375"/>
    <w:rsid w:val="0057046F"/>
    <w:rsid w:val="00570599"/>
    <w:rsid w:val="00570739"/>
    <w:rsid w:val="00570934"/>
    <w:rsid w:val="00570BA6"/>
    <w:rsid w:val="00570E07"/>
    <w:rsid w:val="00570E6F"/>
    <w:rsid w:val="005711AF"/>
    <w:rsid w:val="005711DF"/>
    <w:rsid w:val="00571248"/>
    <w:rsid w:val="00571477"/>
    <w:rsid w:val="00571557"/>
    <w:rsid w:val="00571B88"/>
    <w:rsid w:val="00571EE1"/>
    <w:rsid w:val="00572213"/>
    <w:rsid w:val="0057233E"/>
    <w:rsid w:val="0057269F"/>
    <w:rsid w:val="005726A3"/>
    <w:rsid w:val="005726FE"/>
    <w:rsid w:val="00572AA4"/>
    <w:rsid w:val="00572AD2"/>
    <w:rsid w:val="00572EEA"/>
    <w:rsid w:val="00573285"/>
    <w:rsid w:val="0057352E"/>
    <w:rsid w:val="0057364D"/>
    <w:rsid w:val="00573A8B"/>
    <w:rsid w:val="00573BC3"/>
    <w:rsid w:val="00573F9F"/>
    <w:rsid w:val="0057418C"/>
    <w:rsid w:val="005742AD"/>
    <w:rsid w:val="005742EB"/>
    <w:rsid w:val="005744C4"/>
    <w:rsid w:val="0057451E"/>
    <w:rsid w:val="005747A6"/>
    <w:rsid w:val="005747DF"/>
    <w:rsid w:val="00574944"/>
    <w:rsid w:val="00574BC2"/>
    <w:rsid w:val="00574BC5"/>
    <w:rsid w:val="00574C33"/>
    <w:rsid w:val="00574CD1"/>
    <w:rsid w:val="0057500F"/>
    <w:rsid w:val="00575182"/>
    <w:rsid w:val="00575191"/>
    <w:rsid w:val="005751CB"/>
    <w:rsid w:val="00575A3D"/>
    <w:rsid w:val="00575A74"/>
    <w:rsid w:val="00575C6A"/>
    <w:rsid w:val="00575FFC"/>
    <w:rsid w:val="0057613A"/>
    <w:rsid w:val="00576550"/>
    <w:rsid w:val="0057668A"/>
    <w:rsid w:val="005766DA"/>
    <w:rsid w:val="005767E5"/>
    <w:rsid w:val="00576A24"/>
    <w:rsid w:val="00576F8C"/>
    <w:rsid w:val="00576FDA"/>
    <w:rsid w:val="00577071"/>
    <w:rsid w:val="00577113"/>
    <w:rsid w:val="005774C3"/>
    <w:rsid w:val="0057751C"/>
    <w:rsid w:val="00577692"/>
    <w:rsid w:val="0057777C"/>
    <w:rsid w:val="00577966"/>
    <w:rsid w:val="00577A79"/>
    <w:rsid w:val="00577A9E"/>
    <w:rsid w:val="00577DED"/>
    <w:rsid w:val="00577FD9"/>
    <w:rsid w:val="00580177"/>
    <w:rsid w:val="005801A2"/>
    <w:rsid w:val="005803D0"/>
    <w:rsid w:val="0058046D"/>
    <w:rsid w:val="005809CB"/>
    <w:rsid w:val="00580AE5"/>
    <w:rsid w:val="00580F05"/>
    <w:rsid w:val="0058101C"/>
    <w:rsid w:val="0058152A"/>
    <w:rsid w:val="005815AB"/>
    <w:rsid w:val="005818BA"/>
    <w:rsid w:val="00581966"/>
    <w:rsid w:val="00582104"/>
    <w:rsid w:val="005824A7"/>
    <w:rsid w:val="00582703"/>
    <w:rsid w:val="005829C6"/>
    <w:rsid w:val="00582B3F"/>
    <w:rsid w:val="00582BDA"/>
    <w:rsid w:val="00582C27"/>
    <w:rsid w:val="00582DD0"/>
    <w:rsid w:val="00582FC9"/>
    <w:rsid w:val="00583092"/>
    <w:rsid w:val="0058310B"/>
    <w:rsid w:val="005831DF"/>
    <w:rsid w:val="00583236"/>
    <w:rsid w:val="0058351E"/>
    <w:rsid w:val="0058361F"/>
    <w:rsid w:val="005838AB"/>
    <w:rsid w:val="00583A1F"/>
    <w:rsid w:val="00583C3A"/>
    <w:rsid w:val="00583D30"/>
    <w:rsid w:val="00583E85"/>
    <w:rsid w:val="00583F7A"/>
    <w:rsid w:val="005842FE"/>
    <w:rsid w:val="0058445C"/>
    <w:rsid w:val="0058449B"/>
    <w:rsid w:val="0058450D"/>
    <w:rsid w:val="0058491E"/>
    <w:rsid w:val="00584979"/>
    <w:rsid w:val="00584A4B"/>
    <w:rsid w:val="00584DAD"/>
    <w:rsid w:val="0058507E"/>
    <w:rsid w:val="005852E0"/>
    <w:rsid w:val="0058542A"/>
    <w:rsid w:val="00585519"/>
    <w:rsid w:val="00585644"/>
    <w:rsid w:val="005856AB"/>
    <w:rsid w:val="005859B9"/>
    <w:rsid w:val="00585B42"/>
    <w:rsid w:val="00585BBE"/>
    <w:rsid w:val="00585C07"/>
    <w:rsid w:val="00585D5B"/>
    <w:rsid w:val="00585EAD"/>
    <w:rsid w:val="00586053"/>
    <w:rsid w:val="0058627B"/>
    <w:rsid w:val="005864F2"/>
    <w:rsid w:val="0058650A"/>
    <w:rsid w:val="0058675C"/>
    <w:rsid w:val="0058697B"/>
    <w:rsid w:val="005869BD"/>
    <w:rsid w:val="00586E4F"/>
    <w:rsid w:val="00586FA4"/>
    <w:rsid w:val="00586FAB"/>
    <w:rsid w:val="005870D0"/>
    <w:rsid w:val="00587395"/>
    <w:rsid w:val="00587498"/>
    <w:rsid w:val="005900E1"/>
    <w:rsid w:val="0059022A"/>
    <w:rsid w:val="00590297"/>
    <w:rsid w:val="005904C9"/>
    <w:rsid w:val="00590563"/>
    <w:rsid w:val="005905A5"/>
    <w:rsid w:val="00590897"/>
    <w:rsid w:val="00590BBE"/>
    <w:rsid w:val="00590D18"/>
    <w:rsid w:val="00590D5C"/>
    <w:rsid w:val="00591153"/>
    <w:rsid w:val="00591320"/>
    <w:rsid w:val="00591650"/>
    <w:rsid w:val="0059168E"/>
    <w:rsid w:val="005917E8"/>
    <w:rsid w:val="005918B8"/>
    <w:rsid w:val="005919AA"/>
    <w:rsid w:val="00591C0B"/>
    <w:rsid w:val="00591D32"/>
    <w:rsid w:val="00591DA1"/>
    <w:rsid w:val="00591FF2"/>
    <w:rsid w:val="00592067"/>
    <w:rsid w:val="005920E1"/>
    <w:rsid w:val="0059213D"/>
    <w:rsid w:val="00592256"/>
    <w:rsid w:val="00592319"/>
    <w:rsid w:val="005923F1"/>
    <w:rsid w:val="005924E7"/>
    <w:rsid w:val="005926DF"/>
    <w:rsid w:val="00592888"/>
    <w:rsid w:val="00592A44"/>
    <w:rsid w:val="00592A9C"/>
    <w:rsid w:val="00592D30"/>
    <w:rsid w:val="00593079"/>
    <w:rsid w:val="00593959"/>
    <w:rsid w:val="00593A14"/>
    <w:rsid w:val="00593A41"/>
    <w:rsid w:val="00593A5C"/>
    <w:rsid w:val="00593F1F"/>
    <w:rsid w:val="00593F3C"/>
    <w:rsid w:val="0059437F"/>
    <w:rsid w:val="0059455E"/>
    <w:rsid w:val="00594BE0"/>
    <w:rsid w:val="00594F30"/>
    <w:rsid w:val="00594FCC"/>
    <w:rsid w:val="0059507A"/>
    <w:rsid w:val="0059537A"/>
    <w:rsid w:val="00595C0E"/>
    <w:rsid w:val="00595CDC"/>
    <w:rsid w:val="00595E91"/>
    <w:rsid w:val="00595EB3"/>
    <w:rsid w:val="00595EF1"/>
    <w:rsid w:val="005961A8"/>
    <w:rsid w:val="005962E5"/>
    <w:rsid w:val="0059633A"/>
    <w:rsid w:val="00596422"/>
    <w:rsid w:val="0059652B"/>
    <w:rsid w:val="00596757"/>
    <w:rsid w:val="005967AB"/>
    <w:rsid w:val="005967E2"/>
    <w:rsid w:val="005969B3"/>
    <w:rsid w:val="00596ADB"/>
    <w:rsid w:val="00596D4E"/>
    <w:rsid w:val="00596F4B"/>
    <w:rsid w:val="005970B6"/>
    <w:rsid w:val="0059721C"/>
    <w:rsid w:val="005973F0"/>
    <w:rsid w:val="00597676"/>
    <w:rsid w:val="00597821"/>
    <w:rsid w:val="00597AA4"/>
    <w:rsid w:val="00597E08"/>
    <w:rsid w:val="005A0439"/>
    <w:rsid w:val="005A0493"/>
    <w:rsid w:val="005A059E"/>
    <w:rsid w:val="005A06BF"/>
    <w:rsid w:val="005A06EC"/>
    <w:rsid w:val="005A0756"/>
    <w:rsid w:val="005A0765"/>
    <w:rsid w:val="005A07BA"/>
    <w:rsid w:val="005A096A"/>
    <w:rsid w:val="005A096D"/>
    <w:rsid w:val="005A0A1D"/>
    <w:rsid w:val="005A0A87"/>
    <w:rsid w:val="005A0C0C"/>
    <w:rsid w:val="005A0D55"/>
    <w:rsid w:val="005A106E"/>
    <w:rsid w:val="005A11A2"/>
    <w:rsid w:val="005A1375"/>
    <w:rsid w:val="005A16E3"/>
    <w:rsid w:val="005A178E"/>
    <w:rsid w:val="005A17A2"/>
    <w:rsid w:val="005A1820"/>
    <w:rsid w:val="005A1846"/>
    <w:rsid w:val="005A1B49"/>
    <w:rsid w:val="005A1B90"/>
    <w:rsid w:val="005A1C7C"/>
    <w:rsid w:val="005A1E1E"/>
    <w:rsid w:val="005A1E45"/>
    <w:rsid w:val="005A1FED"/>
    <w:rsid w:val="005A2216"/>
    <w:rsid w:val="005A22D9"/>
    <w:rsid w:val="005A2307"/>
    <w:rsid w:val="005A2308"/>
    <w:rsid w:val="005A28CB"/>
    <w:rsid w:val="005A2A4A"/>
    <w:rsid w:val="005A2A79"/>
    <w:rsid w:val="005A3196"/>
    <w:rsid w:val="005A31AA"/>
    <w:rsid w:val="005A321A"/>
    <w:rsid w:val="005A3483"/>
    <w:rsid w:val="005A35A6"/>
    <w:rsid w:val="005A35B2"/>
    <w:rsid w:val="005A35BF"/>
    <w:rsid w:val="005A3AA6"/>
    <w:rsid w:val="005A3B54"/>
    <w:rsid w:val="005A3CDE"/>
    <w:rsid w:val="005A3D1B"/>
    <w:rsid w:val="005A3DF9"/>
    <w:rsid w:val="005A40C8"/>
    <w:rsid w:val="005A40D9"/>
    <w:rsid w:val="005A4413"/>
    <w:rsid w:val="005A458C"/>
    <w:rsid w:val="005A460B"/>
    <w:rsid w:val="005A465B"/>
    <w:rsid w:val="005A4F13"/>
    <w:rsid w:val="005A503B"/>
    <w:rsid w:val="005A5088"/>
    <w:rsid w:val="005A53AC"/>
    <w:rsid w:val="005A54CC"/>
    <w:rsid w:val="005A554F"/>
    <w:rsid w:val="005A5606"/>
    <w:rsid w:val="005A5771"/>
    <w:rsid w:val="005A5AFF"/>
    <w:rsid w:val="005A5B60"/>
    <w:rsid w:val="005A5B6B"/>
    <w:rsid w:val="005A5CF7"/>
    <w:rsid w:val="005A5D66"/>
    <w:rsid w:val="005A5EBD"/>
    <w:rsid w:val="005A676B"/>
    <w:rsid w:val="005A67BE"/>
    <w:rsid w:val="005A6882"/>
    <w:rsid w:val="005A6961"/>
    <w:rsid w:val="005A69DE"/>
    <w:rsid w:val="005A6ADA"/>
    <w:rsid w:val="005A6C0F"/>
    <w:rsid w:val="005A704D"/>
    <w:rsid w:val="005A70BA"/>
    <w:rsid w:val="005A7898"/>
    <w:rsid w:val="005A78D5"/>
    <w:rsid w:val="005A7936"/>
    <w:rsid w:val="005A7AEC"/>
    <w:rsid w:val="005A7B64"/>
    <w:rsid w:val="005A7C42"/>
    <w:rsid w:val="005A7CE9"/>
    <w:rsid w:val="005A7D80"/>
    <w:rsid w:val="005A7DB9"/>
    <w:rsid w:val="005B0025"/>
    <w:rsid w:val="005B059C"/>
    <w:rsid w:val="005B0634"/>
    <w:rsid w:val="005B0ADC"/>
    <w:rsid w:val="005B0D10"/>
    <w:rsid w:val="005B0F4B"/>
    <w:rsid w:val="005B10DB"/>
    <w:rsid w:val="005B1285"/>
    <w:rsid w:val="005B12F0"/>
    <w:rsid w:val="005B1745"/>
    <w:rsid w:val="005B1749"/>
    <w:rsid w:val="005B199A"/>
    <w:rsid w:val="005B1A38"/>
    <w:rsid w:val="005B1B15"/>
    <w:rsid w:val="005B1C38"/>
    <w:rsid w:val="005B1C9D"/>
    <w:rsid w:val="005B1D59"/>
    <w:rsid w:val="005B201A"/>
    <w:rsid w:val="005B22BF"/>
    <w:rsid w:val="005B25F5"/>
    <w:rsid w:val="005B27BA"/>
    <w:rsid w:val="005B2B41"/>
    <w:rsid w:val="005B2D26"/>
    <w:rsid w:val="005B2D27"/>
    <w:rsid w:val="005B2D9E"/>
    <w:rsid w:val="005B2F46"/>
    <w:rsid w:val="005B317E"/>
    <w:rsid w:val="005B3438"/>
    <w:rsid w:val="005B3465"/>
    <w:rsid w:val="005B3697"/>
    <w:rsid w:val="005B3858"/>
    <w:rsid w:val="005B3A68"/>
    <w:rsid w:val="005B3C69"/>
    <w:rsid w:val="005B3C86"/>
    <w:rsid w:val="005B3E76"/>
    <w:rsid w:val="005B3F75"/>
    <w:rsid w:val="005B42D0"/>
    <w:rsid w:val="005B44DF"/>
    <w:rsid w:val="005B4518"/>
    <w:rsid w:val="005B4629"/>
    <w:rsid w:val="005B4630"/>
    <w:rsid w:val="005B499C"/>
    <w:rsid w:val="005B4AC8"/>
    <w:rsid w:val="005B4C7C"/>
    <w:rsid w:val="005B4CB8"/>
    <w:rsid w:val="005B4CEA"/>
    <w:rsid w:val="005B52E7"/>
    <w:rsid w:val="005B531C"/>
    <w:rsid w:val="005B5397"/>
    <w:rsid w:val="005B5439"/>
    <w:rsid w:val="005B58C1"/>
    <w:rsid w:val="005B5904"/>
    <w:rsid w:val="005B5A55"/>
    <w:rsid w:val="005B5A9F"/>
    <w:rsid w:val="005B5AA8"/>
    <w:rsid w:val="005B5BAB"/>
    <w:rsid w:val="005B5E4A"/>
    <w:rsid w:val="005B60F3"/>
    <w:rsid w:val="005B63F0"/>
    <w:rsid w:val="005B65DD"/>
    <w:rsid w:val="005B6890"/>
    <w:rsid w:val="005B6A9D"/>
    <w:rsid w:val="005B6BF9"/>
    <w:rsid w:val="005B72FB"/>
    <w:rsid w:val="005B75B3"/>
    <w:rsid w:val="005B762D"/>
    <w:rsid w:val="005C0095"/>
    <w:rsid w:val="005C00C2"/>
    <w:rsid w:val="005C00D4"/>
    <w:rsid w:val="005C015C"/>
    <w:rsid w:val="005C0443"/>
    <w:rsid w:val="005C0D66"/>
    <w:rsid w:val="005C0E64"/>
    <w:rsid w:val="005C1145"/>
    <w:rsid w:val="005C118D"/>
    <w:rsid w:val="005C12ED"/>
    <w:rsid w:val="005C13FC"/>
    <w:rsid w:val="005C165B"/>
    <w:rsid w:val="005C1788"/>
    <w:rsid w:val="005C1A97"/>
    <w:rsid w:val="005C1DC0"/>
    <w:rsid w:val="005C1E47"/>
    <w:rsid w:val="005C1EAD"/>
    <w:rsid w:val="005C1F54"/>
    <w:rsid w:val="005C2370"/>
    <w:rsid w:val="005C2439"/>
    <w:rsid w:val="005C2616"/>
    <w:rsid w:val="005C26C7"/>
    <w:rsid w:val="005C27A4"/>
    <w:rsid w:val="005C2859"/>
    <w:rsid w:val="005C2C90"/>
    <w:rsid w:val="005C2F7C"/>
    <w:rsid w:val="005C30FD"/>
    <w:rsid w:val="005C31FB"/>
    <w:rsid w:val="005C320C"/>
    <w:rsid w:val="005C335B"/>
    <w:rsid w:val="005C3378"/>
    <w:rsid w:val="005C3738"/>
    <w:rsid w:val="005C378A"/>
    <w:rsid w:val="005C3A31"/>
    <w:rsid w:val="005C3B76"/>
    <w:rsid w:val="005C3BE4"/>
    <w:rsid w:val="005C3CDC"/>
    <w:rsid w:val="005C3F16"/>
    <w:rsid w:val="005C3F60"/>
    <w:rsid w:val="005C40F8"/>
    <w:rsid w:val="005C424F"/>
    <w:rsid w:val="005C42F5"/>
    <w:rsid w:val="005C431B"/>
    <w:rsid w:val="005C4791"/>
    <w:rsid w:val="005C4CD4"/>
    <w:rsid w:val="005C4DA0"/>
    <w:rsid w:val="005C4E21"/>
    <w:rsid w:val="005C4EBD"/>
    <w:rsid w:val="005C4EF1"/>
    <w:rsid w:val="005C4F45"/>
    <w:rsid w:val="005C5078"/>
    <w:rsid w:val="005C535F"/>
    <w:rsid w:val="005C5382"/>
    <w:rsid w:val="005C53C0"/>
    <w:rsid w:val="005C54E9"/>
    <w:rsid w:val="005C5565"/>
    <w:rsid w:val="005C578D"/>
    <w:rsid w:val="005C5ADF"/>
    <w:rsid w:val="005C5C98"/>
    <w:rsid w:val="005C5CF1"/>
    <w:rsid w:val="005C5F0E"/>
    <w:rsid w:val="005C6015"/>
    <w:rsid w:val="005C63C6"/>
    <w:rsid w:val="005C64D2"/>
    <w:rsid w:val="005C66E0"/>
    <w:rsid w:val="005C6764"/>
    <w:rsid w:val="005C69D5"/>
    <w:rsid w:val="005C6AAD"/>
    <w:rsid w:val="005C6B3D"/>
    <w:rsid w:val="005C6BB6"/>
    <w:rsid w:val="005C6BDE"/>
    <w:rsid w:val="005C70A1"/>
    <w:rsid w:val="005C745D"/>
    <w:rsid w:val="005C7500"/>
    <w:rsid w:val="005C76CB"/>
    <w:rsid w:val="005C7AAD"/>
    <w:rsid w:val="005C7B7E"/>
    <w:rsid w:val="005C7BC0"/>
    <w:rsid w:val="005D0048"/>
    <w:rsid w:val="005D0340"/>
    <w:rsid w:val="005D0435"/>
    <w:rsid w:val="005D08CC"/>
    <w:rsid w:val="005D0A85"/>
    <w:rsid w:val="005D0AE7"/>
    <w:rsid w:val="005D0E69"/>
    <w:rsid w:val="005D103F"/>
    <w:rsid w:val="005D1086"/>
    <w:rsid w:val="005D1190"/>
    <w:rsid w:val="005D1477"/>
    <w:rsid w:val="005D17E9"/>
    <w:rsid w:val="005D1949"/>
    <w:rsid w:val="005D1AA5"/>
    <w:rsid w:val="005D1C0C"/>
    <w:rsid w:val="005D1C82"/>
    <w:rsid w:val="005D1D71"/>
    <w:rsid w:val="005D20A6"/>
    <w:rsid w:val="005D2145"/>
    <w:rsid w:val="005D2272"/>
    <w:rsid w:val="005D2BB1"/>
    <w:rsid w:val="005D2F81"/>
    <w:rsid w:val="005D313E"/>
    <w:rsid w:val="005D31C1"/>
    <w:rsid w:val="005D330B"/>
    <w:rsid w:val="005D368E"/>
    <w:rsid w:val="005D3931"/>
    <w:rsid w:val="005D3982"/>
    <w:rsid w:val="005D3C12"/>
    <w:rsid w:val="005D3D56"/>
    <w:rsid w:val="005D3DAD"/>
    <w:rsid w:val="005D3DBB"/>
    <w:rsid w:val="005D4502"/>
    <w:rsid w:val="005D4812"/>
    <w:rsid w:val="005D48EB"/>
    <w:rsid w:val="005D4992"/>
    <w:rsid w:val="005D4B7E"/>
    <w:rsid w:val="005D4D3A"/>
    <w:rsid w:val="005D4E62"/>
    <w:rsid w:val="005D5045"/>
    <w:rsid w:val="005D546B"/>
    <w:rsid w:val="005D5B66"/>
    <w:rsid w:val="005D5FC9"/>
    <w:rsid w:val="005D6AFA"/>
    <w:rsid w:val="005D6BB3"/>
    <w:rsid w:val="005D6D6A"/>
    <w:rsid w:val="005D72F0"/>
    <w:rsid w:val="005D78BC"/>
    <w:rsid w:val="005D791B"/>
    <w:rsid w:val="005D792F"/>
    <w:rsid w:val="005D796B"/>
    <w:rsid w:val="005D7C17"/>
    <w:rsid w:val="005D7C28"/>
    <w:rsid w:val="005D7FEF"/>
    <w:rsid w:val="005E02D3"/>
    <w:rsid w:val="005E03C1"/>
    <w:rsid w:val="005E04C3"/>
    <w:rsid w:val="005E0516"/>
    <w:rsid w:val="005E06FE"/>
    <w:rsid w:val="005E0873"/>
    <w:rsid w:val="005E0ADD"/>
    <w:rsid w:val="005E0E10"/>
    <w:rsid w:val="005E0F1D"/>
    <w:rsid w:val="005E12B5"/>
    <w:rsid w:val="005E135A"/>
    <w:rsid w:val="005E143F"/>
    <w:rsid w:val="005E1D2B"/>
    <w:rsid w:val="005E1DB0"/>
    <w:rsid w:val="005E2746"/>
    <w:rsid w:val="005E2B34"/>
    <w:rsid w:val="005E2C31"/>
    <w:rsid w:val="005E2D16"/>
    <w:rsid w:val="005E2DF2"/>
    <w:rsid w:val="005E31A9"/>
    <w:rsid w:val="005E32F6"/>
    <w:rsid w:val="005E3449"/>
    <w:rsid w:val="005E355F"/>
    <w:rsid w:val="005E3564"/>
    <w:rsid w:val="005E359C"/>
    <w:rsid w:val="005E373F"/>
    <w:rsid w:val="005E3ACC"/>
    <w:rsid w:val="005E3ADF"/>
    <w:rsid w:val="005E3E85"/>
    <w:rsid w:val="005E407A"/>
    <w:rsid w:val="005E40F8"/>
    <w:rsid w:val="005E41D3"/>
    <w:rsid w:val="005E425C"/>
    <w:rsid w:val="005E4748"/>
    <w:rsid w:val="005E4D08"/>
    <w:rsid w:val="005E4E23"/>
    <w:rsid w:val="005E4E69"/>
    <w:rsid w:val="005E4FA2"/>
    <w:rsid w:val="005E504C"/>
    <w:rsid w:val="005E528C"/>
    <w:rsid w:val="005E541F"/>
    <w:rsid w:val="005E56A2"/>
    <w:rsid w:val="005E56C9"/>
    <w:rsid w:val="005E5AD3"/>
    <w:rsid w:val="005E5B16"/>
    <w:rsid w:val="005E5B83"/>
    <w:rsid w:val="005E5D44"/>
    <w:rsid w:val="005E5E65"/>
    <w:rsid w:val="005E5F42"/>
    <w:rsid w:val="005E6377"/>
    <w:rsid w:val="005E6552"/>
    <w:rsid w:val="005E660F"/>
    <w:rsid w:val="005E668C"/>
    <w:rsid w:val="005E698D"/>
    <w:rsid w:val="005E6B10"/>
    <w:rsid w:val="005E6EAF"/>
    <w:rsid w:val="005E71C5"/>
    <w:rsid w:val="005E7890"/>
    <w:rsid w:val="005E7BAC"/>
    <w:rsid w:val="005E7BFD"/>
    <w:rsid w:val="005F007F"/>
    <w:rsid w:val="005F03E5"/>
    <w:rsid w:val="005F0494"/>
    <w:rsid w:val="005F04B6"/>
    <w:rsid w:val="005F04BB"/>
    <w:rsid w:val="005F07C2"/>
    <w:rsid w:val="005F0838"/>
    <w:rsid w:val="005F0990"/>
    <w:rsid w:val="005F0A15"/>
    <w:rsid w:val="005F0CD9"/>
    <w:rsid w:val="005F0CE8"/>
    <w:rsid w:val="005F0DF3"/>
    <w:rsid w:val="005F0E56"/>
    <w:rsid w:val="005F0EE1"/>
    <w:rsid w:val="005F1491"/>
    <w:rsid w:val="005F14D0"/>
    <w:rsid w:val="005F15F8"/>
    <w:rsid w:val="005F16F9"/>
    <w:rsid w:val="005F1730"/>
    <w:rsid w:val="005F18FE"/>
    <w:rsid w:val="005F1A25"/>
    <w:rsid w:val="005F1B4E"/>
    <w:rsid w:val="005F1DF9"/>
    <w:rsid w:val="005F1DFE"/>
    <w:rsid w:val="005F1F11"/>
    <w:rsid w:val="005F1F4C"/>
    <w:rsid w:val="005F1F50"/>
    <w:rsid w:val="005F1FA3"/>
    <w:rsid w:val="005F201C"/>
    <w:rsid w:val="005F2233"/>
    <w:rsid w:val="005F24BE"/>
    <w:rsid w:val="005F24C1"/>
    <w:rsid w:val="005F28BA"/>
    <w:rsid w:val="005F297B"/>
    <w:rsid w:val="005F2B29"/>
    <w:rsid w:val="005F2B33"/>
    <w:rsid w:val="005F2BEF"/>
    <w:rsid w:val="005F2C9D"/>
    <w:rsid w:val="005F2D37"/>
    <w:rsid w:val="005F2E96"/>
    <w:rsid w:val="005F30A4"/>
    <w:rsid w:val="005F31B5"/>
    <w:rsid w:val="005F3207"/>
    <w:rsid w:val="005F32BB"/>
    <w:rsid w:val="005F38B9"/>
    <w:rsid w:val="005F3BBA"/>
    <w:rsid w:val="005F3FF0"/>
    <w:rsid w:val="005F44B5"/>
    <w:rsid w:val="005F473D"/>
    <w:rsid w:val="005F4B5F"/>
    <w:rsid w:val="005F4D91"/>
    <w:rsid w:val="005F4EF6"/>
    <w:rsid w:val="005F4FC5"/>
    <w:rsid w:val="005F504B"/>
    <w:rsid w:val="005F541F"/>
    <w:rsid w:val="005F547B"/>
    <w:rsid w:val="005F5688"/>
    <w:rsid w:val="005F57E0"/>
    <w:rsid w:val="005F5979"/>
    <w:rsid w:val="005F5A96"/>
    <w:rsid w:val="005F5C35"/>
    <w:rsid w:val="005F62FC"/>
    <w:rsid w:val="005F632C"/>
    <w:rsid w:val="005F63CB"/>
    <w:rsid w:val="005F6451"/>
    <w:rsid w:val="005F653C"/>
    <w:rsid w:val="005F6A9A"/>
    <w:rsid w:val="005F6B6E"/>
    <w:rsid w:val="005F6CBD"/>
    <w:rsid w:val="005F6FAC"/>
    <w:rsid w:val="005F7241"/>
    <w:rsid w:val="005F73BD"/>
    <w:rsid w:val="005F7AC9"/>
    <w:rsid w:val="005F7CA1"/>
    <w:rsid w:val="00600267"/>
    <w:rsid w:val="00600A07"/>
    <w:rsid w:val="00600A3C"/>
    <w:rsid w:val="00600B54"/>
    <w:rsid w:val="00600F0C"/>
    <w:rsid w:val="00601071"/>
    <w:rsid w:val="0060137E"/>
    <w:rsid w:val="006013E5"/>
    <w:rsid w:val="006013E9"/>
    <w:rsid w:val="0060154A"/>
    <w:rsid w:val="00601802"/>
    <w:rsid w:val="00601887"/>
    <w:rsid w:val="00601C5A"/>
    <w:rsid w:val="00601F83"/>
    <w:rsid w:val="00601FAC"/>
    <w:rsid w:val="00602035"/>
    <w:rsid w:val="006020DE"/>
    <w:rsid w:val="00602107"/>
    <w:rsid w:val="006022A3"/>
    <w:rsid w:val="006025F1"/>
    <w:rsid w:val="006029A6"/>
    <w:rsid w:val="00602A59"/>
    <w:rsid w:val="00602A84"/>
    <w:rsid w:val="00602B8D"/>
    <w:rsid w:val="00602BEB"/>
    <w:rsid w:val="00603008"/>
    <w:rsid w:val="006030B8"/>
    <w:rsid w:val="006030D9"/>
    <w:rsid w:val="00603127"/>
    <w:rsid w:val="00603450"/>
    <w:rsid w:val="00603568"/>
    <w:rsid w:val="00603816"/>
    <w:rsid w:val="00603C95"/>
    <w:rsid w:val="00603CCA"/>
    <w:rsid w:val="00603E2A"/>
    <w:rsid w:val="0060417F"/>
    <w:rsid w:val="0060421C"/>
    <w:rsid w:val="00604253"/>
    <w:rsid w:val="006042C9"/>
    <w:rsid w:val="0060432C"/>
    <w:rsid w:val="00604417"/>
    <w:rsid w:val="006048C5"/>
    <w:rsid w:val="00604A4F"/>
    <w:rsid w:val="00604A9C"/>
    <w:rsid w:val="00604B3F"/>
    <w:rsid w:val="00604B60"/>
    <w:rsid w:val="00604EF5"/>
    <w:rsid w:val="00604F6A"/>
    <w:rsid w:val="00605140"/>
    <w:rsid w:val="00605294"/>
    <w:rsid w:val="006053D8"/>
    <w:rsid w:val="006057D9"/>
    <w:rsid w:val="00605AA1"/>
    <w:rsid w:val="00605F03"/>
    <w:rsid w:val="006061BA"/>
    <w:rsid w:val="00606243"/>
    <w:rsid w:val="006062E5"/>
    <w:rsid w:val="006065BC"/>
    <w:rsid w:val="00606833"/>
    <w:rsid w:val="006068C0"/>
    <w:rsid w:val="006068F5"/>
    <w:rsid w:val="00606D4B"/>
    <w:rsid w:val="006071DD"/>
    <w:rsid w:val="0060754E"/>
    <w:rsid w:val="006075EB"/>
    <w:rsid w:val="00607ACB"/>
    <w:rsid w:val="00607F31"/>
    <w:rsid w:val="00607F41"/>
    <w:rsid w:val="0061009E"/>
    <w:rsid w:val="006102FC"/>
    <w:rsid w:val="006103C6"/>
    <w:rsid w:val="006105CC"/>
    <w:rsid w:val="006105D1"/>
    <w:rsid w:val="00610BD7"/>
    <w:rsid w:val="00610D3B"/>
    <w:rsid w:val="00610E55"/>
    <w:rsid w:val="00611365"/>
    <w:rsid w:val="006114FA"/>
    <w:rsid w:val="00611507"/>
    <w:rsid w:val="0061176A"/>
    <w:rsid w:val="00611783"/>
    <w:rsid w:val="006119BC"/>
    <w:rsid w:val="00611ADB"/>
    <w:rsid w:val="00611B65"/>
    <w:rsid w:val="00611C80"/>
    <w:rsid w:val="00611D07"/>
    <w:rsid w:val="006120C0"/>
    <w:rsid w:val="00612115"/>
    <w:rsid w:val="0061243C"/>
    <w:rsid w:val="006128A7"/>
    <w:rsid w:val="006129EE"/>
    <w:rsid w:val="00612C7A"/>
    <w:rsid w:val="00612EFD"/>
    <w:rsid w:val="00612F7B"/>
    <w:rsid w:val="00613241"/>
    <w:rsid w:val="006133E9"/>
    <w:rsid w:val="006136AA"/>
    <w:rsid w:val="00613791"/>
    <w:rsid w:val="006141DE"/>
    <w:rsid w:val="006143B1"/>
    <w:rsid w:val="00614433"/>
    <w:rsid w:val="0061448E"/>
    <w:rsid w:val="006145D6"/>
    <w:rsid w:val="00614738"/>
    <w:rsid w:val="0061479D"/>
    <w:rsid w:val="00614856"/>
    <w:rsid w:val="00614940"/>
    <w:rsid w:val="0061494B"/>
    <w:rsid w:val="00614CDD"/>
    <w:rsid w:val="00614FFF"/>
    <w:rsid w:val="0061525E"/>
    <w:rsid w:val="0061563A"/>
    <w:rsid w:val="006156F6"/>
    <w:rsid w:val="00615836"/>
    <w:rsid w:val="00615B8C"/>
    <w:rsid w:val="00615D58"/>
    <w:rsid w:val="00616156"/>
    <w:rsid w:val="00616307"/>
    <w:rsid w:val="0061636F"/>
    <w:rsid w:val="00616604"/>
    <w:rsid w:val="00616711"/>
    <w:rsid w:val="0061676D"/>
    <w:rsid w:val="006168C8"/>
    <w:rsid w:val="00616A7D"/>
    <w:rsid w:val="00616CAA"/>
    <w:rsid w:val="00616F12"/>
    <w:rsid w:val="00617055"/>
    <w:rsid w:val="0061724D"/>
    <w:rsid w:val="006174F6"/>
    <w:rsid w:val="006175B3"/>
    <w:rsid w:val="0061768F"/>
    <w:rsid w:val="00617716"/>
    <w:rsid w:val="00617820"/>
    <w:rsid w:val="006178F2"/>
    <w:rsid w:val="00617A03"/>
    <w:rsid w:val="00617AF6"/>
    <w:rsid w:val="00617C83"/>
    <w:rsid w:val="00617CCB"/>
    <w:rsid w:val="006202CD"/>
    <w:rsid w:val="00620373"/>
    <w:rsid w:val="006205A7"/>
    <w:rsid w:val="006205DF"/>
    <w:rsid w:val="006208E9"/>
    <w:rsid w:val="00620960"/>
    <w:rsid w:val="00620A81"/>
    <w:rsid w:val="00620C64"/>
    <w:rsid w:val="00621038"/>
    <w:rsid w:val="00621042"/>
    <w:rsid w:val="00621BB8"/>
    <w:rsid w:val="00621DC7"/>
    <w:rsid w:val="00621ED0"/>
    <w:rsid w:val="00621F3E"/>
    <w:rsid w:val="00621FB6"/>
    <w:rsid w:val="0062203C"/>
    <w:rsid w:val="006222B0"/>
    <w:rsid w:val="00622844"/>
    <w:rsid w:val="00622B4B"/>
    <w:rsid w:val="00622C5C"/>
    <w:rsid w:val="006230A8"/>
    <w:rsid w:val="006232AB"/>
    <w:rsid w:val="006233B3"/>
    <w:rsid w:val="00623401"/>
    <w:rsid w:val="00623725"/>
    <w:rsid w:val="00623B6F"/>
    <w:rsid w:val="00623D1B"/>
    <w:rsid w:val="0062408D"/>
    <w:rsid w:val="00624167"/>
    <w:rsid w:val="006241D3"/>
    <w:rsid w:val="00624239"/>
    <w:rsid w:val="0062430A"/>
    <w:rsid w:val="00624572"/>
    <w:rsid w:val="00624762"/>
    <w:rsid w:val="00624878"/>
    <w:rsid w:val="00624B11"/>
    <w:rsid w:val="00624C8C"/>
    <w:rsid w:val="00624CD6"/>
    <w:rsid w:val="00624DB1"/>
    <w:rsid w:val="00624DF1"/>
    <w:rsid w:val="0062510E"/>
    <w:rsid w:val="00625116"/>
    <w:rsid w:val="0062535C"/>
    <w:rsid w:val="00625735"/>
    <w:rsid w:val="006258C8"/>
    <w:rsid w:val="00625981"/>
    <w:rsid w:val="00625A95"/>
    <w:rsid w:val="00625B00"/>
    <w:rsid w:val="00625C6C"/>
    <w:rsid w:val="00625F63"/>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CDD"/>
    <w:rsid w:val="00627DE4"/>
    <w:rsid w:val="00627EBC"/>
    <w:rsid w:val="00627F6C"/>
    <w:rsid w:val="00627FBE"/>
    <w:rsid w:val="006302DA"/>
    <w:rsid w:val="0063043C"/>
    <w:rsid w:val="006305CB"/>
    <w:rsid w:val="00630663"/>
    <w:rsid w:val="006308F8"/>
    <w:rsid w:val="00630951"/>
    <w:rsid w:val="00630CD8"/>
    <w:rsid w:val="00630E37"/>
    <w:rsid w:val="00631007"/>
    <w:rsid w:val="00631250"/>
    <w:rsid w:val="006312DF"/>
    <w:rsid w:val="006312EB"/>
    <w:rsid w:val="0063150D"/>
    <w:rsid w:val="0063155B"/>
    <w:rsid w:val="006319C8"/>
    <w:rsid w:val="00631C47"/>
    <w:rsid w:val="00631CA2"/>
    <w:rsid w:val="00631D4B"/>
    <w:rsid w:val="00631FC8"/>
    <w:rsid w:val="00631FDC"/>
    <w:rsid w:val="0063209D"/>
    <w:rsid w:val="006322A4"/>
    <w:rsid w:val="006322D8"/>
    <w:rsid w:val="006322DE"/>
    <w:rsid w:val="00632340"/>
    <w:rsid w:val="0063234D"/>
    <w:rsid w:val="006323F4"/>
    <w:rsid w:val="00632684"/>
    <w:rsid w:val="006326B8"/>
    <w:rsid w:val="00632965"/>
    <w:rsid w:val="00632BFC"/>
    <w:rsid w:val="00632D15"/>
    <w:rsid w:val="006333DF"/>
    <w:rsid w:val="00633449"/>
    <w:rsid w:val="00633534"/>
    <w:rsid w:val="0063380A"/>
    <w:rsid w:val="00633876"/>
    <w:rsid w:val="00633ABC"/>
    <w:rsid w:val="00633EDA"/>
    <w:rsid w:val="00633F24"/>
    <w:rsid w:val="00633F33"/>
    <w:rsid w:val="00633F88"/>
    <w:rsid w:val="0063410F"/>
    <w:rsid w:val="00634304"/>
    <w:rsid w:val="00634396"/>
    <w:rsid w:val="006347DF"/>
    <w:rsid w:val="006349AB"/>
    <w:rsid w:val="006349E8"/>
    <w:rsid w:val="00634A21"/>
    <w:rsid w:val="00634BB5"/>
    <w:rsid w:val="00634D0D"/>
    <w:rsid w:val="00634F5E"/>
    <w:rsid w:val="00634FD7"/>
    <w:rsid w:val="0063506E"/>
    <w:rsid w:val="00635087"/>
    <w:rsid w:val="006354EE"/>
    <w:rsid w:val="00635517"/>
    <w:rsid w:val="00635551"/>
    <w:rsid w:val="00635563"/>
    <w:rsid w:val="0063591C"/>
    <w:rsid w:val="006359E7"/>
    <w:rsid w:val="00635D0B"/>
    <w:rsid w:val="00635F60"/>
    <w:rsid w:val="00635FB4"/>
    <w:rsid w:val="006364D3"/>
    <w:rsid w:val="006369C0"/>
    <w:rsid w:val="00636CA7"/>
    <w:rsid w:val="00636DD7"/>
    <w:rsid w:val="00636EF0"/>
    <w:rsid w:val="0063718A"/>
    <w:rsid w:val="00637326"/>
    <w:rsid w:val="006373D7"/>
    <w:rsid w:val="00637529"/>
    <w:rsid w:val="00637D54"/>
    <w:rsid w:val="00637E5A"/>
    <w:rsid w:val="00637FEC"/>
    <w:rsid w:val="00640222"/>
    <w:rsid w:val="006403C8"/>
    <w:rsid w:val="00640577"/>
    <w:rsid w:val="006405F0"/>
    <w:rsid w:val="006405F2"/>
    <w:rsid w:val="0064066D"/>
    <w:rsid w:val="00640698"/>
    <w:rsid w:val="00640F35"/>
    <w:rsid w:val="00640FB7"/>
    <w:rsid w:val="00641029"/>
    <w:rsid w:val="00641609"/>
    <w:rsid w:val="00641989"/>
    <w:rsid w:val="00641AE1"/>
    <w:rsid w:val="00641D95"/>
    <w:rsid w:val="006420A2"/>
    <w:rsid w:val="006420D2"/>
    <w:rsid w:val="006422B5"/>
    <w:rsid w:val="006424B9"/>
    <w:rsid w:val="00642771"/>
    <w:rsid w:val="0064279B"/>
    <w:rsid w:val="00642A34"/>
    <w:rsid w:val="00642D69"/>
    <w:rsid w:val="00642E85"/>
    <w:rsid w:val="00642F78"/>
    <w:rsid w:val="00643143"/>
    <w:rsid w:val="006431A1"/>
    <w:rsid w:val="0064327B"/>
    <w:rsid w:val="00643465"/>
    <w:rsid w:val="00643676"/>
    <w:rsid w:val="00643692"/>
    <w:rsid w:val="00643794"/>
    <w:rsid w:val="006438F3"/>
    <w:rsid w:val="0064390A"/>
    <w:rsid w:val="00643C29"/>
    <w:rsid w:val="00643C8D"/>
    <w:rsid w:val="00643E6B"/>
    <w:rsid w:val="00643F46"/>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2FE"/>
    <w:rsid w:val="00646310"/>
    <w:rsid w:val="006467B7"/>
    <w:rsid w:val="0064681E"/>
    <w:rsid w:val="00646BA1"/>
    <w:rsid w:val="00646CF6"/>
    <w:rsid w:val="00646F38"/>
    <w:rsid w:val="00646F9D"/>
    <w:rsid w:val="00647041"/>
    <w:rsid w:val="00647122"/>
    <w:rsid w:val="0064721D"/>
    <w:rsid w:val="006473B1"/>
    <w:rsid w:val="006474F2"/>
    <w:rsid w:val="00647707"/>
    <w:rsid w:val="0064774E"/>
    <w:rsid w:val="00647A9A"/>
    <w:rsid w:val="00647D3A"/>
    <w:rsid w:val="00647E9B"/>
    <w:rsid w:val="00647FBF"/>
    <w:rsid w:val="006502A4"/>
    <w:rsid w:val="006502C8"/>
    <w:rsid w:val="0065032B"/>
    <w:rsid w:val="00650641"/>
    <w:rsid w:val="00650713"/>
    <w:rsid w:val="0065071B"/>
    <w:rsid w:val="00650750"/>
    <w:rsid w:val="006507B4"/>
    <w:rsid w:val="0065080D"/>
    <w:rsid w:val="006509F6"/>
    <w:rsid w:val="00650BE8"/>
    <w:rsid w:val="00650BFA"/>
    <w:rsid w:val="00650E6A"/>
    <w:rsid w:val="00650EFD"/>
    <w:rsid w:val="0065107A"/>
    <w:rsid w:val="006516B8"/>
    <w:rsid w:val="00651CA4"/>
    <w:rsid w:val="00651E00"/>
    <w:rsid w:val="006521A9"/>
    <w:rsid w:val="006523B3"/>
    <w:rsid w:val="006523E8"/>
    <w:rsid w:val="00652475"/>
    <w:rsid w:val="0065252A"/>
    <w:rsid w:val="0065269D"/>
    <w:rsid w:val="006527CE"/>
    <w:rsid w:val="0065283D"/>
    <w:rsid w:val="0065284E"/>
    <w:rsid w:val="00652903"/>
    <w:rsid w:val="00652AE0"/>
    <w:rsid w:val="00652C96"/>
    <w:rsid w:val="00652DCD"/>
    <w:rsid w:val="00652F9C"/>
    <w:rsid w:val="00652FDF"/>
    <w:rsid w:val="0065324E"/>
    <w:rsid w:val="0065325F"/>
    <w:rsid w:val="00653429"/>
    <w:rsid w:val="00653C18"/>
    <w:rsid w:val="00653CE4"/>
    <w:rsid w:val="00653EAF"/>
    <w:rsid w:val="00653FA7"/>
    <w:rsid w:val="00653FB3"/>
    <w:rsid w:val="006541D4"/>
    <w:rsid w:val="00654295"/>
    <w:rsid w:val="00654592"/>
    <w:rsid w:val="006546E2"/>
    <w:rsid w:val="00654816"/>
    <w:rsid w:val="0065493F"/>
    <w:rsid w:val="00654983"/>
    <w:rsid w:val="00654CAD"/>
    <w:rsid w:val="006555C5"/>
    <w:rsid w:val="006557EC"/>
    <w:rsid w:val="00655891"/>
    <w:rsid w:val="00655E66"/>
    <w:rsid w:val="00655EC3"/>
    <w:rsid w:val="006560DD"/>
    <w:rsid w:val="00656234"/>
    <w:rsid w:val="0065696B"/>
    <w:rsid w:val="00656D14"/>
    <w:rsid w:val="006571C4"/>
    <w:rsid w:val="00657A1E"/>
    <w:rsid w:val="006600BE"/>
    <w:rsid w:val="006600F2"/>
    <w:rsid w:val="00660413"/>
    <w:rsid w:val="0066042B"/>
    <w:rsid w:val="0066042F"/>
    <w:rsid w:val="006604D0"/>
    <w:rsid w:val="0066087F"/>
    <w:rsid w:val="006608D4"/>
    <w:rsid w:val="00660D11"/>
    <w:rsid w:val="00660D54"/>
    <w:rsid w:val="00660DD5"/>
    <w:rsid w:val="00660E06"/>
    <w:rsid w:val="00660FE8"/>
    <w:rsid w:val="006610EA"/>
    <w:rsid w:val="00661107"/>
    <w:rsid w:val="0066123D"/>
    <w:rsid w:val="00661598"/>
    <w:rsid w:val="006615B7"/>
    <w:rsid w:val="00661658"/>
    <w:rsid w:val="006616A7"/>
    <w:rsid w:val="00661B61"/>
    <w:rsid w:val="00661BC4"/>
    <w:rsid w:val="00661C04"/>
    <w:rsid w:val="00661C15"/>
    <w:rsid w:val="00661C8D"/>
    <w:rsid w:val="00661F60"/>
    <w:rsid w:val="00662054"/>
    <w:rsid w:val="006624D3"/>
    <w:rsid w:val="00662644"/>
    <w:rsid w:val="006627AD"/>
    <w:rsid w:val="0066287A"/>
    <w:rsid w:val="006629CC"/>
    <w:rsid w:val="0066301E"/>
    <w:rsid w:val="00663076"/>
    <w:rsid w:val="006632EE"/>
    <w:rsid w:val="00663485"/>
    <w:rsid w:val="006634B6"/>
    <w:rsid w:val="0066359E"/>
    <w:rsid w:val="0066359F"/>
    <w:rsid w:val="006635B9"/>
    <w:rsid w:val="006638DC"/>
    <w:rsid w:val="00663A91"/>
    <w:rsid w:val="00663B57"/>
    <w:rsid w:val="00663D77"/>
    <w:rsid w:val="00663DEB"/>
    <w:rsid w:val="00663EC1"/>
    <w:rsid w:val="00663ED3"/>
    <w:rsid w:val="00663FDF"/>
    <w:rsid w:val="00664174"/>
    <w:rsid w:val="00664282"/>
    <w:rsid w:val="00664299"/>
    <w:rsid w:val="006642A3"/>
    <w:rsid w:val="00664443"/>
    <w:rsid w:val="006644EC"/>
    <w:rsid w:val="00664560"/>
    <w:rsid w:val="00664623"/>
    <w:rsid w:val="00664740"/>
    <w:rsid w:val="00665000"/>
    <w:rsid w:val="00665060"/>
    <w:rsid w:val="00665153"/>
    <w:rsid w:val="006657D9"/>
    <w:rsid w:val="0066580D"/>
    <w:rsid w:val="0066594C"/>
    <w:rsid w:val="00665B5A"/>
    <w:rsid w:val="00665C44"/>
    <w:rsid w:val="00665F77"/>
    <w:rsid w:val="0066603F"/>
    <w:rsid w:val="00666195"/>
    <w:rsid w:val="00666615"/>
    <w:rsid w:val="0066666E"/>
    <w:rsid w:val="00666992"/>
    <w:rsid w:val="00666B12"/>
    <w:rsid w:val="00666BBA"/>
    <w:rsid w:val="00666FFB"/>
    <w:rsid w:val="0066708D"/>
    <w:rsid w:val="006670F6"/>
    <w:rsid w:val="00667296"/>
    <w:rsid w:val="00667371"/>
    <w:rsid w:val="006673F2"/>
    <w:rsid w:val="006673FF"/>
    <w:rsid w:val="0066753E"/>
    <w:rsid w:val="00667583"/>
    <w:rsid w:val="00667986"/>
    <w:rsid w:val="00667AEA"/>
    <w:rsid w:val="00667CD2"/>
    <w:rsid w:val="00667D1C"/>
    <w:rsid w:val="00667D8B"/>
    <w:rsid w:val="00667E38"/>
    <w:rsid w:val="00667F81"/>
    <w:rsid w:val="0067000B"/>
    <w:rsid w:val="0067039D"/>
    <w:rsid w:val="0067091B"/>
    <w:rsid w:val="00670ACF"/>
    <w:rsid w:val="00670B75"/>
    <w:rsid w:val="00670EC7"/>
    <w:rsid w:val="00670ECE"/>
    <w:rsid w:val="0067114F"/>
    <w:rsid w:val="00671618"/>
    <w:rsid w:val="0067173D"/>
    <w:rsid w:val="0067176D"/>
    <w:rsid w:val="006718C5"/>
    <w:rsid w:val="00671BCB"/>
    <w:rsid w:val="00671E42"/>
    <w:rsid w:val="006720CF"/>
    <w:rsid w:val="0067258B"/>
    <w:rsid w:val="00672802"/>
    <w:rsid w:val="0067284A"/>
    <w:rsid w:val="006728EF"/>
    <w:rsid w:val="00672ADA"/>
    <w:rsid w:val="00672D51"/>
    <w:rsid w:val="00672D9A"/>
    <w:rsid w:val="00673101"/>
    <w:rsid w:val="006731C3"/>
    <w:rsid w:val="0067355D"/>
    <w:rsid w:val="00673849"/>
    <w:rsid w:val="006738FD"/>
    <w:rsid w:val="00673988"/>
    <w:rsid w:val="00673AFB"/>
    <w:rsid w:val="00673BB4"/>
    <w:rsid w:val="00673C38"/>
    <w:rsid w:val="006743B9"/>
    <w:rsid w:val="0067440F"/>
    <w:rsid w:val="00674629"/>
    <w:rsid w:val="006746DF"/>
    <w:rsid w:val="0067475B"/>
    <w:rsid w:val="0067483B"/>
    <w:rsid w:val="0067485A"/>
    <w:rsid w:val="006748EE"/>
    <w:rsid w:val="00674DEF"/>
    <w:rsid w:val="00674E6D"/>
    <w:rsid w:val="0067520C"/>
    <w:rsid w:val="006756FA"/>
    <w:rsid w:val="00675879"/>
    <w:rsid w:val="00675AA7"/>
    <w:rsid w:val="00675E28"/>
    <w:rsid w:val="00675FC6"/>
    <w:rsid w:val="00676030"/>
    <w:rsid w:val="006760D7"/>
    <w:rsid w:val="00676926"/>
    <w:rsid w:val="006769C3"/>
    <w:rsid w:val="006769CB"/>
    <w:rsid w:val="00676A6A"/>
    <w:rsid w:val="00676AC9"/>
    <w:rsid w:val="00676C4B"/>
    <w:rsid w:val="006773FE"/>
    <w:rsid w:val="006777F3"/>
    <w:rsid w:val="00677C0C"/>
    <w:rsid w:val="00677C20"/>
    <w:rsid w:val="00680123"/>
    <w:rsid w:val="006803EA"/>
    <w:rsid w:val="00680968"/>
    <w:rsid w:val="00680A5C"/>
    <w:rsid w:val="00680AAC"/>
    <w:rsid w:val="00680B44"/>
    <w:rsid w:val="00680EE1"/>
    <w:rsid w:val="00680F81"/>
    <w:rsid w:val="0068108F"/>
    <w:rsid w:val="006810B7"/>
    <w:rsid w:val="0068115C"/>
    <w:rsid w:val="00681232"/>
    <w:rsid w:val="0068135D"/>
    <w:rsid w:val="006813C8"/>
    <w:rsid w:val="006816B4"/>
    <w:rsid w:val="006818F0"/>
    <w:rsid w:val="00681E6C"/>
    <w:rsid w:val="00681FBD"/>
    <w:rsid w:val="00682588"/>
    <w:rsid w:val="006826DA"/>
    <w:rsid w:val="006829A8"/>
    <w:rsid w:val="00682B8E"/>
    <w:rsid w:val="0068309B"/>
    <w:rsid w:val="006830CB"/>
    <w:rsid w:val="0068351B"/>
    <w:rsid w:val="006835D9"/>
    <w:rsid w:val="00683867"/>
    <w:rsid w:val="006838FA"/>
    <w:rsid w:val="00683A77"/>
    <w:rsid w:val="00683ADB"/>
    <w:rsid w:val="00683C40"/>
    <w:rsid w:val="00683DBA"/>
    <w:rsid w:val="00683EF8"/>
    <w:rsid w:val="00683F0B"/>
    <w:rsid w:val="00683FC0"/>
    <w:rsid w:val="0068403E"/>
    <w:rsid w:val="00684046"/>
    <w:rsid w:val="006843F0"/>
    <w:rsid w:val="00684787"/>
    <w:rsid w:val="00684B5C"/>
    <w:rsid w:val="00684BEE"/>
    <w:rsid w:val="00684C78"/>
    <w:rsid w:val="00684C81"/>
    <w:rsid w:val="00684D31"/>
    <w:rsid w:val="00685086"/>
    <w:rsid w:val="00685242"/>
    <w:rsid w:val="0068528D"/>
    <w:rsid w:val="0068567A"/>
    <w:rsid w:val="006858CB"/>
    <w:rsid w:val="00686198"/>
    <w:rsid w:val="006861F9"/>
    <w:rsid w:val="006865CC"/>
    <w:rsid w:val="00686946"/>
    <w:rsid w:val="00686C24"/>
    <w:rsid w:val="00686C41"/>
    <w:rsid w:val="00686CDD"/>
    <w:rsid w:val="00686DCD"/>
    <w:rsid w:val="00686DD4"/>
    <w:rsid w:val="0068703C"/>
    <w:rsid w:val="00687255"/>
    <w:rsid w:val="00687377"/>
    <w:rsid w:val="006874B7"/>
    <w:rsid w:val="006878E6"/>
    <w:rsid w:val="00687B49"/>
    <w:rsid w:val="00687E55"/>
    <w:rsid w:val="00690076"/>
    <w:rsid w:val="00690251"/>
    <w:rsid w:val="006905F3"/>
    <w:rsid w:val="00690752"/>
    <w:rsid w:val="00690827"/>
    <w:rsid w:val="00690ACA"/>
    <w:rsid w:val="00690D08"/>
    <w:rsid w:val="006912EF"/>
    <w:rsid w:val="0069134B"/>
    <w:rsid w:val="006915A5"/>
    <w:rsid w:val="00691AC4"/>
    <w:rsid w:val="00691BD8"/>
    <w:rsid w:val="00691CC4"/>
    <w:rsid w:val="00691D27"/>
    <w:rsid w:val="00691E06"/>
    <w:rsid w:val="00691F3F"/>
    <w:rsid w:val="00691F73"/>
    <w:rsid w:val="006922D5"/>
    <w:rsid w:val="00692366"/>
    <w:rsid w:val="006924C2"/>
    <w:rsid w:val="0069257C"/>
    <w:rsid w:val="006926C8"/>
    <w:rsid w:val="0069289E"/>
    <w:rsid w:val="006929A9"/>
    <w:rsid w:val="00692AC9"/>
    <w:rsid w:val="00692B91"/>
    <w:rsid w:val="00692D77"/>
    <w:rsid w:val="00692D8A"/>
    <w:rsid w:val="00692F76"/>
    <w:rsid w:val="00693199"/>
    <w:rsid w:val="0069319F"/>
    <w:rsid w:val="006939FE"/>
    <w:rsid w:val="00693EC1"/>
    <w:rsid w:val="00694602"/>
    <w:rsid w:val="006946E1"/>
    <w:rsid w:val="0069484C"/>
    <w:rsid w:val="00694B97"/>
    <w:rsid w:val="00694BDC"/>
    <w:rsid w:val="00694C35"/>
    <w:rsid w:val="00694D55"/>
    <w:rsid w:val="00694D60"/>
    <w:rsid w:val="00694F9A"/>
    <w:rsid w:val="006951F7"/>
    <w:rsid w:val="006952DB"/>
    <w:rsid w:val="006953BE"/>
    <w:rsid w:val="0069549D"/>
    <w:rsid w:val="0069555F"/>
    <w:rsid w:val="006955A2"/>
    <w:rsid w:val="00695664"/>
    <w:rsid w:val="0069571E"/>
    <w:rsid w:val="00695965"/>
    <w:rsid w:val="006959B8"/>
    <w:rsid w:val="006959BD"/>
    <w:rsid w:val="00695F4A"/>
    <w:rsid w:val="00695F74"/>
    <w:rsid w:val="00695F9F"/>
    <w:rsid w:val="00695FA8"/>
    <w:rsid w:val="00696252"/>
    <w:rsid w:val="00696776"/>
    <w:rsid w:val="006967AD"/>
    <w:rsid w:val="00696D6A"/>
    <w:rsid w:val="00696ECC"/>
    <w:rsid w:val="006972A9"/>
    <w:rsid w:val="00697343"/>
    <w:rsid w:val="00697387"/>
    <w:rsid w:val="0069767B"/>
    <w:rsid w:val="00697986"/>
    <w:rsid w:val="00697BB6"/>
    <w:rsid w:val="00697F25"/>
    <w:rsid w:val="006A04EB"/>
    <w:rsid w:val="006A0503"/>
    <w:rsid w:val="006A0585"/>
    <w:rsid w:val="006A0761"/>
    <w:rsid w:val="006A0A1C"/>
    <w:rsid w:val="006A0AAE"/>
    <w:rsid w:val="006A0C3E"/>
    <w:rsid w:val="006A0CEF"/>
    <w:rsid w:val="006A0DA3"/>
    <w:rsid w:val="006A0E68"/>
    <w:rsid w:val="006A1099"/>
    <w:rsid w:val="006A15A3"/>
    <w:rsid w:val="006A16F9"/>
    <w:rsid w:val="006A173C"/>
    <w:rsid w:val="006A1775"/>
    <w:rsid w:val="006A1D7E"/>
    <w:rsid w:val="006A1E45"/>
    <w:rsid w:val="006A1E8A"/>
    <w:rsid w:val="006A1ED1"/>
    <w:rsid w:val="006A20E4"/>
    <w:rsid w:val="006A2380"/>
    <w:rsid w:val="006A238F"/>
    <w:rsid w:val="006A24A5"/>
    <w:rsid w:val="006A284B"/>
    <w:rsid w:val="006A2897"/>
    <w:rsid w:val="006A2EE3"/>
    <w:rsid w:val="006A2EFF"/>
    <w:rsid w:val="006A31CD"/>
    <w:rsid w:val="006A36CB"/>
    <w:rsid w:val="006A3AC1"/>
    <w:rsid w:val="006A3B7F"/>
    <w:rsid w:val="006A3BEB"/>
    <w:rsid w:val="006A3D30"/>
    <w:rsid w:val="006A3DC4"/>
    <w:rsid w:val="006A3F2B"/>
    <w:rsid w:val="006A41EC"/>
    <w:rsid w:val="006A4517"/>
    <w:rsid w:val="006A4887"/>
    <w:rsid w:val="006A4973"/>
    <w:rsid w:val="006A4BBF"/>
    <w:rsid w:val="006A50C8"/>
    <w:rsid w:val="006A5348"/>
    <w:rsid w:val="006A5435"/>
    <w:rsid w:val="006A54C0"/>
    <w:rsid w:val="006A5609"/>
    <w:rsid w:val="006A5617"/>
    <w:rsid w:val="006A58D2"/>
    <w:rsid w:val="006A5DC2"/>
    <w:rsid w:val="006A5F25"/>
    <w:rsid w:val="006A614D"/>
    <w:rsid w:val="006A62BB"/>
    <w:rsid w:val="006A66E3"/>
    <w:rsid w:val="006A6730"/>
    <w:rsid w:val="006A6917"/>
    <w:rsid w:val="006A693D"/>
    <w:rsid w:val="006A7050"/>
    <w:rsid w:val="006A730F"/>
    <w:rsid w:val="006A73DD"/>
    <w:rsid w:val="006A7498"/>
    <w:rsid w:val="006A769F"/>
    <w:rsid w:val="006A76EB"/>
    <w:rsid w:val="006A775B"/>
    <w:rsid w:val="006A7764"/>
    <w:rsid w:val="006A77FB"/>
    <w:rsid w:val="006A7BC8"/>
    <w:rsid w:val="006A7F04"/>
    <w:rsid w:val="006B004E"/>
    <w:rsid w:val="006B01CD"/>
    <w:rsid w:val="006B027A"/>
    <w:rsid w:val="006B04F6"/>
    <w:rsid w:val="006B0530"/>
    <w:rsid w:val="006B05CA"/>
    <w:rsid w:val="006B07D5"/>
    <w:rsid w:val="006B08D2"/>
    <w:rsid w:val="006B08D9"/>
    <w:rsid w:val="006B0A08"/>
    <w:rsid w:val="006B0BD8"/>
    <w:rsid w:val="006B0CCA"/>
    <w:rsid w:val="006B0D44"/>
    <w:rsid w:val="006B0D9E"/>
    <w:rsid w:val="006B1006"/>
    <w:rsid w:val="006B11B3"/>
    <w:rsid w:val="006B12E1"/>
    <w:rsid w:val="006B1457"/>
    <w:rsid w:val="006B1470"/>
    <w:rsid w:val="006B15A7"/>
    <w:rsid w:val="006B16A7"/>
    <w:rsid w:val="006B1987"/>
    <w:rsid w:val="006B2017"/>
    <w:rsid w:val="006B2439"/>
    <w:rsid w:val="006B2461"/>
    <w:rsid w:val="006B296B"/>
    <w:rsid w:val="006B2A55"/>
    <w:rsid w:val="006B2BD8"/>
    <w:rsid w:val="006B2C18"/>
    <w:rsid w:val="006B2D9C"/>
    <w:rsid w:val="006B2ED0"/>
    <w:rsid w:val="006B3033"/>
    <w:rsid w:val="006B3066"/>
    <w:rsid w:val="006B30B6"/>
    <w:rsid w:val="006B31FD"/>
    <w:rsid w:val="006B33D7"/>
    <w:rsid w:val="006B3403"/>
    <w:rsid w:val="006B363C"/>
    <w:rsid w:val="006B3659"/>
    <w:rsid w:val="006B3688"/>
    <w:rsid w:val="006B370A"/>
    <w:rsid w:val="006B3732"/>
    <w:rsid w:val="006B3911"/>
    <w:rsid w:val="006B3A3B"/>
    <w:rsid w:val="006B4438"/>
    <w:rsid w:val="006B4536"/>
    <w:rsid w:val="006B4625"/>
    <w:rsid w:val="006B462C"/>
    <w:rsid w:val="006B46D6"/>
    <w:rsid w:val="006B475D"/>
    <w:rsid w:val="006B4F97"/>
    <w:rsid w:val="006B50A5"/>
    <w:rsid w:val="006B5639"/>
    <w:rsid w:val="006B565F"/>
    <w:rsid w:val="006B57A8"/>
    <w:rsid w:val="006B583F"/>
    <w:rsid w:val="006B5D26"/>
    <w:rsid w:val="006B5F2C"/>
    <w:rsid w:val="006B5FEE"/>
    <w:rsid w:val="006B613F"/>
    <w:rsid w:val="006B6243"/>
    <w:rsid w:val="006B64E5"/>
    <w:rsid w:val="006B66BC"/>
    <w:rsid w:val="006B68F9"/>
    <w:rsid w:val="006B6C46"/>
    <w:rsid w:val="006B6D32"/>
    <w:rsid w:val="006B6F66"/>
    <w:rsid w:val="006B7235"/>
    <w:rsid w:val="006B76FD"/>
    <w:rsid w:val="006B7A7C"/>
    <w:rsid w:val="006B7CD9"/>
    <w:rsid w:val="006B7E5A"/>
    <w:rsid w:val="006C0307"/>
    <w:rsid w:val="006C04C3"/>
    <w:rsid w:val="006C05F6"/>
    <w:rsid w:val="006C0807"/>
    <w:rsid w:val="006C0E87"/>
    <w:rsid w:val="006C1033"/>
    <w:rsid w:val="006C10AF"/>
    <w:rsid w:val="006C11DB"/>
    <w:rsid w:val="006C1206"/>
    <w:rsid w:val="006C1271"/>
    <w:rsid w:val="006C1706"/>
    <w:rsid w:val="006C183A"/>
    <w:rsid w:val="006C1B46"/>
    <w:rsid w:val="006C1BF8"/>
    <w:rsid w:val="006C1DC4"/>
    <w:rsid w:val="006C1F17"/>
    <w:rsid w:val="006C1F43"/>
    <w:rsid w:val="006C1F5C"/>
    <w:rsid w:val="006C24C8"/>
    <w:rsid w:val="006C25A8"/>
    <w:rsid w:val="006C265B"/>
    <w:rsid w:val="006C29C5"/>
    <w:rsid w:val="006C2A36"/>
    <w:rsid w:val="006C2B9C"/>
    <w:rsid w:val="006C2DB5"/>
    <w:rsid w:val="006C37AC"/>
    <w:rsid w:val="006C38FE"/>
    <w:rsid w:val="006C3991"/>
    <w:rsid w:val="006C3CA9"/>
    <w:rsid w:val="006C3CAF"/>
    <w:rsid w:val="006C3E8F"/>
    <w:rsid w:val="006C3F03"/>
    <w:rsid w:val="006C3F58"/>
    <w:rsid w:val="006C3F76"/>
    <w:rsid w:val="006C40C8"/>
    <w:rsid w:val="006C426B"/>
    <w:rsid w:val="006C4414"/>
    <w:rsid w:val="006C44C3"/>
    <w:rsid w:val="006C45EE"/>
    <w:rsid w:val="006C4964"/>
    <w:rsid w:val="006C4A7A"/>
    <w:rsid w:val="006C4C6C"/>
    <w:rsid w:val="006C4CA7"/>
    <w:rsid w:val="006C4EC4"/>
    <w:rsid w:val="006C538C"/>
    <w:rsid w:val="006C5422"/>
    <w:rsid w:val="006C5496"/>
    <w:rsid w:val="006C5499"/>
    <w:rsid w:val="006C5602"/>
    <w:rsid w:val="006C5ACC"/>
    <w:rsid w:val="006C5F5B"/>
    <w:rsid w:val="006C6546"/>
    <w:rsid w:val="006C669D"/>
    <w:rsid w:val="006C687E"/>
    <w:rsid w:val="006C68A5"/>
    <w:rsid w:val="006C6B2F"/>
    <w:rsid w:val="006C6BEA"/>
    <w:rsid w:val="006C6C3A"/>
    <w:rsid w:val="006C6CE9"/>
    <w:rsid w:val="006C6F8A"/>
    <w:rsid w:val="006C7750"/>
    <w:rsid w:val="006C7A79"/>
    <w:rsid w:val="006C7B53"/>
    <w:rsid w:val="006C7CD4"/>
    <w:rsid w:val="006C7D62"/>
    <w:rsid w:val="006C7D6E"/>
    <w:rsid w:val="006C7F7D"/>
    <w:rsid w:val="006D0077"/>
    <w:rsid w:val="006D00F7"/>
    <w:rsid w:val="006D0107"/>
    <w:rsid w:val="006D01B8"/>
    <w:rsid w:val="006D01D6"/>
    <w:rsid w:val="006D0337"/>
    <w:rsid w:val="006D0391"/>
    <w:rsid w:val="006D047B"/>
    <w:rsid w:val="006D04D1"/>
    <w:rsid w:val="006D0641"/>
    <w:rsid w:val="006D07F5"/>
    <w:rsid w:val="006D0806"/>
    <w:rsid w:val="006D0929"/>
    <w:rsid w:val="006D099D"/>
    <w:rsid w:val="006D0A36"/>
    <w:rsid w:val="006D0AF6"/>
    <w:rsid w:val="006D0B19"/>
    <w:rsid w:val="006D0B65"/>
    <w:rsid w:val="006D0C5F"/>
    <w:rsid w:val="006D0F57"/>
    <w:rsid w:val="006D169D"/>
    <w:rsid w:val="006D1969"/>
    <w:rsid w:val="006D19EC"/>
    <w:rsid w:val="006D1ABA"/>
    <w:rsid w:val="006D1EE3"/>
    <w:rsid w:val="006D202D"/>
    <w:rsid w:val="006D23D4"/>
    <w:rsid w:val="006D25E5"/>
    <w:rsid w:val="006D2804"/>
    <w:rsid w:val="006D2C78"/>
    <w:rsid w:val="006D2FA7"/>
    <w:rsid w:val="006D307E"/>
    <w:rsid w:val="006D3127"/>
    <w:rsid w:val="006D3559"/>
    <w:rsid w:val="006D3692"/>
    <w:rsid w:val="006D3772"/>
    <w:rsid w:val="006D3A7E"/>
    <w:rsid w:val="006D3AEB"/>
    <w:rsid w:val="006D3B3B"/>
    <w:rsid w:val="006D3BC5"/>
    <w:rsid w:val="006D3F37"/>
    <w:rsid w:val="006D4020"/>
    <w:rsid w:val="006D4145"/>
    <w:rsid w:val="006D41FB"/>
    <w:rsid w:val="006D4337"/>
    <w:rsid w:val="006D45C9"/>
    <w:rsid w:val="006D46C8"/>
    <w:rsid w:val="006D49E6"/>
    <w:rsid w:val="006D4A3A"/>
    <w:rsid w:val="006D4AAD"/>
    <w:rsid w:val="006D4DCD"/>
    <w:rsid w:val="006D4DD6"/>
    <w:rsid w:val="006D4F57"/>
    <w:rsid w:val="006D4F64"/>
    <w:rsid w:val="006D5324"/>
    <w:rsid w:val="006D572D"/>
    <w:rsid w:val="006D5963"/>
    <w:rsid w:val="006D5A72"/>
    <w:rsid w:val="006D5CD1"/>
    <w:rsid w:val="006D5CFB"/>
    <w:rsid w:val="006D5EBA"/>
    <w:rsid w:val="006D5F36"/>
    <w:rsid w:val="006D64AE"/>
    <w:rsid w:val="006D6591"/>
    <w:rsid w:val="006D6625"/>
    <w:rsid w:val="006D6BF3"/>
    <w:rsid w:val="006D6CF9"/>
    <w:rsid w:val="006D6D1B"/>
    <w:rsid w:val="006D6DE6"/>
    <w:rsid w:val="006D76DD"/>
    <w:rsid w:val="006D7A35"/>
    <w:rsid w:val="006D7A3F"/>
    <w:rsid w:val="006D7C71"/>
    <w:rsid w:val="006E01A1"/>
    <w:rsid w:val="006E02A1"/>
    <w:rsid w:val="006E0852"/>
    <w:rsid w:val="006E0995"/>
    <w:rsid w:val="006E0C19"/>
    <w:rsid w:val="006E0CE1"/>
    <w:rsid w:val="006E0E27"/>
    <w:rsid w:val="006E115C"/>
    <w:rsid w:val="006E11C7"/>
    <w:rsid w:val="006E13E2"/>
    <w:rsid w:val="006E1462"/>
    <w:rsid w:val="006E147E"/>
    <w:rsid w:val="006E15D6"/>
    <w:rsid w:val="006E15DD"/>
    <w:rsid w:val="006E18E1"/>
    <w:rsid w:val="006E1900"/>
    <w:rsid w:val="006E1C0B"/>
    <w:rsid w:val="006E1FAE"/>
    <w:rsid w:val="006E20BA"/>
    <w:rsid w:val="006E21BE"/>
    <w:rsid w:val="006E2421"/>
    <w:rsid w:val="006E271C"/>
    <w:rsid w:val="006E291F"/>
    <w:rsid w:val="006E2E61"/>
    <w:rsid w:val="006E2FC2"/>
    <w:rsid w:val="006E32A1"/>
    <w:rsid w:val="006E35B6"/>
    <w:rsid w:val="006E3654"/>
    <w:rsid w:val="006E377E"/>
    <w:rsid w:val="006E37DB"/>
    <w:rsid w:val="006E3850"/>
    <w:rsid w:val="006E386F"/>
    <w:rsid w:val="006E394F"/>
    <w:rsid w:val="006E3993"/>
    <w:rsid w:val="006E3AC8"/>
    <w:rsid w:val="006E3B55"/>
    <w:rsid w:val="006E4016"/>
    <w:rsid w:val="006E41A8"/>
    <w:rsid w:val="006E43BB"/>
    <w:rsid w:val="006E455B"/>
    <w:rsid w:val="006E4BB2"/>
    <w:rsid w:val="006E4C60"/>
    <w:rsid w:val="006E4EDA"/>
    <w:rsid w:val="006E5078"/>
    <w:rsid w:val="006E513E"/>
    <w:rsid w:val="006E525E"/>
    <w:rsid w:val="006E537F"/>
    <w:rsid w:val="006E53AD"/>
    <w:rsid w:val="006E5658"/>
    <w:rsid w:val="006E571D"/>
    <w:rsid w:val="006E5749"/>
    <w:rsid w:val="006E57C9"/>
    <w:rsid w:val="006E58EA"/>
    <w:rsid w:val="006E59C3"/>
    <w:rsid w:val="006E59F4"/>
    <w:rsid w:val="006E5A04"/>
    <w:rsid w:val="006E5D56"/>
    <w:rsid w:val="006E5F12"/>
    <w:rsid w:val="006E6441"/>
    <w:rsid w:val="006E66D0"/>
    <w:rsid w:val="006E66F7"/>
    <w:rsid w:val="006E6875"/>
    <w:rsid w:val="006E6973"/>
    <w:rsid w:val="006E6BB2"/>
    <w:rsid w:val="006E6C9B"/>
    <w:rsid w:val="006E6CED"/>
    <w:rsid w:val="006E6EBA"/>
    <w:rsid w:val="006E71D3"/>
    <w:rsid w:val="006E72D1"/>
    <w:rsid w:val="006E72DF"/>
    <w:rsid w:val="006E733C"/>
    <w:rsid w:val="006E7673"/>
    <w:rsid w:val="006E769B"/>
    <w:rsid w:val="006E78BE"/>
    <w:rsid w:val="006E78C1"/>
    <w:rsid w:val="006E78FB"/>
    <w:rsid w:val="006E7E8C"/>
    <w:rsid w:val="006F0831"/>
    <w:rsid w:val="006F08A3"/>
    <w:rsid w:val="006F09B1"/>
    <w:rsid w:val="006F0AD7"/>
    <w:rsid w:val="006F0FF0"/>
    <w:rsid w:val="006F107C"/>
    <w:rsid w:val="006F11DA"/>
    <w:rsid w:val="006F1210"/>
    <w:rsid w:val="006F1307"/>
    <w:rsid w:val="006F146C"/>
    <w:rsid w:val="006F1521"/>
    <w:rsid w:val="006F1536"/>
    <w:rsid w:val="006F1598"/>
    <w:rsid w:val="006F1626"/>
    <w:rsid w:val="006F1655"/>
    <w:rsid w:val="006F17F2"/>
    <w:rsid w:val="006F19E4"/>
    <w:rsid w:val="006F1B59"/>
    <w:rsid w:val="006F1C11"/>
    <w:rsid w:val="006F1EE0"/>
    <w:rsid w:val="006F206E"/>
    <w:rsid w:val="006F2295"/>
    <w:rsid w:val="006F22D4"/>
    <w:rsid w:val="006F2508"/>
    <w:rsid w:val="006F28A4"/>
    <w:rsid w:val="006F28D5"/>
    <w:rsid w:val="006F2DDA"/>
    <w:rsid w:val="006F2F7D"/>
    <w:rsid w:val="006F35A5"/>
    <w:rsid w:val="006F3B36"/>
    <w:rsid w:val="006F3E1E"/>
    <w:rsid w:val="006F3E46"/>
    <w:rsid w:val="006F3EFF"/>
    <w:rsid w:val="006F3F99"/>
    <w:rsid w:val="006F429C"/>
    <w:rsid w:val="006F42EA"/>
    <w:rsid w:val="006F44AD"/>
    <w:rsid w:val="006F44BC"/>
    <w:rsid w:val="006F4524"/>
    <w:rsid w:val="006F462D"/>
    <w:rsid w:val="006F466D"/>
    <w:rsid w:val="006F468A"/>
    <w:rsid w:val="006F4953"/>
    <w:rsid w:val="006F4CC2"/>
    <w:rsid w:val="006F4DBB"/>
    <w:rsid w:val="006F4E1C"/>
    <w:rsid w:val="006F567E"/>
    <w:rsid w:val="006F5748"/>
    <w:rsid w:val="006F5838"/>
    <w:rsid w:val="006F5BCE"/>
    <w:rsid w:val="006F64AD"/>
    <w:rsid w:val="006F65B3"/>
    <w:rsid w:val="006F6603"/>
    <w:rsid w:val="006F66D3"/>
    <w:rsid w:val="006F6891"/>
    <w:rsid w:val="006F69D8"/>
    <w:rsid w:val="006F6BAC"/>
    <w:rsid w:val="006F713C"/>
    <w:rsid w:val="006F7267"/>
    <w:rsid w:val="006F7381"/>
    <w:rsid w:val="006F7782"/>
    <w:rsid w:val="006F7834"/>
    <w:rsid w:val="006F78E7"/>
    <w:rsid w:val="006F78FF"/>
    <w:rsid w:val="006F7980"/>
    <w:rsid w:val="006F7C73"/>
    <w:rsid w:val="0070024C"/>
    <w:rsid w:val="007003DE"/>
    <w:rsid w:val="007003FC"/>
    <w:rsid w:val="0070071A"/>
    <w:rsid w:val="007007FB"/>
    <w:rsid w:val="00700815"/>
    <w:rsid w:val="007008D9"/>
    <w:rsid w:val="00700975"/>
    <w:rsid w:val="00700A45"/>
    <w:rsid w:val="00700C72"/>
    <w:rsid w:val="0070105B"/>
    <w:rsid w:val="007014E3"/>
    <w:rsid w:val="00701718"/>
    <w:rsid w:val="007019EC"/>
    <w:rsid w:val="00701BFA"/>
    <w:rsid w:val="00701CE1"/>
    <w:rsid w:val="00702005"/>
    <w:rsid w:val="0070261F"/>
    <w:rsid w:val="00702826"/>
    <w:rsid w:val="00702837"/>
    <w:rsid w:val="00702B90"/>
    <w:rsid w:val="00702BF5"/>
    <w:rsid w:val="00702C47"/>
    <w:rsid w:val="00702C6C"/>
    <w:rsid w:val="00702D41"/>
    <w:rsid w:val="00702D76"/>
    <w:rsid w:val="00703222"/>
    <w:rsid w:val="0070323B"/>
    <w:rsid w:val="007032E6"/>
    <w:rsid w:val="00703402"/>
    <w:rsid w:val="007036C2"/>
    <w:rsid w:val="007038D7"/>
    <w:rsid w:val="00703AF5"/>
    <w:rsid w:val="00703C50"/>
    <w:rsid w:val="00703D0E"/>
    <w:rsid w:val="00703DBA"/>
    <w:rsid w:val="00704102"/>
    <w:rsid w:val="007042A7"/>
    <w:rsid w:val="007042E4"/>
    <w:rsid w:val="0070433E"/>
    <w:rsid w:val="007043B4"/>
    <w:rsid w:val="00704468"/>
    <w:rsid w:val="00704539"/>
    <w:rsid w:val="007045C7"/>
    <w:rsid w:val="0070462F"/>
    <w:rsid w:val="00704D62"/>
    <w:rsid w:val="00704DD9"/>
    <w:rsid w:val="00704F22"/>
    <w:rsid w:val="00704F69"/>
    <w:rsid w:val="00704FF6"/>
    <w:rsid w:val="007050E5"/>
    <w:rsid w:val="00705682"/>
    <w:rsid w:val="007056AF"/>
    <w:rsid w:val="007059F0"/>
    <w:rsid w:val="00705B9C"/>
    <w:rsid w:val="00705BCA"/>
    <w:rsid w:val="00705D6E"/>
    <w:rsid w:val="00705D7C"/>
    <w:rsid w:val="00705F64"/>
    <w:rsid w:val="00706506"/>
    <w:rsid w:val="00706628"/>
    <w:rsid w:val="0070676E"/>
    <w:rsid w:val="007067C8"/>
    <w:rsid w:val="007068D4"/>
    <w:rsid w:val="00706975"/>
    <w:rsid w:val="00706D43"/>
    <w:rsid w:val="00706E5A"/>
    <w:rsid w:val="00707189"/>
    <w:rsid w:val="007074ED"/>
    <w:rsid w:val="00707987"/>
    <w:rsid w:val="00707A7A"/>
    <w:rsid w:val="00707AF7"/>
    <w:rsid w:val="00707F02"/>
    <w:rsid w:val="007100C1"/>
    <w:rsid w:val="00710184"/>
    <w:rsid w:val="0071033A"/>
    <w:rsid w:val="00710364"/>
    <w:rsid w:val="0071040A"/>
    <w:rsid w:val="00710546"/>
    <w:rsid w:val="00710769"/>
    <w:rsid w:val="0071082C"/>
    <w:rsid w:val="0071098A"/>
    <w:rsid w:val="00710BD7"/>
    <w:rsid w:val="00710FDD"/>
    <w:rsid w:val="007110CC"/>
    <w:rsid w:val="00711376"/>
    <w:rsid w:val="00711485"/>
    <w:rsid w:val="0071169C"/>
    <w:rsid w:val="00711807"/>
    <w:rsid w:val="007118B9"/>
    <w:rsid w:val="007118D5"/>
    <w:rsid w:val="0071194A"/>
    <w:rsid w:val="00711AF9"/>
    <w:rsid w:val="00711B17"/>
    <w:rsid w:val="00711CFD"/>
    <w:rsid w:val="0071212D"/>
    <w:rsid w:val="0071224F"/>
    <w:rsid w:val="0071246E"/>
    <w:rsid w:val="00712966"/>
    <w:rsid w:val="00712AA7"/>
    <w:rsid w:val="00712B4F"/>
    <w:rsid w:val="00712B62"/>
    <w:rsid w:val="00712BA5"/>
    <w:rsid w:val="00712E8D"/>
    <w:rsid w:val="00712EE4"/>
    <w:rsid w:val="00713007"/>
    <w:rsid w:val="0071301F"/>
    <w:rsid w:val="0071313A"/>
    <w:rsid w:val="007131DC"/>
    <w:rsid w:val="007133B4"/>
    <w:rsid w:val="007134E3"/>
    <w:rsid w:val="00713503"/>
    <w:rsid w:val="0071372A"/>
    <w:rsid w:val="00713986"/>
    <w:rsid w:val="00713C2D"/>
    <w:rsid w:val="00713E99"/>
    <w:rsid w:val="007140C3"/>
    <w:rsid w:val="00714280"/>
    <w:rsid w:val="007142DD"/>
    <w:rsid w:val="0071452C"/>
    <w:rsid w:val="00714761"/>
    <w:rsid w:val="00714794"/>
    <w:rsid w:val="007149B2"/>
    <w:rsid w:val="00714B75"/>
    <w:rsid w:val="00714D33"/>
    <w:rsid w:val="00714E6A"/>
    <w:rsid w:val="00714EC9"/>
    <w:rsid w:val="00715149"/>
    <w:rsid w:val="00715170"/>
    <w:rsid w:val="0071534A"/>
    <w:rsid w:val="0071568E"/>
    <w:rsid w:val="007156EE"/>
    <w:rsid w:val="00715730"/>
    <w:rsid w:val="00715791"/>
    <w:rsid w:val="00715814"/>
    <w:rsid w:val="00715969"/>
    <w:rsid w:val="00715970"/>
    <w:rsid w:val="007159C9"/>
    <w:rsid w:val="00715E5E"/>
    <w:rsid w:val="00716186"/>
    <w:rsid w:val="00716206"/>
    <w:rsid w:val="00716405"/>
    <w:rsid w:val="00716577"/>
    <w:rsid w:val="00716A4A"/>
    <w:rsid w:val="00716C54"/>
    <w:rsid w:val="00716CDC"/>
    <w:rsid w:val="00716D44"/>
    <w:rsid w:val="00716E31"/>
    <w:rsid w:val="00716F32"/>
    <w:rsid w:val="007174CC"/>
    <w:rsid w:val="00717505"/>
    <w:rsid w:val="007177FE"/>
    <w:rsid w:val="0071783D"/>
    <w:rsid w:val="00717951"/>
    <w:rsid w:val="00717D15"/>
    <w:rsid w:val="00717DA0"/>
    <w:rsid w:val="00717F80"/>
    <w:rsid w:val="0072002D"/>
    <w:rsid w:val="007200FD"/>
    <w:rsid w:val="00720281"/>
    <w:rsid w:val="00720369"/>
    <w:rsid w:val="00720514"/>
    <w:rsid w:val="00720707"/>
    <w:rsid w:val="00720A48"/>
    <w:rsid w:val="00720D00"/>
    <w:rsid w:val="007210A0"/>
    <w:rsid w:val="00721262"/>
    <w:rsid w:val="007212D2"/>
    <w:rsid w:val="0072171B"/>
    <w:rsid w:val="0072187C"/>
    <w:rsid w:val="0072198A"/>
    <w:rsid w:val="00721AA3"/>
    <w:rsid w:val="00721C1F"/>
    <w:rsid w:val="00721FF4"/>
    <w:rsid w:val="00722228"/>
    <w:rsid w:val="007223C4"/>
    <w:rsid w:val="00722490"/>
    <w:rsid w:val="007224EA"/>
    <w:rsid w:val="007226EA"/>
    <w:rsid w:val="00722790"/>
    <w:rsid w:val="00722958"/>
    <w:rsid w:val="007229DD"/>
    <w:rsid w:val="007230E8"/>
    <w:rsid w:val="00723100"/>
    <w:rsid w:val="00723130"/>
    <w:rsid w:val="007232E7"/>
    <w:rsid w:val="007233E6"/>
    <w:rsid w:val="007233F8"/>
    <w:rsid w:val="007234C4"/>
    <w:rsid w:val="007234F5"/>
    <w:rsid w:val="00723D04"/>
    <w:rsid w:val="00723E90"/>
    <w:rsid w:val="00723F3B"/>
    <w:rsid w:val="00724492"/>
    <w:rsid w:val="007244BC"/>
    <w:rsid w:val="00724873"/>
    <w:rsid w:val="00724889"/>
    <w:rsid w:val="00724D3E"/>
    <w:rsid w:val="0072500A"/>
    <w:rsid w:val="007251D7"/>
    <w:rsid w:val="007255A0"/>
    <w:rsid w:val="00725641"/>
    <w:rsid w:val="007257D5"/>
    <w:rsid w:val="007258C3"/>
    <w:rsid w:val="00725A07"/>
    <w:rsid w:val="00725E00"/>
    <w:rsid w:val="007261A9"/>
    <w:rsid w:val="007261F0"/>
    <w:rsid w:val="007262D6"/>
    <w:rsid w:val="0072643A"/>
    <w:rsid w:val="00726503"/>
    <w:rsid w:val="00726906"/>
    <w:rsid w:val="00726AEB"/>
    <w:rsid w:val="00726C65"/>
    <w:rsid w:val="00726C93"/>
    <w:rsid w:val="0072711A"/>
    <w:rsid w:val="0072718E"/>
    <w:rsid w:val="007271FF"/>
    <w:rsid w:val="007272B3"/>
    <w:rsid w:val="007274A2"/>
    <w:rsid w:val="00727695"/>
    <w:rsid w:val="00727A6E"/>
    <w:rsid w:val="00727A76"/>
    <w:rsid w:val="00727B2A"/>
    <w:rsid w:val="00727CD8"/>
    <w:rsid w:val="00727D82"/>
    <w:rsid w:val="00727E23"/>
    <w:rsid w:val="00727F39"/>
    <w:rsid w:val="00730404"/>
    <w:rsid w:val="00730440"/>
    <w:rsid w:val="00730650"/>
    <w:rsid w:val="0073067D"/>
    <w:rsid w:val="007306E7"/>
    <w:rsid w:val="0073079D"/>
    <w:rsid w:val="007307E7"/>
    <w:rsid w:val="00730A70"/>
    <w:rsid w:val="00730C8C"/>
    <w:rsid w:val="00730F05"/>
    <w:rsid w:val="007313C7"/>
    <w:rsid w:val="00731499"/>
    <w:rsid w:val="00731CAA"/>
    <w:rsid w:val="00731D9D"/>
    <w:rsid w:val="00731E3C"/>
    <w:rsid w:val="0073239B"/>
    <w:rsid w:val="0073248F"/>
    <w:rsid w:val="00732CAE"/>
    <w:rsid w:val="00732E04"/>
    <w:rsid w:val="00732F4B"/>
    <w:rsid w:val="00732FBC"/>
    <w:rsid w:val="007334A9"/>
    <w:rsid w:val="007335BF"/>
    <w:rsid w:val="007336FA"/>
    <w:rsid w:val="00733AA1"/>
    <w:rsid w:val="00733BF2"/>
    <w:rsid w:val="00733D73"/>
    <w:rsid w:val="0073404E"/>
    <w:rsid w:val="00734058"/>
    <w:rsid w:val="007342D7"/>
    <w:rsid w:val="0073431C"/>
    <w:rsid w:val="00734371"/>
    <w:rsid w:val="007344C0"/>
    <w:rsid w:val="0073450C"/>
    <w:rsid w:val="00734C4F"/>
    <w:rsid w:val="00734CF3"/>
    <w:rsid w:val="00734D4D"/>
    <w:rsid w:val="00734DCA"/>
    <w:rsid w:val="00734FED"/>
    <w:rsid w:val="00735311"/>
    <w:rsid w:val="007357E4"/>
    <w:rsid w:val="00735837"/>
    <w:rsid w:val="007358C7"/>
    <w:rsid w:val="007358C8"/>
    <w:rsid w:val="007359CC"/>
    <w:rsid w:val="00735B95"/>
    <w:rsid w:val="00735CA2"/>
    <w:rsid w:val="00735E29"/>
    <w:rsid w:val="00736081"/>
    <w:rsid w:val="0073609F"/>
    <w:rsid w:val="007362DC"/>
    <w:rsid w:val="0073630B"/>
    <w:rsid w:val="0073667B"/>
    <w:rsid w:val="007366FB"/>
    <w:rsid w:val="00736841"/>
    <w:rsid w:val="0073687F"/>
    <w:rsid w:val="00736BAB"/>
    <w:rsid w:val="00736C19"/>
    <w:rsid w:val="00737051"/>
    <w:rsid w:val="00737615"/>
    <w:rsid w:val="00737756"/>
    <w:rsid w:val="00737808"/>
    <w:rsid w:val="007378CD"/>
    <w:rsid w:val="007379E4"/>
    <w:rsid w:val="00737F42"/>
    <w:rsid w:val="00740083"/>
    <w:rsid w:val="007400A3"/>
    <w:rsid w:val="007403CC"/>
    <w:rsid w:val="00740843"/>
    <w:rsid w:val="00740A3F"/>
    <w:rsid w:val="00740FC9"/>
    <w:rsid w:val="00741050"/>
    <w:rsid w:val="007411D1"/>
    <w:rsid w:val="00741250"/>
    <w:rsid w:val="00741382"/>
    <w:rsid w:val="007413F9"/>
    <w:rsid w:val="007416B9"/>
    <w:rsid w:val="0074190D"/>
    <w:rsid w:val="00741B3F"/>
    <w:rsid w:val="00741B55"/>
    <w:rsid w:val="00741B5F"/>
    <w:rsid w:val="00741B60"/>
    <w:rsid w:val="00741C83"/>
    <w:rsid w:val="007421AA"/>
    <w:rsid w:val="00742263"/>
    <w:rsid w:val="00742281"/>
    <w:rsid w:val="00742437"/>
    <w:rsid w:val="00742470"/>
    <w:rsid w:val="0074267C"/>
    <w:rsid w:val="007426A6"/>
    <w:rsid w:val="00742878"/>
    <w:rsid w:val="00742888"/>
    <w:rsid w:val="007429A0"/>
    <w:rsid w:val="00742AC4"/>
    <w:rsid w:val="00742BD2"/>
    <w:rsid w:val="00742F16"/>
    <w:rsid w:val="00742F8D"/>
    <w:rsid w:val="007431D3"/>
    <w:rsid w:val="0074329D"/>
    <w:rsid w:val="007433E1"/>
    <w:rsid w:val="0074361C"/>
    <w:rsid w:val="007436DF"/>
    <w:rsid w:val="00743940"/>
    <w:rsid w:val="00743EB1"/>
    <w:rsid w:val="00744005"/>
    <w:rsid w:val="00744009"/>
    <w:rsid w:val="007440D0"/>
    <w:rsid w:val="0074436E"/>
    <w:rsid w:val="00744515"/>
    <w:rsid w:val="00744639"/>
    <w:rsid w:val="007446FD"/>
    <w:rsid w:val="007447C8"/>
    <w:rsid w:val="0074481D"/>
    <w:rsid w:val="00744BA2"/>
    <w:rsid w:val="00744CA5"/>
    <w:rsid w:val="0074508E"/>
    <w:rsid w:val="00745228"/>
    <w:rsid w:val="0074523F"/>
    <w:rsid w:val="00745281"/>
    <w:rsid w:val="00745301"/>
    <w:rsid w:val="0074577C"/>
    <w:rsid w:val="007457BC"/>
    <w:rsid w:val="00745C18"/>
    <w:rsid w:val="00745DC2"/>
    <w:rsid w:val="00745DD4"/>
    <w:rsid w:val="00745E3F"/>
    <w:rsid w:val="00745F38"/>
    <w:rsid w:val="00745FA5"/>
    <w:rsid w:val="00746115"/>
    <w:rsid w:val="0074663A"/>
    <w:rsid w:val="00746980"/>
    <w:rsid w:val="00746D31"/>
    <w:rsid w:val="00746DDC"/>
    <w:rsid w:val="00746FCB"/>
    <w:rsid w:val="007472C3"/>
    <w:rsid w:val="0074732E"/>
    <w:rsid w:val="00747502"/>
    <w:rsid w:val="00747518"/>
    <w:rsid w:val="00747CFA"/>
    <w:rsid w:val="00747E32"/>
    <w:rsid w:val="00747E93"/>
    <w:rsid w:val="00747F1A"/>
    <w:rsid w:val="0075024A"/>
    <w:rsid w:val="007503B0"/>
    <w:rsid w:val="007503C1"/>
    <w:rsid w:val="00750488"/>
    <w:rsid w:val="00750521"/>
    <w:rsid w:val="007505DC"/>
    <w:rsid w:val="0075092A"/>
    <w:rsid w:val="00750B83"/>
    <w:rsid w:val="00750BD0"/>
    <w:rsid w:val="00750C6B"/>
    <w:rsid w:val="00750FE3"/>
    <w:rsid w:val="0075102D"/>
    <w:rsid w:val="0075137B"/>
    <w:rsid w:val="007513CB"/>
    <w:rsid w:val="00751495"/>
    <w:rsid w:val="00751A16"/>
    <w:rsid w:val="00751A8B"/>
    <w:rsid w:val="00751B70"/>
    <w:rsid w:val="00751CC0"/>
    <w:rsid w:val="00751ED1"/>
    <w:rsid w:val="00752046"/>
    <w:rsid w:val="00752081"/>
    <w:rsid w:val="0075215E"/>
    <w:rsid w:val="007524BE"/>
    <w:rsid w:val="00752749"/>
    <w:rsid w:val="007528EA"/>
    <w:rsid w:val="00752AF7"/>
    <w:rsid w:val="00752B45"/>
    <w:rsid w:val="00752E13"/>
    <w:rsid w:val="0075336A"/>
    <w:rsid w:val="0075353F"/>
    <w:rsid w:val="00753619"/>
    <w:rsid w:val="00753628"/>
    <w:rsid w:val="0075367E"/>
    <w:rsid w:val="007537BE"/>
    <w:rsid w:val="0075391D"/>
    <w:rsid w:val="00753C30"/>
    <w:rsid w:val="00753C81"/>
    <w:rsid w:val="00753CFD"/>
    <w:rsid w:val="00753E6E"/>
    <w:rsid w:val="00754193"/>
    <w:rsid w:val="0075426E"/>
    <w:rsid w:val="007544B2"/>
    <w:rsid w:val="00754708"/>
    <w:rsid w:val="00754A0D"/>
    <w:rsid w:val="00754A5A"/>
    <w:rsid w:val="00754AE9"/>
    <w:rsid w:val="00754CE9"/>
    <w:rsid w:val="00754F70"/>
    <w:rsid w:val="007551E9"/>
    <w:rsid w:val="00755498"/>
    <w:rsid w:val="00755633"/>
    <w:rsid w:val="00755788"/>
    <w:rsid w:val="0075592F"/>
    <w:rsid w:val="00755957"/>
    <w:rsid w:val="00755B09"/>
    <w:rsid w:val="00755D14"/>
    <w:rsid w:val="00755D2B"/>
    <w:rsid w:val="00755D4B"/>
    <w:rsid w:val="00755DFF"/>
    <w:rsid w:val="007561CB"/>
    <w:rsid w:val="00756446"/>
    <w:rsid w:val="007564F9"/>
    <w:rsid w:val="007567A4"/>
    <w:rsid w:val="0075680C"/>
    <w:rsid w:val="00756871"/>
    <w:rsid w:val="00756B4B"/>
    <w:rsid w:val="00756C2F"/>
    <w:rsid w:val="0075721E"/>
    <w:rsid w:val="00757237"/>
    <w:rsid w:val="0075754D"/>
    <w:rsid w:val="00757718"/>
    <w:rsid w:val="0075777B"/>
    <w:rsid w:val="007577A7"/>
    <w:rsid w:val="00757900"/>
    <w:rsid w:val="00757A84"/>
    <w:rsid w:val="00757D5F"/>
    <w:rsid w:val="00757DD0"/>
    <w:rsid w:val="00757E98"/>
    <w:rsid w:val="00760102"/>
    <w:rsid w:val="007601BC"/>
    <w:rsid w:val="00760477"/>
    <w:rsid w:val="00760657"/>
    <w:rsid w:val="007609A4"/>
    <w:rsid w:val="00760C7A"/>
    <w:rsid w:val="00760E7D"/>
    <w:rsid w:val="00760F58"/>
    <w:rsid w:val="007610A2"/>
    <w:rsid w:val="007614FF"/>
    <w:rsid w:val="00761A88"/>
    <w:rsid w:val="00761C0C"/>
    <w:rsid w:val="00761D5E"/>
    <w:rsid w:val="00761D69"/>
    <w:rsid w:val="00761DDD"/>
    <w:rsid w:val="007621CC"/>
    <w:rsid w:val="007622E0"/>
    <w:rsid w:val="00762631"/>
    <w:rsid w:val="00762B6B"/>
    <w:rsid w:val="00763036"/>
    <w:rsid w:val="007631CC"/>
    <w:rsid w:val="007631E8"/>
    <w:rsid w:val="00763585"/>
    <w:rsid w:val="007638E8"/>
    <w:rsid w:val="00763949"/>
    <w:rsid w:val="00763BDF"/>
    <w:rsid w:val="00764101"/>
    <w:rsid w:val="00764458"/>
    <w:rsid w:val="00764463"/>
    <w:rsid w:val="00764EBD"/>
    <w:rsid w:val="00764EBF"/>
    <w:rsid w:val="00765654"/>
    <w:rsid w:val="0076568E"/>
    <w:rsid w:val="007656C6"/>
    <w:rsid w:val="0076590E"/>
    <w:rsid w:val="007660D0"/>
    <w:rsid w:val="00766352"/>
    <w:rsid w:val="0076635F"/>
    <w:rsid w:val="007663B9"/>
    <w:rsid w:val="00766490"/>
    <w:rsid w:val="00766559"/>
    <w:rsid w:val="0076679E"/>
    <w:rsid w:val="00766E05"/>
    <w:rsid w:val="0076710A"/>
    <w:rsid w:val="007676B2"/>
    <w:rsid w:val="00767764"/>
    <w:rsid w:val="00767837"/>
    <w:rsid w:val="00767C71"/>
    <w:rsid w:val="00767C98"/>
    <w:rsid w:val="00767CC4"/>
    <w:rsid w:val="00767DF4"/>
    <w:rsid w:val="00767E84"/>
    <w:rsid w:val="00767F43"/>
    <w:rsid w:val="00767F4A"/>
    <w:rsid w:val="00770080"/>
    <w:rsid w:val="0077014E"/>
    <w:rsid w:val="00770495"/>
    <w:rsid w:val="007705A7"/>
    <w:rsid w:val="0077094D"/>
    <w:rsid w:val="00770987"/>
    <w:rsid w:val="00770BAC"/>
    <w:rsid w:val="00770F61"/>
    <w:rsid w:val="007710C7"/>
    <w:rsid w:val="0077117F"/>
    <w:rsid w:val="0077160B"/>
    <w:rsid w:val="0077176A"/>
    <w:rsid w:val="007719A3"/>
    <w:rsid w:val="00771C66"/>
    <w:rsid w:val="00771E34"/>
    <w:rsid w:val="00772165"/>
    <w:rsid w:val="0077219A"/>
    <w:rsid w:val="007726AB"/>
    <w:rsid w:val="0077288B"/>
    <w:rsid w:val="0077290C"/>
    <w:rsid w:val="00772A12"/>
    <w:rsid w:val="00772C6B"/>
    <w:rsid w:val="00772DA0"/>
    <w:rsid w:val="00772E44"/>
    <w:rsid w:val="00772F05"/>
    <w:rsid w:val="00773173"/>
    <w:rsid w:val="007733F6"/>
    <w:rsid w:val="0077345A"/>
    <w:rsid w:val="00773503"/>
    <w:rsid w:val="00773689"/>
    <w:rsid w:val="00773B4C"/>
    <w:rsid w:val="00773C03"/>
    <w:rsid w:val="00773D20"/>
    <w:rsid w:val="00773DEA"/>
    <w:rsid w:val="0077402B"/>
    <w:rsid w:val="0077456E"/>
    <w:rsid w:val="0077475C"/>
    <w:rsid w:val="007748D9"/>
    <w:rsid w:val="00774978"/>
    <w:rsid w:val="007749D1"/>
    <w:rsid w:val="007749D8"/>
    <w:rsid w:val="00774C2D"/>
    <w:rsid w:val="00774DAE"/>
    <w:rsid w:val="00774DFE"/>
    <w:rsid w:val="007751BB"/>
    <w:rsid w:val="007753B1"/>
    <w:rsid w:val="007754ED"/>
    <w:rsid w:val="00775673"/>
    <w:rsid w:val="00775864"/>
    <w:rsid w:val="0077593B"/>
    <w:rsid w:val="00775A29"/>
    <w:rsid w:val="00775BDE"/>
    <w:rsid w:val="00775BE7"/>
    <w:rsid w:val="00775D50"/>
    <w:rsid w:val="00775E6F"/>
    <w:rsid w:val="00775F13"/>
    <w:rsid w:val="0077604B"/>
    <w:rsid w:val="0077618F"/>
    <w:rsid w:val="00776278"/>
    <w:rsid w:val="00776768"/>
    <w:rsid w:val="00776A4F"/>
    <w:rsid w:val="00776AD8"/>
    <w:rsid w:val="00776B0B"/>
    <w:rsid w:val="00776DBC"/>
    <w:rsid w:val="00776DD0"/>
    <w:rsid w:val="00776F0B"/>
    <w:rsid w:val="00777306"/>
    <w:rsid w:val="00777573"/>
    <w:rsid w:val="0077772B"/>
    <w:rsid w:val="00777859"/>
    <w:rsid w:val="00777983"/>
    <w:rsid w:val="0078005D"/>
    <w:rsid w:val="007803D4"/>
    <w:rsid w:val="007804DA"/>
    <w:rsid w:val="00780885"/>
    <w:rsid w:val="00780CB4"/>
    <w:rsid w:val="00780E91"/>
    <w:rsid w:val="0078100E"/>
    <w:rsid w:val="00781179"/>
    <w:rsid w:val="007812F9"/>
    <w:rsid w:val="00781313"/>
    <w:rsid w:val="00781422"/>
    <w:rsid w:val="007814C7"/>
    <w:rsid w:val="007819C3"/>
    <w:rsid w:val="0078214D"/>
    <w:rsid w:val="00782DBA"/>
    <w:rsid w:val="00782E1E"/>
    <w:rsid w:val="00783223"/>
    <w:rsid w:val="00783559"/>
    <w:rsid w:val="007835C4"/>
    <w:rsid w:val="007838D3"/>
    <w:rsid w:val="0078398C"/>
    <w:rsid w:val="00783B77"/>
    <w:rsid w:val="00783D2C"/>
    <w:rsid w:val="00783D80"/>
    <w:rsid w:val="00783FB0"/>
    <w:rsid w:val="00783FB7"/>
    <w:rsid w:val="007840A8"/>
    <w:rsid w:val="00784120"/>
    <w:rsid w:val="00784265"/>
    <w:rsid w:val="007844AC"/>
    <w:rsid w:val="00784756"/>
    <w:rsid w:val="007847BC"/>
    <w:rsid w:val="007849D0"/>
    <w:rsid w:val="00784A32"/>
    <w:rsid w:val="00784AF3"/>
    <w:rsid w:val="00784C34"/>
    <w:rsid w:val="00784E04"/>
    <w:rsid w:val="00784E70"/>
    <w:rsid w:val="00784FD7"/>
    <w:rsid w:val="00784FF7"/>
    <w:rsid w:val="00785159"/>
    <w:rsid w:val="007851B4"/>
    <w:rsid w:val="007851B7"/>
    <w:rsid w:val="0078525B"/>
    <w:rsid w:val="0078543E"/>
    <w:rsid w:val="0078577D"/>
    <w:rsid w:val="00785783"/>
    <w:rsid w:val="00785AE6"/>
    <w:rsid w:val="00785BD0"/>
    <w:rsid w:val="00785D63"/>
    <w:rsid w:val="00785D80"/>
    <w:rsid w:val="0078646E"/>
    <w:rsid w:val="0078646F"/>
    <w:rsid w:val="00786BCF"/>
    <w:rsid w:val="00786C63"/>
    <w:rsid w:val="00786D06"/>
    <w:rsid w:val="00786FC1"/>
    <w:rsid w:val="00787344"/>
    <w:rsid w:val="007873CD"/>
    <w:rsid w:val="0078758A"/>
    <w:rsid w:val="00787727"/>
    <w:rsid w:val="00787B89"/>
    <w:rsid w:val="00787C73"/>
    <w:rsid w:val="00787D21"/>
    <w:rsid w:val="00787EC5"/>
    <w:rsid w:val="0079093F"/>
    <w:rsid w:val="00790C31"/>
    <w:rsid w:val="00790EC3"/>
    <w:rsid w:val="00790FA5"/>
    <w:rsid w:val="007913D9"/>
    <w:rsid w:val="007914CB"/>
    <w:rsid w:val="0079157B"/>
    <w:rsid w:val="00791AC7"/>
    <w:rsid w:val="00791ACC"/>
    <w:rsid w:val="00791C0F"/>
    <w:rsid w:val="00791EFC"/>
    <w:rsid w:val="007923FE"/>
    <w:rsid w:val="00792458"/>
    <w:rsid w:val="00792AA4"/>
    <w:rsid w:val="00792BAF"/>
    <w:rsid w:val="00792C90"/>
    <w:rsid w:val="00792D39"/>
    <w:rsid w:val="0079373E"/>
    <w:rsid w:val="007937A4"/>
    <w:rsid w:val="007937B3"/>
    <w:rsid w:val="007937DB"/>
    <w:rsid w:val="00793821"/>
    <w:rsid w:val="00793A54"/>
    <w:rsid w:val="00793D1A"/>
    <w:rsid w:val="00793DE2"/>
    <w:rsid w:val="00793F16"/>
    <w:rsid w:val="00793F94"/>
    <w:rsid w:val="0079412D"/>
    <w:rsid w:val="007943DC"/>
    <w:rsid w:val="0079462D"/>
    <w:rsid w:val="00794759"/>
    <w:rsid w:val="00794BDE"/>
    <w:rsid w:val="00794D0F"/>
    <w:rsid w:val="00794F1E"/>
    <w:rsid w:val="007951D5"/>
    <w:rsid w:val="0079580C"/>
    <w:rsid w:val="007958BE"/>
    <w:rsid w:val="00795ACB"/>
    <w:rsid w:val="00795B09"/>
    <w:rsid w:val="00795E02"/>
    <w:rsid w:val="00795F4E"/>
    <w:rsid w:val="00795FC4"/>
    <w:rsid w:val="00796191"/>
    <w:rsid w:val="007961F0"/>
    <w:rsid w:val="00796270"/>
    <w:rsid w:val="00796303"/>
    <w:rsid w:val="007963FE"/>
    <w:rsid w:val="00796818"/>
    <w:rsid w:val="00796826"/>
    <w:rsid w:val="0079690C"/>
    <w:rsid w:val="00796A94"/>
    <w:rsid w:val="00796E57"/>
    <w:rsid w:val="00796EA3"/>
    <w:rsid w:val="007970EB"/>
    <w:rsid w:val="007970EE"/>
    <w:rsid w:val="007971BE"/>
    <w:rsid w:val="007973F2"/>
    <w:rsid w:val="00797797"/>
    <w:rsid w:val="007977E9"/>
    <w:rsid w:val="007978B7"/>
    <w:rsid w:val="00797A99"/>
    <w:rsid w:val="00797B79"/>
    <w:rsid w:val="00797CB3"/>
    <w:rsid w:val="007A04E2"/>
    <w:rsid w:val="007A0AD7"/>
    <w:rsid w:val="007A0F1D"/>
    <w:rsid w:val="007A0F82"/>
    <w:rsid w:val="007A105C"/>
    <w:rsid w:val="007A1277"/>
    <w:rsid w:val="007A12AB"/>
    <w:rsid w:val="007A1407"/>
    <w:rsid w:val="007A14CF"/>
    <w:rsid w:val="007A1989"/>
    <w:rsid w:val="007A1A3F"/>
    <w:rsid w:val="007A1A46"/>
    <w:rsid w:val="007A1B82"/>
    <w:rsid w:val="007A1BC9"/>
    <w:rsid w:val="007A1C32"/>
    <w:rsid w:val="007A2086"/>
    <w:rsid w:val="007A2253"/>
    <w:rsid w:val="007A227D"/>
    <w:rsid w:val="007A22BB"/>
    <w:rsid w:val="007A2435"/>
    <w:rsid w:val="007A2468"/>
    <w:rsid w:val="007A2706"/>
    <w:rsid w:val="007A2756"/>
    <w:rsid w:val="007A287D"/>
    <w:rsid w:val="007A29D4"/>
    <w:rsid w:val="007A2AF6"/>
    <w:rsid w:val="007A2B93"/>
    <w:rsid w:val="007A2BAA"/>
    <w:rsid w:val="007A2EE1"/>
    <w:rsid w:val="007A3010"/>
    <w:rsid w:val="007A3075"/>
    <w:rsid w:val="007A30DA"/>
    <w:rsid w:val="007A32E4"/>
    <w:rsid w:val="007A34A9"/>
    <w:rsid w:val="007A3625"/>
    <w:rsid w:val="007A3675"/>
    <w:rsid w:val="007A38C0"/>
    <w:rsid w:val="007A3A5F"/>
    <w:rsid w:val="007A3AD8"/>
    <w:rsid w:val="007A3E73"/>
    <w:rsid w:val="007A3EC6"/>
    <w:rsid w:val="007A3F31"/>
    <w:rsid w:val="007A3F37"/>
    <w:rsid w:val="007A4176"/>
    <w:rsid w:val="007A446E"/>
    <w:rsid w:val="007A451F"/>
    <w:rsid w:val="007A4A7C"/>
    <w:rsid w:val="007A4B50"/>
    <w:rsid w:val="007A4CD1"/>
    <w:rsid w:val="007A4E42"/>
    <w:rsid w:val="007A4FC7"/>
    <w:rsid w:val="007A51A9"/>
    <w:rsid w:val="007A547C"/>
    <w:rsid w:val="007A5897"/>
    <w:rsid w:val="007A5A8B"/>
    <w:rsid w:val="007A5B2A"/>
    <w:rsid w:val="007A5CF0"/>
    <w:rsid w:val="007A605A"/>
    <w:rsid w:val="007A612A"/>
    <w:rsid w:val="007A642F"/>
    <w:rsid w:val="007A643F"/>
    <w:rsid w:val="007A66E2"/>
    <w:rsid w:val="007A695C"/>
    <w:rsid w:val="007A6E81"/>
    <w:rsid w:val="007A75AA"/>
    <w:rsid w:val="007A7783"/>
    <w:rsid w:val="007A7915"/>
    <w:rsid w:val="007A79B8"/>
    <w:rsid w:val="007A7A9C"/>
    <w:rsid w:val="007A7AC8"/>
    <w:rsid w:val="007A7B54"/>
    <w:rsid w:val="007A7DF5"/>
    <w:rsid w:val="007A7E62"/>
    <w:rsid w:val="007A7EA2"/>
    <w:rsid w:val="007A7EB1"/>
    <w:rsid w:val="007B007D"/>
    <w:rsid w:val="007B0201"/>
    <w:rsid w:val="007B020F"/>
    <w:rsid w:val="007B02AA"/>
    <w:rsid w:val="007B0316"/>
    <w:rsid w:val="007B0477"/>
    <w:rsid w:val="007B0C6B"/>
    <w:rsid w:val="007B0EB0"/>
    <w:rsid w:val="007B10F7"/>
    <w:rsid w:val="007B1130"/>
    <w:rsid w:val="007B1228"/>
    <w:rsid w:val="007B154D"/>
    <w:rsid w:val="007B1737"/>
    <w:rsid w:val="007B1743"/>
    <w:rsid w:val="007B18EE"/>
    <w:rsid w:val="007B1941"/>
    <w:rsid w:val="007B1AA7"/>
    <w:rsid w:val="007B1B76"/>
    <w:rsid w:val="007B1C16"/>
    <w:rsid w:val="007B1C8D"/>
    <w:rsid w:val="007B1CC3"/>
    <w:rsid w:val="007B20DC"/>
    <w:rsid w:val="007B21AB"/>
    <w:rsid w:val="007B21C8"/>
    <w:rsid w:val="007B221E"/>
    <w:rsid w:val="007B242E"/>
    <w:rsid w:val="007B2779"/>
    <w:rsid w:val="007B2919"/>
    <w:rsid w:val="007B2A62"/>
    <w:rsid w:val="007B2C1F"/>
    <w:rsid w:val="007B2DAD"/>
    <w:rsid w:val="007B323C"/>
    <w:rsid w:val="007B32F3"/>
    <w:rsid w:val="007B3605"/>
    <w:rsid w:val="007B369E"/>
    <w:rsid w:val="007B37BA"/>
    <w:rsid w:val="007B3A5B"/>
    <w:rsid w:val="007B3C6B"/>
    <w:rsid w:val="007B3DBE"/>
    <w:rsid w:val="007B41CF"/>
    <w:rsid w:val="007B4324"/>
    <w:rsid w:val="007B49B6"/>
    <w:rsid w:val="007B4A44"/>
    <w:rsid w:val="007B4BFC"/>
    <w:rsid w:val="007B4CD1"/>
    <w:rsid w:val="007B4E9A"/>
    <w:rsid w:val="007B547C"/>
    <w:rsid w:val="007B5486"/>
    <w:rsid w:val="007B566B"/>
    <w:rsid w:val="007B58C3"/>
    <w:rsid w:val="007B5BF7"/>
    <w:rsid w:val="007B5C21"/>
    <w:rsid w:val="007B5E34"/>
    <w:rsid w:val="007B5EF7"/>
    <w:rsid w:val="007B60E8"/>
    <w:rsid w:val="007B60FF"/>
    <w:rsid w:val="007B610E"/>
    <w:rsid w:val="007B61E5"/>
    <w:rsid w:val="007B6455"/>
    <w:rsid w:val="007B69F2"/>
    <w:rsid w:val="007B6A4C"/>
    <w:rsid w:val="007B6D5C"/>
    <w:rsid w:val="007B7420"/>
    <w:rsid w:val="007B7429"/>
    <w:rsid w:val="007B785A"/>
    <w:rsid w:val="007B78BC"/>
    <w:rsid w:val="007B78D9"/>
    <w:rsid w:val="007B796A"/>
    <w:rsid w:val="007B7987"/>
    <w:rsid w:val="007B7D8B"/>
    <w:rsid w:val="007C05AA"/>
    <w:rsid w:val="007C0751"/>
    <w:rsid w:val="007C086B"/>
    <w:rsid w:val="007C0DF7"/>
    <w:rsid w:val="007C0F69"/>
    <w:rsid w:val="007C10D2"/>
    <w:rsid w:val="007C12C8"/>
    <w:rsid w:val="007C1341"/>
    <w:rsid w:val="007C146D"/>
    <w:rsid w:val="007C1B15"/>
    <w:rsid w:val="007C1CB3"/>
    <w:rsid w:val="007C1D19"/>
    <w:rsid w:val="007C1F0D"/>
    <w:rsid w:val="007C2043"/>
    <w:rsid w:val="007C2060"/>
    <w:rsid w:val="007C2135"/>
    <w:rsid w:val="007C24B4"/>
    <w:rsid w:val="007C24CB"/>
    <w:rsid w:val="007C274A"/>
    <w:rsid w:val="007C2CD9"/>
    <w:rsid w:val="007C3083"/>
    <w:rsid w:val="007C3389"/>
    <w:rsid w:val="007C34C1"/>
    <w:rsid w:val="007C3637"/>
    <w:rsid w:val="007C37FC"/>
    <w:rsid w:val="007C38BF"/>
    <w:rsid w:val="007C3AD6"/>
    <w:rsid w:val="007C3BD7"/>
    <w:rsid w:val="007C3DFC"/>
    <w:rsid w:val="007C3E2D"/>
    <w:rsid w:val="007C3ECE"/>
    <w:rsid w:val="007C3F35"/>
    <w:rsid w:val="007C40ED"/>
    <w:rsid w:val="007C4193"/>
    <w:rsid w:val="007C4285"/>
    <w:rsid w:val="007C436B"/>
    <w:rsid w:val="007C4410"/>
    <w:rsid w:val="007C49C6"/>
    <w:rsid w:val="007C4B37"/>
    <w:rsid w:val="007C4B6B"/>
    <w:rsid w:val="007C4C25"/>
    <w:rsid w:val="007C4C57"/>
    <w:rsid w:val="007C5045"/>
    <w:rsid w:val="007C50AE"/>
    <w:rsid w:val="007C5143"/>
    <w:rsid w:val="007C54F8"/>
    <w:rsid w:val="007C5939"/>
    <w:rsid w:val="007C5AE4"/>
    <w:rsid w:val="007C5DD2"/>
    <w:rsid w:val="007C5F53"/>
    <w:rsid w:val="007C6069"/>
    <w:rsid w:val="007C610B"/>
    <w:rsid w:val="007C641F"/>
    <w:rsid w:val="007C64AA"/>
    <w:rsid w:val="007C651C"/>
    <w:rsid w:val="007C657F"/>
    <w:rsid w:val="007C6658"/>
    <w:rsid w:val="007C667C"/>
    <w:rsid w:val="007C66FE"/>
    <w:rsid w:val="007C6977"/>
    <w:rsid w:val="007C6AA4"/>
    <w:rsid w:val="007C6B71"/>
    <w:rsid w:val="007C6DC9"/>
    <w:rsid w:val="007C6FF4"/>
    <w:rsid w:val="007C77E1"/>
    <w:rsid w:val="007C7811"/>
    <w:rsid w:val="007C7AAC"/>
    <w:rsid w:val="007C7B22"/>
    <w:rsid w:val="007C7B28"/>
    <w:rsid w:val="007C7B9E"/>
    <w:rsid w:val="007C7C5E"/>
    <w:rsid w:val="007C7D01"/>
    <w:rsid w:val="007C7E73"/>
    <w:rsid w:val="007C7F54"/>
    <w:rsid w:val="007C7F6F"/>
    <w:rsid w:val="007C7F88"/>
    <w:rsid w:val="007D01FB"/>
    <w:rsid w:val="007D02C7"/>
    <w:rsid w:val="007D0334"/>
    <w:rsid w:val="007D033D"/>
    <w:rsid w:val="007D0436"/>
    <w:rsid w:val="007D086E"/>
    <w:rsid w:val="007D0B0D"/>
    <w:rsid w:val="007D0B20"/>
    <w:rsid w:val="007D0B42"/>
    <w:rsid w:val="007D0CE6"/>
    <w:rsid w:val="007D0F84"/>
    <w:rsid w:val="007D13CF"/>
    <w:rsid w:val="007D13D1"/>
    <w:rsid w:val="007D13DF"/>
    <w:rsid w:val="007D145C"/>
    <w:rsid w:val="007D1487"/>
    <w:rsid w:val="007D14BE"/>
    <w:rsid w:val="007D1538"/>
    <w:rsid w:val="007D17C8"/>
    <w:rsid w:val="007D1A9B"/>
    <w:rsid w:val="007D1AAB"/>
    <w:rsid w:val="007D1D0F"/>
    <w:rsid w:val="007D1D4C"/>
    <w:rsid w:val="007D1E0F"/>
    <w:rsid w:val="007D1F8C"/>
    <w:rsid w:val="007D20FF"/>
    <w:rsid w:val="007D2152"/>
    <w:rsid w:val="007D2293"/>
    <w:rsid w:val="007D2316"/>
    <w:rsid w:val="007D27D3"/>
    <w:rsid w:val="007D2961"/>
    <w:rsid w:val="007D2A5D"/>
    <w:rsid w:val="007D2AA6"/>
    <w:rsid w:val="007D2E6E"/>
    <w:rsid w:val="007D2FF8"/>
    <w:rsid w:val="007D311B"/>
    <w:rsid w:val="007D3224"/>
    <w:rsid w:val="007D32DE"/>
    <w:rsid w:val="007D34AB"/>
    <w:rsid w:val="007D35C6"/>
    <w:rsid w:val="007D37D3"/>
    <w:rsid w:val="007D3BED"/>
    <w:rsid w:val="007D3D82"/>
    <w:rsid w:val="007D3EB0"/>
    <w:rsid w:val="007D4044"/>
    <w:rsid w:val="007D4202"/>
    <w:rsid w:val="007D42E2"/>
    <w:rsid w:val="007D4446"/>
    <w:rsid w:val="007D44F0"/>
    <w:rsid w:val="007D46B3"/>
    <w:rsid w:val="007D4819"/>
    <w:rsid w:val="007D49D5"/>
    <w:rsid w:val="007D4A7B"/>
    <w:rsid w:val="007D4B79"/>
    <w:rsid w:val="007D4C43"/>
    <w:rsid w:val="007D4E2E"/>
    <w:rsid w:val="007D4EC7"/>
    <w:rsid w:val="007D4FF5"/>
    <w:rsid w:val="007D5225"/>
    <w:rsid w:val="007D52FB"/>
    <w:rsid w:val="007D5399"/>
    <w:rsid w:val="007D54C4"/>
    <w:rsid w:val="007D5513"/>
    <w:rsid w:val="007D5805"/>
    <w:rsid w:val="007D5838"/>
    <w:rsid w:val="007D5CC0"/>
    <w:rsid w:val="007D5CF1"/>
    <w:rsid w:val="007D6049"/>
    <w:rsid w:val="007D6074"/>
    <w:rsid w:val="007D60D3"/>
    <w:rsid w:val="007D612E"/>
    <w:rsid w:val="007D63BD"/>
    <w:rsid w:val="007D649A"/>
    <w:rsid w:val="007D661F"/>
    <w:rsid w:val="007D66CF"/>
    <w:rsid w:val="007D6954"/>
    <w:rsid w:val="007D6998"/>
    <w:rsid w:val="007D69A7"/>
    <w:rsid w:val="007D6FEA"/>
    <w:rsid w:val="007D6FF4"/>
    <w:rsid w:val="007D702C"/>
    <w:rsid w:val="007D73D1"/>
    <w:rsid w:val="007D7678"/>
    <w:rsid w:val="007D76AE"/>
    <w:rsid w:val="007D793B"/>
    <w:rsid w:val="007D7975"/>
    <w:rsid w:val="007D7F91"/>
    <w:rsid w:val="007E0589"/>
    <w:rsid w:val="007E064E"/>
    <w:rsid w:val="007E0835"/>
    <w:rsid w:val="007E089A"/>
    <w:rsid w:val="007E08FF"/>
    <w:rsid w:val="007E0A28"/>
    <w:rsid w:val="007E0A50"/>
    <w:rsid w:val="007E0D5D"/>
    <w:rsid w:val="007E0F7B"/>
    <w:rsid w:val="007E129E"/>
    <w:rsid w:val="007E12B1"/>
    <w:rsid w:val="007E155B"/>
    <w:rsid w:val="007E15E2"/>
    <w:rsid w:val="007E19EA"/>
    <w:rsid w:val="007E1C86"/>
    <w:rsid w:val="007E1CFF"/>
    <w:rsid w:val="007E1D63"/>
    <w:rsid w:val="007E208D"/>
    <w:rsid w:val="007E2539"/>
    <w:rsid w:val="007E264A"/>
    <w:rsid w:val="007E2787"/>
    <w:rsid w:val="007E2A01"/>
    <w:rsid w:val="007E2A4E"/>
    <w:rsid w:val="007E2DB0"/>
    <w:rsid w:val="007E2F20"/>
    <w:rsid w:val="007E2FA9"/>
    <w:rsid w:val="007E2FEF"/>
    <w:rsid w:val="007E304F"/>
    <w:rsid w:val="007E31C0"/>
    <w:rsid w:val="007E3204"/>
    <w:rsid w:val="007E325C"/>
    <w:rsid w:val="007E3772"/>
    <w:rsid w:val="007E3947"/>
    <w:rsid w:val="007E3C63"/>
    <w:rsid w:val="007E3E88"/>
    <w:rsid w:val="007E3EDE"/>
    <w:rsid w:val="007E3FCA"/>
    <w:rsid w:val="007E4031"/>
    <w:rsid w:val="007E4082"/>
    <w:rsid w:val="007E4136"/>
    <w:rsid w:val="007E4478"/>
    <w:rsid w:val="007E47D3"/>
    <w:rsid w:val="007E486B"/>
    <w:rsid w:val="007E49EF"/>
    <w:rsid w:val="007E4A49"/>
    <w:rsid w:val="007E4BAF"/>
    <w:rsid w:val="007E4E0B"/>
    <w:rsid w:val="007E500E"/>
    <w:rsid w:val="007E5369"/>
    <w:rsid w:val="007E5736"/>
    <w:rsid w:val="007E5904"/>
    <w:rsid w:val="007E5AAD"/>
    <w:rsid w:val="007E5C83"/>
    <w:rsid w:val="007E5D38"/>
    <w:rsid w:val="007E5D4D"/>
    <w:rsid w:val="007E5F94"/>
    <w:rsid w:val="007E611E"/>
    <w:rsid w:val="007E673A"/>
    <w:rsid w:val="007E67EB"/>
    <w:rsid w:val="007E692B"/>
    <w:rsid w:val="007E6A1D"/>
    <w:rsid w:val="007E6A5A"/>
    <w:rsid w:val="007E6A8F"/>
    <w:rsid w:val="007E6AAE"/>
    <w:rsid w:val="007E6D71"/>
    <w:rsid w:val="007E6DED"/>
    <w:rsid w:val="007E704C"/>
    <w:rsid w:val="007E7136"/>
    <w:rsid w:val="007E736D"/>
    <w:rsid w:val="007E791D"/>
    <w:rsid w:val="007E7CC6"/>
    <w:rsid w:val="007E7E21"/>
    <w:rsid w:val="007E7F27"/>
    <w:rsid w:val="007F024A"/>
    <w:rsid w:val="007F026B"/>
    <w:rsid w:val="007F02BD"/>
    <w:rsid w:val="007F0707"/>
    <w:rsid w:val="007F0794"/>
    <w:rsid w:val="007F09F1"/>
    <w:rsid w:val="007F0D8B"/>
    <w:rsid w:val="007F1407"/>
    <w:rsid w:val="007F14FA"/>
    <w:rsid w:val="007F1981"/>
    <w:rsid w:val="007F1A59"/>
    <w:rsid w:val="007F1C0C"/>
    <w:rsid w:val="007F1EA8"/>
    <w:rsid w:val="007F1F3A"/>
    <w:rsid w:val="007F1FAA"/>
    <w:rsid w:val="007F21E0"/>
    <w:rsid w:val="007F22DA"/>
    <w:rsid w:val="007F24A6"/>
    <w:rsid w:val="007F24B9"/>
    <w:rsid w:val="007F2511"/>
    <w:rsid w:val="007F28B1"/>
    <w:rsid w:val="007F2960"/>
    <w:rsid w:val="007F2CBA"/>
    <w:rsid w:val="007F2FCA"/>
    <w:rsid w:val="007F309C"/>
    <w:rsid w:val="007F3289"/>
    <w:rsid w:val="007F32FC"/>
    <w:rsid w:val="007F3580"/>
    <w:rsid w:val="007F3642"/>
    <w:rsid w:val="007F3657"/>
    <w:rsid w:val="007F38DC"/>
    <w:rsid w:val="007F38ED"/>
    <w:rsid w:val="007F390A"/>
    <w:rsid w:val="007F3E49"/>
    <w:rsid w:val="007F404F"/>
    <w:rsid w:val="007F4285"/>
    <w:rsid w:val="007F42E9"/>
    <w:rsid w:val="007F4795"/>
    <w:rsid w:val="007F48AA"/>
    <w:rsid w:val="007F48BB"/>
    <w:rsid w:val="007F4B89"/>
    <w:rsid w:val="007F4BDC"/>
    <w:rsid w:val="007F4CC0"/>
    <w:rsid w:val="007F549A"/>
    <w:rsid w:val="007F56F8"/>
    <w:rsid w:val="007F57C2"/>
    <w:rsid w:val="007F5917"/>
    <w:rsid w:val="007F5AC6"/>
    <w:rsid w:val="007F5BDA"/>
    <w:rsid w:val="007F5E8C"/>
    <w:rsid w:val="007F5E99"/>
    <w:rsid w:val="007F607A"/>
    <w:rsid w:val="007F6192"/>
    <w:rsid w:val="007F6346"/>
    <w:rsid w:val="007F63B3"/>
    <w:rsid w:val="007F646E"/>
    <w:rsid w:val="007F6485"/>
    <w:rsid w:val="007F64BB"/>
    <w:rsid w:val="007F6802"/>
    <w:rsid w:val="007F69F1"/>
    <w:rsid w:val="007F6B4C"/>
    <w:rsid w:val="007F6C26"/>
    <w:rsid w:val="007F6E61"/>
    <w:rsid w:val="007F6EB2"/>
    <w:rsid w:val="007F72DD"/>
    <w:rsid w:val="007F7651"/>
    <w:rsid w:val="007F77B2"/>
    <w:rsid w:val="007F78E8"/>
    <w:rsid w:val="007F7A1A"/>
    <w:rsid w:val="007F7BB6"/>
    <w:rsid w:val="007F7BCE"/>
    <w:rsid w:val="007F7BF9"/>
    <w:rsid w:val="007F7D27"/>
    <w:rsid w:val="007F7F92"/>
    <w:rsid w:val="007F7FAB"/>
    <w:rsid w:val="0080002D"/>
    <w:rsid w:val="008000FD"/>
    <w:rsid w:val="008003F1"/>
    <w:rsid w:val="008003FD"/>
    <w:rsid w:val="0080045D"/>
    <w:rsid w:val="0080050C"/>
    <w:rsid w:val="008005E1"/>
    <w:rsid w:val="00800693"/>
    <w:rsid w:val="00800750"/>
    <w:rsid w:val="00800A8C"/>
    <w:rsid w:val="00800ACD"/>
    <w:rsid w:val="00800E59"/>
    <w:rsid w:val="00800E96"/>
    <w:rsid w:val="008010B1"/>
    <w:rsid w:val="00801142"/>
    <w:rsid w:val="00801192"/>
    <w:rsid w:val="0080136C"/>
    <w:rsid w:val="008014A5"/>
    <w:rsid w:val="0080170D"/>
    <w:rsid w:val="00801A13"/>
    <w:rsid w:val="00801BFA"/>
    <w:rsid w:val="00801C8A"/>
    <w:rsid w:val="00801DC5"/>
    <w:rsid w:val="00801E82"/>
    <w:rsid w:val="00801EE6"/>
    <w:rsid w:val="00802484"/>
    <w:rsid w:val="00802D24"/>
    <w:rsid w:val="00802F68"/>
    <w:rsid w:val="00802F7B"/>
    <w:rsid w:val="0080314A"/>
    <w:rsid w:val="0080378A"/>
    <w:rsid w:val="008037D7"/>
    <w:rsid w:val="0080381F"/>
    <w:rsid w:val="00803B08"/>
    <w:rsid w:val="00803BB8"/>
    <w:rsid w:val="00803C38"/>
    <w:rsid w:val="00803E5C"/>
    <w:rsid w:val="00803FB7"/>
    <w:rsid w:val="00804025"/>
    <w:rsid w:val="0080450F"/>
    <w:rsid w:val="008045C0"/>
    <w:rsid w:val="00804630"/>
    <w:rsid w:val="008046BC"/>
    <w:rsid w:val="00804754"/>
    <w:rsid w:val="00804B49"/>
    <w:rsid w:val="00804E2E"/>
    <w:rsid w:val="008050D5"/>
    <w:rsid w:val="00805212"/>
    <w:rsid w:val="008054C7"/>
    <w:rsid w:val="008054FA"/>
    <w:rsid w:val="008057CA"/>
    <w:rsid w:val="00805B4B"/>
    <w:rsid w:val="00805B8B"/>
    <w:rsid w:val="00805DB7"/>
    <w:rsid w:val="00806089"/>
    <w:rsid w:val="008061B0"/>
    <w:rsid w:val="008061F6"/>
    <w:rsid w:val="00806260"/>
    <w:rsid w:val="008064DD"/>
    <w:rsid w:val="0080650C"/>
    <w:rsid w:val="00806584"/>
    <w:rsid w:val="00806628"/>
    <w:rsid w:val="0080693E"/>
    <w:rsid w:val="00806964"/>
    <w:rsid w:val="00806B89"/>
    <w:rsid w:val="00806D90"/>
    <w:rsid w:val="00806E65"/>
    <w:rsid w:val="008076F0"/>
    <w:rsid w:val="00807881"/>
    <w:rsid w:val="00807EC6"/>
    <w:rsid w:val="0081032C"/>
    <w:rsid w:val="008105AE"/>
    <w:rsid w:val="00810804"/>
    <w:rsid w:val="00810D3F"/>
    <w:rsid w:val="00810EAC"/>
    <w:rsid w:val="00810EBE"/>
    <w:rsid w:val="00811079"/>
    <w:rsid w:val="00811086"/>
    <w:rsid w:val="008111E4"/>
    <w:rsid w:val="00811327"/>
    <w:rsid w:val="008114C4"/>
    <w:rsid w:val="008119C6"/>
    <w:rsid w:val="00811A29"/>
    <w:rsid w:val="00811B6C"/>
    <w:rsid w:val="00811E63"/>
    <w:rsid w:val="00811E7D"/>
    <w:rsid w:val="00811F32"/>
    <w:rsid w:val="008121C0"/>
    <w:rsid w:val="008121E4"/>
    <w:rsid w:val="00812474"/>
    <w:rsid w:val="00812475"/>
    <w:rsid w:val="008124A9"/>
    <w:rsid w:val="008124C1"/>
    <w:rsid w:val="0081258B"/>
    <w:rsid w:val="0081279B"/>
    <w:rsid w:val="00812A6C"/>
    <w:rsid w:val="00812A94"/>
    <w:rsid w:val="00812CEB"/>
    <w:rsid w:val="00812CF6"/>
    <w:rsid w:val="00812D0D"/>
    <w:rsid w:val="00812D69"/>
    <w:rsid w:val="0081344E"/>
    <w:rsid w:val="008135AD"/>
    <w:rsid w:val="008135B3"/>
    <w:rsid w:val="00813664"/>
    <w:rsid w:val="00813A17"/>
    <w:rsid w:val="00813AD1"/>
    <w:rsid w:val="00813C87"/>
    <w:rsid w:val="00813DE1"/>
    <w:rsid w:val="00813E65"/>
    <w:rsid w:val="0081437C"/>
    <w:rsid w:val="008143A8"/>
    <w:rsid w:val="008144C4"/>
    <w:rsid w:val="008145C8"/>
    <w:rsid w:val="00814675"/>
    <w:rsid w:val="00814709"/>
    <w:rsid w:val="0081480C"/>
    <w:rsid w:val="00814A0D"/>
    <w:rsid w:val="00814C26"/>
    <w:rsid w:val="00814C70"/>
    <w:rsid w:val="00814C9F"/>
    <w:rsid w:val="00814E93"/>
    <w:rsid w:val="00814F68"/>
    <w:rsid w:val="00815303"/>
    <w:rsid w:val="0081537C"/>
    <w:rsid w:val="008153CC"/>
    <w:rsid w:val="008156D2"/>
    <w:rsid w:val="00815795"/>
    <w:rsid w:val="00815875"/>
    <w:rsid w:val="00815903"/>
    <w:rsid w:val="00815BBE"/>
    <w:rsid w:val="00815D4D"/>
    <w:rsid w:val="00815E1C"/>
    <w:rsid w:val="00815FB0"/>
    <w:rsid w:val="00816012"/>
    <w:rsid w:val="00816176"/>
    <w:rsid w:val="008162CB"/>
    <w:rsid w:val="00816623"/>
    <w:rsid w:val="00816743"/>
    <w:rsid w:val="0081676A"/>
    <w:rsid w:val="00816832"/>
    <w:rsid w:val="008168A1"/>
    <w:rsid w:val="00816B87"/>
    <w:rsid w:val="00817121"/>
    <w:rsid w:val="00817164"/>
    <w:rsid w:val="0081771D"/>
    <w:rsid w:val="00817B67"/>
    <w:rsid w:val="00817D57"/>
    <w:rsid w:val="00820038"/>
    <w:rsid w:val="00820193"/>
    <w:rsid w:val="008202A9"/>
    <w:rsid w:val="008202AC"/>
    <w:rsid w:val="00820354"/>
    <w:rsid w:val="0082036F"/>
    <w:rsid w:val="00820750"/>
    <w:rsid w:val="008208C2"/>
    <w:rsid w:val="00820B67"/>
    <w:rsid w:val="00820BF0"/>
    <w:rsid w:val="00820D5A"/>
    <w:rsid w:val="00820D93"/>
    <w:rsid w:val="00820E7A"/>
    <w:rsid w:val="00820F0A"/>
    <w:rsid w:val="00820FA8"/>
    <w:rsid w:val="008210F8"/>
    <w:rsid w:val="008211FF"/>
    <w:rsid w:val="00821243"/>
    <w:rsid w:val="008215B9"/>
    <w:rsid w:val="008215D1"/>
    <w:rsid w:val="008217B6"/>
    <w:rsid w:val="00821903"/>
    <w:rsid w:val="00822207"/>
    <w:rsid w:val="008223B2"/>
    <w:rsid w:val="0082248B"/>
    <w:rsid w:val="00822693"/>
    <w:rsid w:val="008227CF"/>
    <w:rsid w:val="00822860"/>
    <w:rsid w:val="00822891"/>
    <w:rsid w:val="00822AF6"/>
    <w:rsid w:val="00822BC8"/>
    <w:rsid w:val="00823110"/>
    <w:rsid w:val="00823287"/>
    <w:rsid w:val="0082337A"/>
    <w:rsid w:val="00823596"/>
    <w:rsid w:val="0082379A"/>
    <w:rsid w:val="0082382D"/>
    <w:rsid w:val="00823EBD"/>
    <w:rsid w:val="00823EF3"/>
    <w:rsid w:val="00824074"/>
    <w:rsid w:val="00824185"/>
    <w:rsid w:val="00824186"/>
    <w:rsid w:val="008242EB"/>
    <w:rsid w:val="00824350"/>
    <w:rsid w:val="00824528"/>
    <w:rsid w:val="00824968"/>
    <w:rsid w:val="00824C1F"/>
    <w:rsid w:val="00824CF0"/>
    <w:rsid w:val="0082568C"/>
    <w:rsid w:val="0082599E"/>
    <w:rsid w:val="00825ADF"/>
    <w:rsid w:val="00825CE1"/>
    <w:rsid w:val="0082632B"/>
    <w:rsid w:val="00826411"/>
    <w:rsid w:val="00826420"/>
    <w:rsid w:val="00826691"/>
    <w:rsid w:val="00826809"/>
    <w:rsid w:val="00826C6C"/>
    <w:rsid w:val="00826D45"/>
    <w:rsid w:val="00826E8A"/>
    <w:rsid w:val="00827093"/>
    <w:rsid w:val="00827274"/>
    <w:rsid w:val="00827287"/>
    <w:rsid w:val="00827361"/>
    <w:rsid w:val="008275D7"/>
    <w:rsid w:val="00827623"/>
    <w:rsid w:val="00827952"/>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6DE"/>
    <w:rsid w:val="0083275F"/>
    <w:rsid w:val="008327D5"/>
    <w:rsid w:val="0083290C"/>
    <w:rsid w:val="00832A49"/>
    <w:rsid w:val="00832AB3"/>
    <w:rsid w:val="00832B2C"/>
    <w:rsid w:val="00832B62"/>
    <w:rsid w:val="00832E97"/>
    <w:rsid w:val="00833400"/>
    <w:rsid w:val="00833544"/>
    <w:rsid w:val="00833632"/>
    <w:rsid w:val="008337CD"/>
    <w:rsid w:val="00833B76"/>
    <w:rsid w:val="00833BAF"/>
    <w:rsid w:val="00833BFD"/>
    <w:rsid w:val="00834030"/>
    <w:rsid w:val="008340C1"/>
    <w:rsid w:val="008340DF"/>
    <w:rsid w:val="008341D3"/>
    <w:rsid w:val="00834593"/>
    <w:rsid w:val="0083474E"/>
    <w:rsid w:val="00834A28"/>
    <w:rsid w:val="00834CA5"/>
    <w:rsid w:val="00834CC7"/>
    <w:rsid w:val="00834E30"/>
    <w:rsid w:val="008350AC"/>
    <w:rsid w:val="008350FB"/>
    <w:rsid w:val="0083530B"/>
    <w:rsid w:val="00835449"/>
    <w:rsid w:val="00835450"/>
    <w:rsid w:val="008354F5"/>
    <w:rsid w:val="008357BE"/>
    <w:rsid w:val="00835942"/>
    <w:rsid w:val="008359EF"/>
    <w:rsid w:val="00835A0F"/>
    <w:rsid w:val="00835B17"/>
    <w:rsid w:val="00835BB7"/>
    <w:rsid w:val="00835BEA"/>
    <w:rsid w:val="008361A3"/>
    <w:rsid w:val="00836312"/>
    <w:rsid w:val="00836698"/>
    <w:rsid w:val="0083672A"/>
    <w:rsid w:val="008367FE"/>
    <w:rsid w:val="00836900"/>
    <w:rsid w:val="00836AA3"/>
    <w:rsid w:val="00836B41"/>
    <w:rsid w:val="00836C25"/>
    <w:rsid w:val="00836E62"/>
    <w:rsid w:val="00836EA4"/>
    <w:rsid w:val="008371AA"/>
    <w:rsid w:val="008371E8"/>
    <w:rsid w:val="008372E8"/>
    <w:rsid w:val="008374A9"/>
    <w:rsid w:val="008375CE"/>
    <w:rsid w:val="00837A9F"/>
    <w:rsid w:val="00837B4E"/>
    <w:rsid w:val="00837EF7"/>
    <w:rsid w:val="00837FE3"/>
    <w:rsid w:val="008401D5"/>
    <w:rsid w:val="008404F7"/>
    <w:rsid w:val="00840526"/>
    <w:rsid w:val="008407E4"/>
    <w:rsid w:val="00840FCA"/>
    <w:rsid w:val="00841014"/>
    <w:rsid w:val="00841193"/>
    <w:rsid w:val="0084124D"/>
    <w:rsid w:val="00841696"/>
    <w:rsid w:val="008416FD"/>
    <w:rsid w:val="00841879"/>
    <w:rsid w:val="00841A24"/>
    <w:rsid w:val="00841A81"/>
    <w:rsid w:val="00841B3A"/>
    <w:rsid w:val="00841B3D"/>
    <w:rsid w:val="00841C1C"/>
    <w:rsid w:val="00841E6C"/>
    <w:rsid w:val="008423A6"/>
    <w:rsid w:val="00842580"/>
    <w:rsid w:val="00842697"/>
    <w:rsid w:val="008427B7"/>
    <w:rsid w:val="0084292C"/>
    <w:rsid w:val="00842AD8"/>
    <w:rsid w:val="00842C0A"/>
    <w:rsid w:val="00842C1E"/>
    <w:rsid w:val="00842C22"/>
    <w:rsid w:val="00842C6D"/>
    <w:rsid w:val="00842D55"/>
    <w:rsid w:val="00842EBD"/>
    <w:rsid w:val="008431F4"/>
    <w:rsid w:val="008432C5"/>
    <w:rsid w:val="0084335F"/>
    <w:rsid w:val="0084336A"/>
    <w:rsid w:val="00843435"/>
    <w:rsid w:val="008434F7"/>
    <w:rsid w:val="00843550"/>
    <w:rsid w:val="00843585"/>
    <w:rsid w:val="00843604"/>
    <w:rsid w:val="00843ACA"/>
    <w:rsid w:val="00843B11"/>
    <w:rsid w:val="00843D84"/>
    <w:rsid w:val="00843E47"/>
    <w:rsid w:val="0084428A"/>
    <w:rsid w:val="008442E1"/>
    <w:rsid w:val="0084430F"/>
    <w:rsid w:val="008443CE"/>
    <w:rsid w:val="00844556"/>
    <w:rsid w:val="00844892"/>
    <w:rsid w:val="00844B60"/>
    <w:rsid w:val="00844CCF"/>
    <w:rsid w:val="00844D5F"/>
    <w:rsid w:val="00844DBA"/>
    <w:rsid w:val="00844DE2"/>
    <w:rsid w:val="0084517B"/>
    <w:rsid w:val="008453C4"/>
    <w:rsid w:val="008453CD"/>
    <w:rsid w:val="00845937"/>
    <w:rsid w:val="00845BD4"/>
    <w:rsid w:val="008460F5"/>
    <w:rsid w:val="00846228"/>
    <w:rsid w:val="0084642A"/>
    <w:rsid w:val="00846A7D"/>
    <w:rsid w:val="00846F0B"/>
    <w:rsid w:val="00847291"/>
    <w:rsid w:val="00847379"/>
    <w:rsid w:val="00847860"/>
    <w:rsid w:val="00847B58"/>
    <w:rsid w:val="00847BBB"/>
    <w:rsid w:val="00847F21"/>
    <w:rsid w:val="00847F97"/>
    <w:rsid w:val="00850058"/>
    <w:rsid w:val="00850728"/>
    <w:rsid w:val="00850795"/>
    <w:rsid w:val="00850A32"/>
    <w:rsid w:val="00850B03"/>
    <w:rsid w:val="00850B06"/>
    <w:rsid w:val="00850B6C"/>
    <w:rsid w:val="00850C0B"/>
    <w:rsid w:val="00850DF7"/>
    <w:rsid w:val="00850F24"/>
    <w:rsid w:val="008511BB"/>
    <w:rsid w:val="0085133E"/>
    <w:rsid w:val="00851482"/>
    <w:rsid w:val="008515D2"/>
    <w:rsid w:val="008519B5"/>
    <w:rsid w:val="0085212B"/>
    <w:rsid w:val="00852202"/>
    <w:rsid w:val="008522E6"/>
    <w:rsid w:val="0085282E"/>
    <w:rsid w:val="00852840"/>
    <w:rsid w:val="00852841"/>
    <w:rsid w:val="00852B16"/>
    <w:rsid w:val="00852C16"/>
    <w:rsid w:val="00852E59"/>
    <w:rsid w:val="00852E72"/>
    <w:rsid w:val="0085316D"/>
    <w:rsid w:val="00853294"/>
    <w:rsid w:val="00853417"/>
    <w:rsid w:val="0085357F"/>
    <w:rsid w:val="008538F3"/>
    <w:rsid w:val="00853928"/>
    <w:rsid w:val="00853AFD"/>
    <w:rsid w:val="00853B95"/>
    <w:rsid w:val="00853CBF"/>
    <w:rsid w:val="00853D1F"/>
    <w:rsid w:val="00853DC8"/>
    <w:rsid w:val="00853DE4"/>
    <w:rsid w:val="00853DFF"/>
    <w:rsid w:val="00854028"/>
    <w:rsid w:val="0085402C"/>
    <w:rsid w:val="008541D2"/>
    <w:rsid w:val="008542A9"/>
    <w:rsid w:val="00854593"/>
    <w:rsid w:val="008547DA"/>
    <w:rsid w:val="008548E1"/>
    <w:rsid w:val="008549B3"/>
    <w:rsid w:val="00854BAF"/>
    <w:rsid w:val="00854BBE"/>
    <w:rsid w:val="00854C6B"/>
    <w:rsid w:val="00854CEA"/>
    <w:rsid w:val="00854CF0"/>
    <w:rsid w:val="00854E3B"/>
    <w:rsid w:val="00854FB7"/>
    <w:rsid w:val="00855006"/>
    <w:rsid w:val="008550A5"/>
    <w:rsid w:val="00855177"/>
    <w:rsid w:val="008552F6"/>
    <w:rsid w:val="008554FB"/>
    <w:rsid w:val="00855598"/>
    <w:rsid w:val="00855840"/>
    <w:rsid w:val="00855930"/>
    <w:rsid w:val="00855B46"/>
    <w:rsid w:val="00855BBA"/>
    <w:rsid w:val="00855D86"/>
    <w:rsid w:val="00856078"/>
    <w:rsid w:val="00856099"/>
    <w:rsid w:val="0085660A"/>
    <w:rsid w:val="0085667C"/>
    <w:rsid w:val="0085677E"/>
    <w:rsid w:val="008567CD"/>
    <w:rsid w:val="008567F9"/>
    <w:rsid w:val="008569BA"/>
    <w:rsid w:val="00856CE9"/>
    <w:rsid w:val="00856DE3"/>
    <w:rsid w:val="00856DE5"/>
    <w:rsid w:val="00856EC5"/>
    <w:rsid w:val="0085706E"/>
    <w:rsid w:val="00857269"/>
    <w:rsid w:val="00857371"/>
    <w:rsid w:val="0085754B"/>
    <w:rsid w:val="00857582"/>
    <w:rsid w:val="0085770B"/>
    <w:rsid w:val="008577BF"/>
    <w:rsid w:val="008577C0"/>
    <w:rsid w:val="0085799E"/>
    <w:rsid w:val="00857B12"/>
    <w:rsid w:val="00860037"/>
    <w:rsid w:val="0086033D"/>
    <w:rsid w:val="008603E5"/>
    <w:rsid w:val="008605C3"/>
    <w:rsid w:val="00860691"/>
    <w:rsid w:val="00860A09"/>
    <w:rsid w:val="00860AA9"/>
    <w:rsid w:val="00860DC4"/>
    <w:rsid w:val="008610C8"/>
    <w:rsid w:val="008611ED"/>
    <w:rsid w:val="0086132B"/>
    <w:rsid w:val="008613AB"/>
    <w:rsid w:val="008614CF"/>
    <w:rsid w:val="0086169D"/>
    <w:rsid w:val="00861884"/>
    <w:rsid w:val="00861E01"/>
    <w:rsid w:val="00861E87"/>
    <w:rsid w:val="00861F16"/>
    <w:rsid w:val="00862512"/>
    <w:rsid w:val="0086273D"/>
    <w:rsid w:val="008628B5"/>
    <w:rsid w:val="0086295E"/>
    <w:rsid w:val="008629BA"/>
    <w:rsid w:val="00862A18"/>
    <w:rsid w:val="00862AFC"/>
    <w:rsid w:val="00862FB8"/>
    <w:rsid w:val="0086327A"/>
    <w:rsid w:val="008632FE"/>
    <w:rsid w:val="008633F9"/>
    <w:rsid w:val="00863619"/>
    <w:rsid w:val="00863717"/>
    <w:rsid w:val="00863B44"/>
    <w:rsid w:val="00863D1C"/>
    <w:rsid w:val="00863D5E"/>
    <w:rsid w:val="00863DD5"/>
    <w:rsid w:val="00863E5A"/>
    <w:rsid w:val="00863F03"/>
    <w:rsid w:val="00864081"/>
    <w:rsid w:val="008641ED"/>
    <w:rsid w:val="008646E8"/>
    <w:rsid w:val="0086473F"/>
    <w:rsid w:val="00864A59"/>
    <w:rsid w:val="00864A96"/>
    <w:rsid w:val="00864AC5"/>
    <w:rsid w:val="00864B75"/>
    <w:rsid w:val="00864F46"/>
    <w:rsid w:val="00865327"/>
    <w:rsid w:val="00865565"/>
    <w:rsid w:val="008657A0"/>
    <w:rsid w:val="00865B10"/>
    <w:rsid w:val="00865BFD"/>
    <w:rsid w:val="00865C7E"/>
    <w:rsid w:val="00865CC3"/>
    <w:rsid w:val="00865EB7"/>
    <w:rsid w:val="00865F69"/>
    <w:rsid w:val="008660B2"/>
    <w:rsid w:val="00866491"/>
    <w:rsid w:val="00866AE9"/>
    <w:rsid w:val="00866BFB"/>
    <w:rsid w:val="00866C6D"/>
    <w:rsid w:val="00866CA7"/>
    <w:rsid w:val="00866D4B"/>
    <w:rsid w:val="00866DC3"/>
    <w:rsid w:val="00866E43"/>
    <w:rsid w:val="00866E73"/>
    <w:rsid w:val="008671D2"/>
    <w:rsid w:val="00867372"/>
    <w:rsid w:val="00867398"/>
    <w:rsid w:val="0086741B"/>
    <w:rsid w:val="00867582"/>
    <w:rsid w:val="008676F0"/>
    <w:rsid w:val="008676F6"/>
    <w:rsid w:val="00867741"/>
    <w:rsid w:val="00867893"/>
    <w:rsid w:val="00867A7A"/>
    <w:rsid w:val="00867D65"/>
    <w:rsid w:val="008701D2"/>
    <w:rsid w:val="00870393"/>
    <w:rsid w:val="008703F8"/>
    <w:rsid w:val="008706F1"/>
    <w:rsid w:val="00870754"/>
    <w:rsid w:val="008707EA"/>
    <w:rsid w:val="008708F5"/>
    <w:rsid w:val="00870922"/>
    <w:rsid w:val="00870AD9"/>
    <w:rsid w:val="00870AFA"/>
    <w:rsid w:val="00870C78"/>
    <w:rsid w:val="00870EFF"/>
    <w:rsid w:val="00870F57"/>
    <w:rsid w:val="0087114A"/>
    <w:rsid w:val="0087117B"/>
    <w:rsid w:val="00871420"/>
    <w:rsid w:val="0087167E"/>
    <w:rsid w:val="008717F2"/>
    <w:rsid w:val="00871B7B"/>
    <w:rsid w:val="00872357"/>
    <w:rsid w:val="0087258F"/>
    <w:rsid w:val="00872717"/>
    <w:rsid w:val="008729A0"/>
    <w:rsid w:val="00872AB6"/>
    <w:rsid w:val="00872D6E"/>
    <w:rsid w:val="00872DCA"/>
    <w:rsid w:val="00872F82"/>
    <w:rsid w:val="008732DA"/>
    <w:rsid w:val="00873355"/>
    <w:rsid w:val="008735D0"/>
    <w:rsid w:val="008735E7"/>
    <w:rsid w:val="0087378B"/>
    <w:rsid w:val="00873871"/>
    <w:rsid w:val="00873E04"/>
    <w:rsid w:val="00873E35"/>
    <w:rsid w:val="00873E6B"/>
    <w:rsid w:val="00873EB0"/>
    <w:rsid w:val="00874300"/>
    <w:rsid w:val="008745A4"/>
    <w:rsid w:val="00874660"/>
    <w:rsid w:val="008746E4"/>
    <w:rsid w:val="00874826"/>
    <w:rsid w:val="00874961"/>
    <w:rsid w:val="00874B24"/>
    <w:rsid w:val="00874B2A"/>
    <w:rsid w:val="00874B64"/>
    <w:rsid w:val="00874C5E"/>
    <w:rsid w:val="00874D15"/>
    <w:rsid w:val="00874FFF"/>
    <w:rsid w:val="008752F1"/>
    <w:rsid w:val="008756C3"/>
    <w:rsid w:val="008756D6"/>
    <w:rsid w:val="008756EE"/>
    <w:rsid w:val="00875C5F"/>
    <w:rsid w:val="00876132"/>
    <w:rsid w:val="00876219"/>
    <w:rsid w:val="00876302"/>
    <w:rsid w:val="00876325"/>
    <w:rsid w:val="00876412"/>
    <w:rsid w:val="0087647B"/>
    <w:rsid w:val="00876638"/>
    <w:rsid w:val="008767B3"/>
    <w:rsid w:val="008769BE"/>
    <w:rsid w:val="00876A56"/>
    <w:rsid w:val="00877085"/>
    <w:rsid w:val="00877200"/>
    <w:rsid w:val="00877618"/>
    <w:rsid w:val="008778C7"/>
    <w:rsid w:val="0087792C"/>
    <w:rsid w:val="00877966"/>
    <w:rsid w:val="00877C62"/>
    <w:rsid w:val="00877E08"/>
    <w:rsid w:val="00880051"/>
    <w:rsid w:val="00880052"/>
    <w:rsid w:val="008800E6"/>
    <w:rsid w:val="008801FF"/>
    <w:rsid w:val="008802A7"/>
    <w:rsid w:val="008806D7"/>
    <w:rsid w:val="0088093B"/>
    <w:rsid w:val="0088098F"/>
    <w:rsid w:val="00880A39"/>
    <w:rsid w:val="00880A74"/>
    <w:rsid w:val="008813A6"/>
    <w:rsid w:val="008818D3"/>
    <w:rsid w:val="00881974"/>
    <w:rsid w:val="008819E0"/>
    <w:rsid w:val="00881AB5"/>
    <w:rsid w:val="00881AC1"/>
    <w:rsid w:val="00881DEE"/>
    <w:rsid w:val="0088202D"/>
    <w:rsid w:val="00882255"/>
    <w:rsid w:val="0088229F"/>
    <w:rsid w:val="00882336"/>
    <w:rsid w:val="00882461"/>
    <w:rsid w:val="008828EF"/>
    <w:rsid w:val="0088296E"/>
    <w:rsid w:val="0088298D"/>
    <w:rsid w:val="00882BBA"/>
    <w:rsid w:val="00882C3F"/>
    <w:rsid w:val="00882D0E"/>
    <w:rsid w:val="00882E5B"/>
    <w:rsid w:val="00882ED6"/>
    <w:rsid w:val="00883D57"/>
    <w:rsid w:val="00883DD1"/>
    <w:rsid w:val="00884263"/>
    <w:rsid w:val="00884597"/>
    <w:rsid w:val="00884681"/>
    <w:rsid w:val="0088469F"/>
    <w:rsid w:val="008847B7"/>
    <w:rsid w:val="00884CCA"/>
    <w:rsid w:val="00884E99"/>
    <w:rsid w:val="00884FBC"/>
    <w:rsid w:val="0088501D"/>
    <w:rsid w:val="00885226"/>
    <w:rsid w:val="00885380"/>
    <w:rsid w:val="00885381"/>
    <w:rsid w:val="00885736"/>
    <w:rsid w:val="008859EE"/>
    <w:rsid w:val="00885B3F"/>
    <w:rsid w:val="00885C52"/>
    <w:rsid w:val="00885C69"/>
    <w:rsid w:val="00885F7D"/>
    <w:rsid w:val="008861E3"/>
    <w:rsid w:val="008862C3"/>
    <w:rsid w:val="00886741"/>
    <w:rsid w:val="008868BC"/>
    <w:rsid w:val="00886F06"/>
    <w:rsid w:val="008871D8"/>
    <w:rsid w:val="008872C2"/>
    <w:rsid w:val="0088738E"/>
    <w:rsid w:val="0088742C"/>
    <w:rsid w:val="0088747B"/>
    <w:rsid w:val="00887706"/>
    <w:rsid w:val="00887855"/>
    <w:rsid w:val="008879A8"/>
    <w:rsid w:val="00887C0F"/>
    <w:rsid w:val="00887E2E"/>
    <w:rsid w:val="00887F9D"/>
    <w:rsid w:val="00890291"/>
    <w:rsid w:val="00890398"/>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49D"/>
    <w:rsid w:val="00892660"/>
    <w:rsid w:val="00892681"/>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D2"/>
    <w:rsid w:val="008936FD"/>
    <w:rsid w:val="00893934"/>
    <w:rsid w:val="00893AD6"/>
    <w:rsid w:val="00893C35"/>
    <w:rsid w:val="00893C53"/>
    <w:rsid w:val="00893DF9"/>
    <w:rsid w:val="00893F45"/>
    <w:rsid w:val="00894140"/>
    <w:rsid w:val="008944FF"/>
    <w:rsid w:val="00894747"/>
    <w:rsid w:val="00894864"/>
    <w:rsid w:val="00894986"/>
    <w:rsid w:val="00894A90"/>
    <w:rsid w:val="00894AEE"/>
    <w:rsid w:val="00894D97"/>
    <w:rsid w:val="00894DDA"/>
    <w:rsid w:val="0089510E"/>
    <w:rsid w:val="0089514E"/>
    <w:rsid w:val="00895154"/>
    <w:rsid w:val="0089525E"/>
    <w:rsid w:val="008952C2"/>
    <w:rsid w:val="00895391"/>
    <w:rsid w:val="00895409"/>
    <w:rsid w:val="0089547F"/>
    <w:rsid w:val="008955C4"/>
    <w:rsid w:val="008955F1"/>
    <w:rsid w:val="0089563F"/>
    <w:rsid w:val="00895A18"/>
    <w:rsid w:val="00895CEB"/>
    <w:rsid w:val="00895D1F"/>
    <w:rsid w:val="00895E41"/>
    <w:rsid w:val="00895E49"/>
    <w:rsid w:val="008961BF"/>
    <w:rsid w:val="0089623A"/>
    <w:rsid w:val="00896425"/>
    <w:rsid w:val="008965E6"/>
    <w:rsid w:val="008966CA"/>
    <w:rsid w:val="0089688B"/>
    <w:rsid w:val="00896A2E"/>
    <w:rsid w:val="00897045"/>
    <w:rsid w:val="008971F2"/>
    <w:rsid w:val="008972E0"/>
    <w:rsid w:val="008977C5"/>
    <w:rsid w:val="008977D7"/>
    <w:rsid w:val="00897860"/>
    <w:rsid w:val="008978D3"/>
    <w:rsid w:val="00897A03"/>
    <w:rsid w:val="00897B8E"/>
    <w:rsid w:val="00897EBC"/>
    <w:rsid w:val="008A01D3"/>
    <w:rsid w:val="008A0275"/>
    <w:rsid w:val="008A02B1"/>
    <w:rsid w:val="008A05F7"/>
    <w:rsid w:val="008A0715"/>
    <w:rsid w:val="008A087F"/>
    <w:rsid w:val="008A0A31"/>
    <w:rsid w:val="008A0AE7"/>
    <w:rsid w:val="008A0B49"/>
    <w:rsid w:val="008A1699"/>
    <w:rsid w:val="008A16AA"/>
    <w:rsid w:val="008A16FF"/>
    <w:rsid w:val="008A1AB5"/>
    <w:rsid w:val="008A1B48"/>
    <w:rsid w:val="008A1B57"/>
    <w:rsid w:val="008A1C1F"/>
    <w:rsid w:val="008A1D74"/>
    <w:rsid w:val="008A2143"/>
    <w:rsid w:val="008A22AC"/>
    <w:rsid w:val="008A24C5"/>
    <w:rsid w:val="008A27DD"/>
    <w:rsid w:val="008A2FE5"/>
    <w:rsid w:val="008A3134"/>
    <w:rsid w:val="008A3260"/>
    <w:rsid w:val="008A3299"/>
    <w:rsid w:val="008A3658"/>
    <w:rsid w:val="008A38B4"/>
    <w:rsid w:val="008A3B93"/>
    <w:rsid w:val="008A3C35"/>
    <w:rsid w:val="008A3E15"/>
    <w:rsid w:val="008A43CA"/>
    <w:rsid w:val="008A44BA"/>
    <w:rsid w:val="008A450D"/>
    <w:rsid w:val="008A45DC"/>
    <w:rsid w:val="008A47C0"/>
    <w:rsid w:val="008A4A10"/>
    <w:rsid w:val="008A4A88"/>
    <w:rsid w:val="008A4B88"/>
    <w:rsid w:val="008A4BE1"/>
    <w:rsid w:val="008A5352"/>
    <w:rsid w:val="008A573B"/>
    <w:rsid w:val="008A5785"/>
    <w:rsid w:val="008A5A89"/>
    <w:rsid w:val="008A6298"/>
    <w:rsid w:val="008A637D"/>
    <w:rsid w:val="008A6428"/>
    <w:rsid w:val="008A6597"/>
    <w:rsid w:val="008A6686"/>
    <w:rsid w:val="008A6FE7"/>
    <w:rsid w:val="008A7305"/>
    <w:rsid w:val="008A7331"/>
    <w:rsid w:val="008A73FB"/>
    <w:rsid w:val="008A7510"/>
    <w:rsid w:val="008A755F"/>
    <w:rsid w:val="008A76F9"/>
    <w:rsid w:val="008A77A6"/>
    <w:rsid w:val="008A7995"/>
    <w:rsid w:val="008A79D3"/>
    <w:rsid w:val="008A7CC9"/>
    <w:rsid w:val="008B033E"/>
    <w:rsid w:val="008B0425"/>
    <w:rsid w:val="008B0610"/>
    <w:rsid w:val="008B0E1F"/>
    <w:rsid w:val="008B0F5B"/>
    <w:rsid w:val="008B134B"/>
    <w:rsid w:val="008B15E1"/>
    <w:rsid w:val="008B15F7"/>
    <w:rsid w:val="008B16CD"/>
    <w:rsid w:val="008B1979"/>
    <w:rsid w:val="008B1A17"/>
    <w:rsid w:val="008B1BF3"/>
    <w:rsid w:val="008B1C49"/>
    <w:rsid w:val="008B1C8C"/>
    <w:rsid w:val="008B1DDB"/>
    <w:rsid w:val="008B1EAC"/>
    <w:rsid w:val="008B1F0E"/>
    <w:rsid w:val="008B2075"/>
    <w:rsid w:val="008B211B"/>
    <w:rsid w:val="008B2143"/>
    <w:rsid w:val="008B25B1"/>
    <w:rsid w:val="008B2630"/>
    <w:rsid w:val="008B29C2"/>
    <w:rsid w:val="008B2A4B"/>
    <w:rsid w:val="008B2AD0"/>
    <w:rsid w:val="008B2C2D"/>
    <w:rsid w:val="008B3032"/>
    <w:rsid w:val="008B30E8"/>
    <w:rsid w:val="008B31C5"/>
    <w:rsid w:val="008B3397"/>
    <w:rsid w:val="008B345D"/>
    <w:rsid w:val="008B3504"/>
    <w:rsid w:val="008B3528"/>
    <w:rsid w:val="008B378F"/>
    <w:rsid w:val="008B3C4C"/>
    <w:rsid w:val="008B3CA0"/>
    <w:rsid w:val="008B403A"/>
    <w:rsid w:val="008B4240"/>
    <w:rsid w:val="008B4655"/>
    <w:rsid w:val="008B46B4"/>
    <w:rsid w:val="008B4758"/>
    <w:rsid w:val="008B479C"/>
    <w:rsid w:val="008B499D"/>
    <w:rsid w:val="008B4F78"/>
    <w:rsid w:val="008B5004"/>
    <w:rsid w:val="008B5433"/>
    <w:rsid w:val="008B5531"/>
    <w:rsid w:val="008B55D9"/>
    <w:rsid w:val="008B5957"/>
    <w:rsid w:val="008B5999"/>
    <w:rsid w:val="008B5B59"/>
    <w:rsid w:val="008B5BE3"/>
    <w:rsid w:val="008B5FDD"/>
    <w:rsid w:val="008B6077"/>
    <w:rsid w:val="008B60E2"/>
    <w:rsid w:val="008B6122"/>
    <w:rsid w:val="008B6130"/>
    <w:rsid w:val="008B6372"/>
    <w:rsid w:val="008B6389"/>
    <w:rsid w:val="008B69B8"/>
    <w:rsid w:val="008B6B8A"/>
    <w:rsid w:val="008B6CFD"/>
    <w:rsid w:val="008B6D0C"/>
    <w:rsid w:val="008B725F"/>
    <w:rsid w:val="008B7280"/>
    <w:rsid w:val="008B729F"/>
    <w:rsid w:val="008B761D"/>
    <w:rsid w:val="008B771D"/>
    <w:rsid w:val="008B778B"/>
    <w:rsid w:val="008B77C5"/>
    <w:rsid w:val="008B7861"/>
    <w:rsid w:val="008B7DC7"/>
    <w:rsid w:val="008B7E09"/>
    <w:rsid w:val="008B7F14"/>
    <w:rsid w:val="008B7FFD"/>
    <w:rsid w:val="008C011C"/>
    <w:rsid w:val="008C0197"/>
    <w:rsid w:val="008C02DC"/>
    <w:rsid w:val="008C037E"/>
    <w:rsid w:val="008C0594"/>
    <w:rsid w:val="008C0903"/>
    <w:rsid w:val="008C0D1E"/>
    <w:rsid w:val="008C0FC0"/>
    <w:rsid w:val="008C14ED"/>
    <w:rsid w:val="008C1716"/>
    <w:rsid w:val="008C180D"/>
    <w:rsid w:val="008C1837"/>
    <w:rsid w:val="008C18FC"/>
    <w:rsid w:val="008C19FE"/>
    <w:rsid w:val="008C1AB1"/>
    <w:rsid w:val="008C1C02"/>
    <w:rsid w:val="008C1CBA"/>
    <w:rsid w:val="008C1D51"/>
    <w:rsid w:val="008C1E67"/>
    <w:rsid w:val="008C1F2F"/>
    <w:rsid w:val="008C2340"/>
    <w:rsid w:val="008C23C2"/>
    <w:rsid w:val="008C23FC"/>
    <w:rsid w:val="008C2819"/>
    <w:rsid w:val="008C29A2"/>
    <w:rsid w:val="008C2C31"/>
    <w:rsid w:val="008C2DD7"/>
    <w:rsid w:val="008C2EF9"/>
    <w:rsid w:val="008C3309"/>
    <w:rsid w:val="008C3413"/>
    <w:rsid w:val="008C35D9"/>
    <w:rsid w:val="008C369E"/>
    <w:rsid w:val="008C372A"/>
    <w:rsid w:val="008C3878"/>
    <w:rsid w:val="008C403C"/>
    <w:rsid w:val="008C414B"/>
    <w:rsid w:val="008C41F9"/>
    <w:rsid w:val="008C4261"/>
    <w:rsid w:val="008C49FE"/>
    <w:rsid w:val="008C4B50"/>
    <w:rsid w:val="008C4CB2"/>
    <w:rsid w:val="008C4CC9"/>
    <w:rsid w:val="008C4F68"/>
    <w:rsid w:val="008C52B2"/>
    <w:rsid w:val="008C58C6"/>
    <w:rsid w:val="008C5AA5"/>
    <w:rsid w:val="008C5B1F"/>
    <w:rsid w:val="008C5CD7"/>
    <w:rsid w:val="008C6153"/>
    <w:rsid w:val="008C61E3"/>
    <w:rsid w:val="008C6ED9"/>
    <w:rsid w:val="008C6FF6"/>
    <w:rsid w:val="008C7122"/>
    <w:rsid w:val="008C724B"/>
    <w:rsid w:val="008C72A4"/>
    <w:rsid w:val="008C73A0"/>
    <w:rsid w:val="008C743D"/>
    <w:rsid w:val="008C74D9"/>
    <w:rsid w:val="008C773A"/>
    <w:rsid w:val="008C79CB"/>
    <w:rsid w:val="008C7AE8"/>
    <w:rsid w:val="008C7DB0"/>
    <w:rsid w:val="008C7E2D"/>
    <w:rsid w:val="008D0327"/>
    <w:rsid w:val="008D034D"/>
    <w:rsid w:val="008D040A"/>
    <w:rsid w:val="008D04C9"/>
    <w:rsid w:val="008D05B2"/>
    <w:rsid w:val="008D0B0A"/>
    <w:rsid w:val="008D0B4E"/>
    <w:rsid w:val="008D0C6E"/>
    <w:rsid w:val="008D0FCC"/>
    <w:rsid w:val="008D1037"/>
    <w:rsid w:val="008D11A5"/>
    <w:rsid w:val="008D1289"/>
    <w:rsid w:val="008D1368"/>
    <w:rsid w:val="008D162F"/>
    <w:rsid w:val="008D17E2"/>
    <w:rsid w:val="008D1912"/>
    <w:rsid w:val="008D19F3"/>
    <w:rsid w:val="008D1DD4"/>
    <w:rsid w:val="008D1DE3"/>
    <w:rsid w:val="008D20BE"/>
    <w:rsid w:val="008D238B"/>
    <w:rsid w:val="008D24C4"/>
    <w:rsid w:val="008D261A"/>
    <w:rsid w:val="008D27AB"/>
    <w:rsid w:val="008D284D"/>
    <w:rsid w:val="008D2ABB"/>
    <w:rsid w:val="008D305C"/>
    <w:rsid w:val="008D3264"/>
    <w:rsid w:val="008D330A"/>
    <w:rsid w:val="008D374D"/>
    <w:rsid w:val="008D3A37"/>
    <w:rsid w:val="008D3D57"/>
    <w:rsid w:val="008D407E"/>
    <w:rsid w:val="008D4154"/>
    <w:rsid w:val="008D41F1"/>
    <w:rsid w:val="008D42AC"/>
    <w:rsid w:val="008D4517"/>
    <w:rsid w:val="008D46C0"/>
    <w:rsid w:val="008D49E9"/>
    <w:rsid w:val="008D4A00"/>
    <w:rsid w:val="008D4B88"/>
    <w:rsid w:val="008D4BDD"/>
    <w:rsid w:val="008D4C08"/>
    <w:rsid w:val="008D5280"/>
    <w:rsid w:val="008D54A7"/>
    <w:rsid w:val="008D5555"/>
    <w:rsid w:val="008D55BB"/>
    <w:rsid w:val="008D5860"/>
    <w:rsid w:val="008D58BA"/>
    <w:rsid w:val="008D5966"/>
    <w:rsid w:val="008D597C"/>
    <w:rsid w:val="008D5C1B"/>
    <w:rsid w:val="008D5EC2"/>
    <w:rsid w:val="008D5F36"/>
    <w:rsid w:val="008D6387"/>
    <w:rsid w:val="008D6576"/>
    <w:rsid w:val="008D671D"/>
    <w:rsid w:val="008D6BC2"/>
    <w:rsid w:val="008D6C19"/>
    <w:rsid w:val="008D6E19"/>
    <w:rsid w:val="008D6F96"/>
    <w:rsid w:val="008D70B0"/>
    <w:rsid w:val="008D711F"/>
    <w:rsid w:val="008D72C2"/>
    <w:rsid w:val="008D73EA"/>
    <w:rsid w:val="008D7471"/>
    <w:rsid w:val="008D774E"/>
    <w:rsid w:val="008D782B"/>
    <w:rsid w:val="008D79A2"/>
    <w:rsid w:val="008D7BEF"/>
    <w:rsid w:val="008D7CAD"/>
    <w:rsid w:val="008D7CB2"/>
    <w:rsid w:val="008D7DEA"/>
    <w:rsid w:val="008D7E4C"/>
    <w:rsid w:val="008D7E59"/>
    <w:rsid w:val="008D7F1D"/>
    <w:rsid w:val="008E0039"/>
    <w:rsid w:val="008E0A44"/>
    <w:rsid w:val="008E0B86"/>
    <w:rsid w:val="008E0CBF"/>
    <w:rsid w:val="008E0EF5"/>
    <w:rsid w:val="008E1028"/>
    <w:rsid w:val="008E1050"/>
    <w:rsid w:val="008E13FB"/>
    <w:rsid w:val="008E1933"/>
    <w:rsid w:val="008E1998"/>
    <w:rsid w:val="008E1A7C"/>
    <w:rsid w:val="008E1E2E"/>
    <w:rsid w:val="008E2206"/>
    <w:rsid w:val="008E2492"/>
    <w:rsid w:val="008E2728"/>
    <w:rsid w:val="008E2809"/>
    <w:rsid w:val="008E291D"/>
    <w:rsid w:val="008E29C8"/>
    <w:rsid w:val="008E2B1B"/>
    <w:rsid w:val="008E3414"/>
    <w:rsid w:val="008E35F3"/>
    <w:rsid w:val="008E392B"/>
    <w:rsid w:val="008E3949"/>
    <w:rsid w:val="008E3955"/>
    <w:rsid w:val="008E3A44"/>
    <w:rsid w:val="008E3BCA"/>
    <w:rsid w:val="008E3D65"/>
    <w:rsid w:val="008E3D68"/>
    <w:rsid w:val="008E3D76"/>
    <w:rsid w:val="008E3ECA"/>
    <w:rsid w:val="008E3F6B"/>
    <w:rsid w:val="008E4149"/>
    <w:rsid w:val="008E4187"/>
    <w:rsid w:val="008E4246"/>
    <w:rsid w:val="008E4720"/>
    <w:rsid w:val="008E4760"/>
    <w:rsid w:val="008E476B"/>
    <w:rsid w:val="008E490A"/>
    <w:rsid w:val="008E4A93"/>
    <w:rsid w:val="008E4DE3"/>
    <w:rsid w:val="008E4E9B"/>
    <w:rsid w:val="008E520B"/>
    <w:rsid w:val="008E5218"/>
    <w:rsid w:val="008E52F8"/>
    <w:rsid w:val="008E5310"/>
    <w:rsid w:val="008E5351"/>
    <w:rsid w:val="008E5557"/>
    <w:rsid w:val="008E590F"/>
    <w:rsid w:val="008E5A6B"/>
    <w:rsid w:val="008E5B56"/>
    <w:rsid w:val="008E5C96"/>
    <w:rsid w:val="008E5CE7"/>
    <w:rsid w:val="008E5DFA"/>
    <w:rsid w:val="008E6046"/>
    <w:rsid w:val="008E617B"/>
    <w:rsid w:val="008E61A5"/>
    <w:rsid w:val="008E61C3"/>
    <w:rsid w:val="008E626D"/>
    <w:rsid w:val="008E63AC"/>
    <w:rsid w:val="008E63F7"/>
    <w:rsid w:val="008E65B7"/>
    <w:rsid w:val="008E6A50"/>
    <w:rsid w:val="008E6AE4"/>
    <w:rsid w:val="008E6AF8"/>
    <w:rsid w:val="008E6E20"/>
    <w:rsid w:val="008E6F32"/>
    <w:rsid w:val="008E710B"/>
    <w:rsid w:val="008E71D7"/>
    <w:rsid w:val="008E72B0"/>
    <w:rsid w:val="008E7338"/>
    <w:rsid w:val="008E7364"/>
    <w:rsid w:val="008E739A"/>
    <w:rsid w:val="008E742B"/>
    <w:rsid w:val="008E7722"/>
    <w:rsid w:val="008E7790"/>
    <w:rsid w:val="008E78C3"/>
    <w:rsid w:val="008E7AE6"/>
    <w:rsid w:val="008E7BBC"/>
    <w:rsid w:val="008E7CBB"/>
    <w:rsid w:val="008E7D06"/>
    <w:rsid w:val="008E7E15"/>
    <w:rsid w:val="008E7F24"/>
    <w:rsid w:val="008E7F4F"/>
    <w:rsid w:val="008F018D"/>
    <w:rsid w:val="008F0224"/>
    <w:rsid w:val="008F0252"/>
    <w:rsid w:val="008F041F"/>
    <w:rsid w:val="008F049D"/>
    <w:rsid w:val="008F073E"/>
    <w:rsid w:val="008F088D"/>
    <w:rsid w:val="008F0BF8"/>
    <w:rsid w:val="008F0CA1"/>
    <w:rsid w:val="008F0F49"/>
    <w:rsid w:val="008F1058"/>
    <w:rsid w:val="008F158F"/>
    <w:rsid w:val="008F1DC2"/>
    <w:rsid w:val="008F2141"/>
    <w:rsid w:val="008F21C8"/>
    <w:rsid w:val="008F2233"/>
    <w:rsid w:val="008F224F"/>
    <w:rsid w:val="008F2409"/>
    <w:rsid w:val="008F276C"/>
    <w:rsid w:val="008F2927"/>
    <w:rsid w:val="008F2E05"/>
    <w:rsid w:val="008F2EBD"/>
    <w:rsid w:val="008F2F20"/>
    <w:rsid w:val="008F2FB9"/>
    <w:rsid w:val="008F3182"/>
    <w:rsid w:val="008F33A0"/>
    <w:rsid w:val="008F3459"/>
    <w:rsid w:val="008F36CF"/>
    <w:rsid w:val="008F3BCF"/>
    <w:rsid w:val="008F3CE2"/>
    <w:rsid w:val="008F4008"/>
    <w:rsid w:val="008F40EE"/>
    <w:rsid w:val="008F41B1"/>
    <w:rsid w:val="008F41B2"/>
    <w:rsid w:val="008F43FD"/>
    <w:rsid w:val="008F448B"/>
    <w:rsid w:val="008F45EA"/>
    <w:rsid w:val="008F4645"/>
    <w:rsid w:val="008F4763"/>
    <w:rsid w:val="008F4D83"/>
    <w:rsid w:val="008F4E55"/>
    <w:rsid w:val="008F4EAB"/>
    <w:rsid w:val="008F4F68"/>
    <w:rsid w:val="008F55A6"/>
    <w:rsid w:val="008F570A"/>
    <w:rsid w:val="008F5787"/>
    <w:rsid w:val="008F585B"/>
    <w:rsid w:val="008F58DD"/>
    <w:rsid w:val="008F59E5"/>
    <w:rsid w:val="008F5B4E"/>
    <w:rsid w:val="008F5BBA"/>
    <w:rsid w:val="008F61C8"/>
    <w:rsid w:val="008F626D"/>
    <w:rsid w:val="008F633D"/>
    <w:rsid w:val="008F6536"/>
    <w:rsid w:val="008F6948"/>
    <w:rsid w:val="008F69AF"/>
    <w:rsid w:val="008F69DB"/>
    <w:rsid w:val="008F6A52"/>
    <w:rsid w:val="008F6A9E"/>
    <w:rsid w:val="008F6AB8"/>
    <w:rsid w:val="008F6BAB"/>
    <w:rsid w:val="008F6D99"/>
    <w:rsid w:val="008F7326"/>
    <w:rsid w:val="008F73EE"/>
    <w:rsid w:val="008F76F4"/>
    <w:rsid w:val="008F7850"/>
    <w:rsid w:val="008F7B3A"/>
    <w:rsid w:val="009000D8"/>
    <w:rsid w:val="009002DE"/>
    <w:rsid w:val="00900379"/>
    <w:rsid w:val="00900401"/>
    <w:rsid w:val="0090041A"/>
    <w:rsid w:val="0090046F"/>
    <w:rsid w:val="009004B1"/>
    <w:rsid w:val="00900680"/>
    <w:rsid w:val="00900737"/>
    <w:rsid w:val="009009AD"/>
    <w:rsid w:val="00900B47"/>
    <w:rsid w:val="00900E99"/>
    <w:rsid w:val="009010DC"/>
    <w:rsid w:val="00901128"/>
    <w:rsid w:val="00901659"/>
    <w:rsid w:val="00901697"/>
    <w:rsid w:val="009017B3"/>
    <w:rsid w:val="00901A50"/>
    <w:rsid w:val="00901BA7"/>
    <w:rsid w:val="00901F86"/>
    <w:rsid w:val="009021DE"/>
    <w:rsid w:val="00902742"/>
    <w:rsid w:val="00902D37"/>
    <w:rsid w:val="00902D74"/>
    <w:rsid w:val="009036C5"/>
    <w:rsid w:val="00903724"/>
    <w:rsid w:val="0090373B"/>
    <w:rsid w:val="00903A7F"/>
    <w:rsid w:val="00903BA0"/>
    <w:rsid w:val="00903E66"/>
    <w:rsid w:val="00903FDE"/>
    <w:rsid w:val="009041A6"/>
    <w:rsid w:val="00904593"/>
    <w:rsid w:val="009046FE"/>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D6D"/>
    <w:rsid w:val="00905F09"/>
    <w:rsid w:val="00905FBC"/>
    <w:rsid w:val="00905FE9"/>
    <w:rsid w:val="00906035"/>
    <w:rsid w:val="0090634B"/>
    <w:rsid w:val="00906353"/>
    <w:rsid w:val="00906422"/>
    <w:rsid w:val="00906545"/>
    <w:rsid w:val="0090690C"/>
    <w:rsid w:val="00906B20"/>
    <w:rsid w:val="00906B2E"/>
    <w:rsid w:val="00906B96"/>
    <w:rsid w:val="00906BCB"/>
    <w:rsid w:val="00906BE1"/>
    <w:rsid w:val="00906E2B"/>
    <w:rsid w:val="00906EB3"/>
    <w:rsid w:val="00907166"/>
    <w:rsid w:val="00907181"/>
    <w:rsid w:val="00907590"/>
    <w:rsid w:val="00907681"/>
    <w:rsid w:val="00907709"/>
    <w:rsid w:val="00907A05"/>
    <w:rsid w:val="00907B83"/>
    <w:rsid w:val="00907C69"/>
    <w:rsid w:val="00907EA5"/>
    <w:rsid w:val="009101FE"/>
    <w:rsid w:val="009102C9"/>
    <w:rsid w:val="009104AE"/>
    <w:rsid w:val="00910533"/>
    <w:rsid w:val="0091067B"/>
    <w:rsid w:val="009108A0"/>
    <w:rsid w:val="009108C3"/>
    <w:rsid w:val="00910A49"/>
    <w:rsid w:val="00910DA7"/>
    <w:rsid w:val="00910EFE"/>
    <w:rsid w:val="00910F4B"/>
    <w:rsid w:val="00910FD4"/>
    <w:rsid w:val="0091146A"/>
    <w:rsid w:val="00911694"/>
    <w:rsid w:val="009117AB"/>
    <w:rsid w:val="00911934"/>
    <w:rsid w:val="00911A51"/>
    <w:rsid w:val="00911B19"/>
    <w:rsid w:val="00911C75"/>
    <w:rsid w:val="00911CD2"/>
    <w:rsid w:val="00911F4D"/>
    <w:rsid w:val="00911F64"/>
    <w:rsid w:val="00912041"/>
    <w:rsid w:val="0091220C"/>
    <w:rsid w:val="0091242A"/>
    <w:rsid w:val="009124CF"/>
    <w:rsid w:val="0091259F"/>
    <w:rsid w:val="009125C1"/>
    <w:rsid w:val="0091267B"/>
    <w:rsid w:val="009126A1"/>
    <w:rsid w:val="009126D9"/>
    <w:rsid w:val="0091273C"/>
    <w:rsid w:val="00912991"/>
    <w:rsid w:val="00912C0E"/>
    <w:rsid w:val="00912E51"/>
    <w:rsid w:val="00913618"/>
    <w:rsid w:val="00913709"/>
    <w:rsid w:val="009137FE"/>
    <w:rsid w:val="00913946"/>
    <w:rsid w:val="00913949"/>
    <w:rsid w:val="0091396A"/>
    <w:rsid w:val="00913B77"/>
    <w:rsid w:val="00913CE2"/>
    <w:rsid w:val="00913E1F"/>
    <w:rsid w:val="00913E5F"/>
    <w:rsid w:val="00913F68"/>
    <w:rsid w:val="0091414C"/>
    <w:rsid w:val="009142A8"/>
    <w:rsid w:val="009144D1"/>
    <w:rsid w:val="0091470A"/>
    <w:rsid w:val="009147E9"/>
    <w:rsid w:val="00914BCA"/>
    <w:rsid w:val="00914BD9"/>
    <w:rsid w:val="00914C41"/>
    <w:rsid w:val="00914DC2"/>
    <w:rsid w:val="00914FEA"/>
    <w:rsid w:val="00915109"/>
    <w:rsid w:val="00915117"/>
    <w:rsid w:val="00915190"/>
    <w:rsid w:val="009153AA"/>
    <w:rsid w:val="00915483"/>
    <w:rsid w:val="009154B0"/>
    <w:rsid w:val="00915535"/>
    <w:rsid w:val="009156B2"/>
    <w:rsid w:val="009157C5"/>
    <w:rsid w:val="0091598E"/>
    <w:rsid w:val="00915BF9"/>
    <w:rsid w:val="00915E94"/>
    <w:rsid w:val="0091627B"/>
    <w:rsid w:val="009164FA"/>
    <w:rsid w:val="00916518"/>
    <w:rsid w:val="009165EC"/>
    <w:rsid w:val="00916AAB"/>
    <w:rsid w:val="00916CA2"/>
    <w:rsid w:val="00916D58"/>
    <w:rsid w:val="00916E13"/>
    <w:rsid w:val="00917067"/>
    <w:rsid w:val="0091713D"/>
    <w:rsid w:val="0091734D"/>
    <w:rsid w:val="009175DC"/>
    <w:rsid w:val="0091798B"/>
    <w:rsid w:val="0091798E"/>
    <w:rsid w:val="00917B74"/>
    <w:rsid w:val="00917C9F"/>
    <w:rsid w:val="00917F3B"/>
    <w:rsid w:val="00920316"/>
    <w:rsid w:val="00920490"/>
    <w:rsid w:val="00920852"/>
    <w:rsid w:val="00920A1B"/>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2EDC"/>
    <w:rsid w:val="00923257"/>
    <w:rsid w:val="00923396"/>
    <w:rsid w:val="009234A5"/>
    <w:rsid w:val="009234C8"/>
    <w:rsid w:val="0092365D"/>
    <w:rsid w:val="009237A5"/>
    <w:rsid w:val="00923984"/>
    <w:rsid w:val="00923BDD"/>
    <w:rsid w:val="00923D2E"/>
    <w:rsid w:val="00923F0B"/>
    <w:rsid w:val="0092421F"/>
    <w:rsid w:val="0092442C"/>
    <w:rsid w:val="009245C4"/>
    <w:rsid w:val="00924636"/>
    <w:rsid w:val="00924642"/>
    <w:rsid w:val="009246F2"/>
    <w:rsid w:val="0092474C"/>
    <w:rsid w:val="00924AA8"/>
    <w:rsid w:val="00924C1D"/>
    <w:rsid w:val="00924ED5"/>
    <w:rsid w:val="00924FAC"/>
    <w:rsid w:val="009251A7"/>
    <w:rsid w:val="00925217"/>
    <w:rsid w:val="00925294"/>
    <w:rsid w:val="00925661"/>
    <w:rsid w:val="0092577C"/>
    <w:rsid w:val="00925D54"/>
    <w:rsid w:val="00925D81"/>
    <w:rsid w:val="00925F1A"/>
    <w:rsid w:val="00925FB2"/>
    <w:rsid w:val="0092600A"/>
    <w:rsid w:val="009261B1"/>
    <w:rsid w:val="009261D3"/>
    <w:rsid w:val="00926246"/>
    <w:rsid w:val="00926257"/>
    <w:rsid w:val="0092648E"/>
    <w:rsid w:val="00926543"/>
    <w:rsid w:val="009266ED"/>
    <w:rsid w:val="00926854"/>
    <w:rsid w:val="009269A1"/>
    <w:rsid w:val="009269E8"/>
    <w:rsid w:val="00926C89"/>
    <w:rsid w:val="00926F26"/>
    <w:rsid w:val="009271F8"/>
    <w:rsid w:val="0092726B"/>
    <w:rsid w:val="0092733D"/>
    <w:rsid w:val="00927596"/>
    <w:rsid w:val="00927B66"/>
    <w:rsid w:val="00927B87"/>
    <w:rsid w:val="00927D9A"/>
    <w:rsid w:val="00927F0D"/>
    <w:rsid w:val="00927FEE"/>
    <w:rsid w:val="00930186"/>
    <w:rsid w:val="009301AC"/>
    <w:rsid w:val="009303F3"/>
    <w:rsid w:val="00930966"/>
    <w:rsid w:val="00930A11"/>
    <w:rsid w:val="00931072"/>
    <w:rsid w:val="0093121A"/>
    <w:rsid w:val="0093142E"/>
    <w:rsid w:val="00931488"/>
    <w:rsid w:val="0093150D"/>
    <w:rsid w:val="0093153D"/>
    <w:rsid w:val="0093172F"/>
    <w:rsid w:val="00931B3E"/>
    <w:rsid w:val="00931CEA"/>
    <w:rsid w:val="00931D73"/>
    <w:rsid w:val="00931E23"/>
    <w:rsid w:val="00931F9D"/>
    <w:rsid w:val="00932019"/>
    <w:rsid w:val="00932308"/>
    <w:rsid w:val="0093286F"/>
    <w:rsid w:val="009328C4"/>
    <w:rsid w:val="0093292D"/>
    <w:rsid w:val="00932E2A"/>
    <w:rsid w:val="009332A9"/>
    <w:rsid w:val="0093364A"/>
    <w:rsid w:val="009345BD"/>
    <w:rsid w:val="00934A5C"/>
    <w:rsid w:val="00934D10"/>
    <w:rsid w:val="00934F01"/>
    <w:rsid w:val="009350D0"/>
    <w:rsid w:val="009354A6"/>
    <w:rsid w:val="009354E2"/>
    <w:rsid w:val="009356EA"/>
    <w:rsid w:val="009357A4"/>
    <w:rsid w:val="0093587A"/>
    <w:rsid w:val="00935895"/>
    <w:rsid w:val="00935B78"/>
    <w:rsid w:val="009363E5"/>
    <w:rsid w:val="00936569"/>
    <w:rsid w:val="00936B1D"/>
    <w:rsid w:val="00936B52"/>
    <w:rsid w:val="00936B66"/>
    <w:rsid w:val="00936E43"/>
    <w:rsid w:val="009372FF"/>
    <w:rsid w:val="00937A90"/>
    <w:rsid w:val="00937B06"/>
    <w:rsid w:val="00937D22"/>
    <w:rsid w:val="00937D30"/>
    <w:rsid w:val="00937D89"/>
    <w:rsid w:val="00937E91"/>
    <w:rsid w:val="0094003A"/>
    <w:rsid w:val="0094016A"/>
    <w:rsid w:val="009401F9"/>
    <w:rsid w:val="00940365"/>
    <w:rsid w:val="00940509"/>
    <w:rsid w:val="009405B7"/>
    <w:rsid w:val="009406CE"/>
    <w:rsid w:val="00940906"/>
    <w:rsid w:val="009409F5"/>
    <w:rsid w:val="00940A09"/>
    <w:rsid w:val="00940A64"/>
    <w:rsid w:val="00940AC2"/>
    <w:rsid w:val="00940BDB"/>
    <w:rsid w:val="00941037"/>
    <w:rsid w:val="0094134E"/>
    <w:rsid w:val="00941687"/>
    <w:rsid w:val="00941776"/>
    <w:rsid w:val="00941896"/>
    <w:rsid w:val="0094195F"/>
    <w:rsid w:val="00941CBC"/>
    <w:rsid w:val="00941D2F"/>
    <w:rsid w:val="00941D9F"/>
    <w:rsid w:val="00941E11"/>
    <w:rsid w:val="00942176"/>
    <w:rsid w:val="009421DE"/>
    <w:rsid w:val="009422D3"/>
    <w:rsid w:val="009423FA"/>
    <w:rsid w:val="00942842"/>
    <w:rsid w:val="009428DD"/>
    <w:rsid w:val="00942A6F"/>
    <w:rsid w:val="00942B49"/>
    <w:rsid w:val="00942F13"/>
    <w:rsid w:val="00942F2B"/>
    <w:rsid w:val="00942F6D"/>
    <w:rsid w:val="0094312A"/>
    <w:rsid w:val="00943459"/>
    <w:rsid w:val="00943614"/>
    <w:rsid w:val="00943783"/>
    <w:rsid w:val="00943C1D"/>
    <w:rsid w:val="00943C30"/>
    <w:rsid w:val="00943C47"/>
    <w:rsid w:val="00943FC9"/>
    <w:rsid w:val="00944451"/>
    <w:rsid w:val="0094447E"/>
    <w:rsid w:val="00944667"/>
    <w:rsid w:val="009448C7"/>
    <w:rsid w:val="00944B46"/>
    <w:rsid w:val="00944C65"/>
    <w:rsid w:val="00945107"/>
    <w:rsid w:val="00945251"/>
    <w:rsid w:val="0094529B"/>
    <w:rsid w:val="009457D8"/>
    <w:rsid w:val="009458D8"/>
    <w:rsid w:val="00945B0C"/>
    <w:rsid w:val="00945C76"/>
    <w:rsid w:val="00945E04"/>
    <w:rsid w:val="0094626C"/>
    <w:rsid w:val="009465A8"/>
    <w:rsid w:val="00946643"/>
    <w:rsid w:val="00946855"/>
    <w:rsid w:val="00946BC4"/>
    <w:rsid w:val="00946C76"/>
    <w:rsid w:val="00947172"/>
    <w:rsid w:val="009475CF"/>
    <w:rsid w:val="009476AE"/>
    <w:rsid w:val="0094780E"/>
    <w:rsid w:val="00947C16"/>
    <w:rsid w:val="00950015"/>
    <w:rsid w:val="00950143"/>
    <w:rsid w:val="009503E2"/>
    <w:rsid w:val="00950544"/>
    <w:rsid w:val="009506E7"/>
    <w:rsid w:val="009508D6"/>
    <w:rsid w:val="00950CC2"/>
    <w:rsid w:val="00950D19"/>
    <w:rsid w:val="00951046"/>
    <w:rsid w:val="009514D2"/>
    <w:rsid w:val="00951506"/>
    <w:rsid w:val="009516C1"/>
    <w:rsid w:val="00951CF8"/>
    <w:rsid w:val="00952084"/>
    <w:rsid w:val="009521CF"/>
    <w:rsid w:val="0095225B"/>
    <w:rsid w:val="009523C6"/>
    <w:rsid w:val="00952523"/>
    <w:rsid w:val="00952593"/>
    <w:rsid w:val="0095261D"/>
    <w:rsid w:val="009526ED"/>
    <w:rsid w:val="00952BA3"/>
    <w:rsid w:val="00952BED"/>
    <w:rsid w:val="00952EAC"/>
    <w:rsid w:val="009533E8"/>
    <w:rsid w:val="00953703"/>
    <w:rsid w:val="009538DD"/>
    <w:rsid w:val="009538F2"/>
    <w:rsid w:val="009539AB"/>
    <w:rsid w:val="00953B23"/>
    <w:rsid w:val="00953D31"/>
    <w:rsid w:val="00953EC5"/>
    <w:rsid w:val="00953FDE"/>
    <w:rsid w:val="0095460C"/>
    <w:rsid w:val="00954861"/>
    <w:rsid w:val="009548E3"/>
    <w:rsid w:val="00954940"/>
    <w:rsid w:val="00954A01"/>
    <w:rsid w:val="00954A16"/>
    <w:rsid w:val="00954ABF"/>
    <w:rsid w:val="00954B15"/>
    <w:rsid w:val="00954B6C"/>
    <w:rsid w:val="00954B83"/>
    <w:rsid w:val="00954B87"/>
    <w:rsid w:val="00954C09"/>
    <w:rsid w:val="00954D3B"/>
    <w:rsid w:val="00954F22"/>
    <w:rsid w:val="00954F2E"/>
    <w:rsid w:val="00954FE9"/>
    <w:rsid w:val="009550C7"/>
    <w:rsid w:val="00955461"/>
    <w:rsid w:val="0095558D"/>
    <w:rsid w:val="0095599B"/>
    <w:rsid w:val="00955A75"/>
    <w:rsid w:val="00955A95"/>
    <w:rsid w:val="00955E18"/>
    <w:rsid w:val="0095608E"/>
    <w:rsid w:val="00956713"/>
    <w:rsid w:val="009567CA"/>
    <w:rsid w:val="009568B4"/>
    <w:rsid w:val="00956A6A"/>
    <w:rsid w:val="00956C15"/>
    <w:rsid w:val="00956C90"/>
    <w:rsid w:val="00956DBF"/>
    <w:rsid w:val="00956E17"/>
    <w:rsid w:val="00956E7D"/>
    <w:rsid w:val="0095702A"/>
    <w:rsid w:val="00957312"/>
    <w:rsid w:val="00957486"/>
    <w:rsid w:val="009574B1"/>
    <w:rsid w:val="009575C9"/>
    <w:rsid w:val="00957646"/>
    <w:rsid w:val="009578F4"/>
    <w:rsid w:val="00957936"/>
    <w:rsid w:val="00957C88"/>
    <w:rsid w:val="00957D61"/>
    <w:rsid w:val="00957E00"/>
    <w:rsid w:val="00957E43"/>
    <w:rsid w:val="009600EC"/>
    <w:rsid w:val="0096018C"/>
    <w:rsid w:val="00960256"/>
    <w:rsid w:val="009603D2"/>
    <w:rsid w:val="009604C2"/>
    <w:rsid w:val="0096063B"/>
    <w:rsid w:val="00960816"/>
    <w:rsid w:val="0096089F"/>
    <w:rsid w:val="00960C15"/>
    <w:rsid w:val="00960E1A"/>
    <w:rsid w:val="00960E51"/>
    <w:rsid w:val="00960E85"/>
    <w:rsid w:val="00961026"/>
    <w:rsid w:val="009614DF"/>
    <w:rsid w:val="00961613"/>
    <w:rsid w:val="00961621"/>
    <w:rsid w:val="0096176E"/>
    <w:rsid w:val="00961B32"/>
    <w:rsid w:val="00961C34"/>
    <w:rsid w:val="00961DC8"/>
    <w:rsid w:val="0096200E"/>
    <w:rsid w:val="00962077"/>
    <w:rsid w:val="0096215E"/>
    <w:rsid w:val="00962611"/>
    <w:rsid w:val="00962927"/>
    <w:rsid w:val="00962954"/>
    <w:rsid w:val="00962D53"/>
    <w:rsid w:val="00962E94"/>
    <w:rsid w:val="00962F1D"/>
    <w:rsid w:val="009631EA"/>
    <w:rsid w:val="00963224"/>
    <w:rsid w:val="0096343D"/>
    <w:rsid w:val="00963485"/>
    <w:rsid w:val="0096382A"/>
    <w:rsid w:val="0096389C"/>
    <w:rsid w:val="00963BB0"/>
    <w:rsid w:val="00963C0D"/>
    <w:rsid w:val="00963E63"/>
    <w:rsid w:val="00963FB0"/>
    <w:rsid w:val="00964061"/>
    <w:rsid w:val="009640CD"/>
    <w:rsid w:val="009640F9"/>
    <w:rsid w:val="009641A1"/>
    <w:rsid w:val="00964424"/>
    <w:rsid w:val="00964883"/>
    <w:rsid w:val="009649D2"/>
    <w:rsid w:val="00964A0F"/>
    <w:rsid w:val="00964AF8"/>
    <w:rsid w:val="00964B3D"/>
    <w:rsid w:val="00964C2E"/>
    <w:rsid w:val="00964CE9"/>
    <w:rsid w:val="00964E39"/>
    <w:rsid w:val="00964F45"/>
    <w:rsid w:val="00965106"/>
    <w:rsid w:val="00965531"/>
    <w:rsid w:val="00965848"/>
    <w:rsid w:val="0096585A"/>
    <w:rsid w:val="00965E57"/>
    <w:rsid w:val="009664C8"/>
    <w:rsid w:val="009664DC"/>
    <w:rsid w:val="00966525"/>
    <w:rsid w:val="009668B6"/>
    <w:rsid w:val="00966E5F"/>
    <w:rsid w:val="0096726B"/>
    <w:rsid w:val="009674EE"/>
    <w:rsid w:val="009676C7"/>
    <w:rsid w:val="00967E5A"/>
    <w:rsid w:val="00967EB6"/>
    <w:rsid w:val="00967F33"/>
    <w:rsid w:val="00967FCD"/>
    <w:rsid w:val="0097004C"/>
    <w:rsid w:val="00970097"/>
    <w:rsid w:val="00970224"/>
    <w:rsid w:val="00970421"/>
    <w:rsid w:val="009704C9"/>
    <w:rsid w:val="00970932"/>
    <w:rsid w:val="0097109B"/>
    <w:rsid w:val="0097118F"/>
    <w:rsid w:val="0097127F"/>
    <w:rsid w:val="0097136B"/>
    <w:rsid w:val="00971394"/>
    <w:rsid w:val="00971512"/>
    <w:rsid w:val="0097183B"/>
    <w:rsid w:val="009718BB"/>
    <w:rsid w:val="00971901"/>
    <w:rsid w:val="00971BFC"/>
    <w:rsid w:val="00971C51"/>
    <w:rsid w:val="00971D65"/>
    <w:rsid w:val="00971D66"/>
    <w:rsid w:val="00971D73"/>
    <w:rsid w:val="0097216A"/>
    <w:rsid w:val="00972209"/>
    <w:rsid w:val="009722BF"/>
    <w:rsid w:val="009722EA"/>
    <w:rsid w:val="00972339"/>
    <w:rsid w:val="0097237A"/>
    <w:rsid w:val="009724B8"/>
    <w:rsid w:val="00972568"/>
    <w:rsid w:val="00972709"/>
    <w:rsid w:val="00972DF6"/>
    <w:rsid w:val="00973186"/>
    <w:rsid w:val="009731A1"/>
    <w:rsid w:val="009731A8"/>
    <w:rsid w:val="00973310"/>
    <w:rsid w:val="0097361B"/>
    <w:rsid w:val="009737A3"/>
    <w:rsid w:val="009738B3"/>
    <w:rsid w:val="00973B0E"/>
    <w:rsid w:val="00973F2A"/>
    <w:rsid w:val="00973FCA"/>
    <w:rsid w:val="0097449B"/>
    <w:rsid w:val="009745F0"/>
    <w:rsid w:val="0097460C"/>
    <w:rsid w:val="0097465F"/>
    <w:rsid w:val="009746A3"/>
    <w:rsid w:val="00974E1E"/>
    <w:rsid w:val="00974EC5"/>
    <w:rsid w:val="00974F38"/>
    <w:rsid w:val="00975281"/>
    <w:rsid w:val="00975298"/>
    <w:rsid w:val="009754E0"/>
    <w:rsid w:val="00975566"/>
    <w:rsid w:val="00975CF0"/>
    <w:rsid w:val="00975D03"/>
    <w:rsid w:val="0097606B"/>
    <w:rsid w:val="0097630E"/>
    <w:rsid w:val="0097637A"/>
    <w:rsid w:val="009766D7"/>
    <w:rsid w:val="0097672C"/>
    <w:rsid w:val="00976774"/>
    <w:rsid w:val="00976910"/>
    <w:rsid w:val="00976981"/>
    <w:rsid w:val="00976A21"/>
    <w:rsid w:val="00976AE0"/>
    <w:rsid w:val="00976B18"/>
    <w:rsid w:val="00976BB7"/>
    <w:rsid w:val="00976E30"/>
    <w:rsid w:val="00976E4F"/>
    <w:rsid w:val="00976EB5"/>
    <w:rsid w:val="0097765D"/>
    <w:rsid w:val="0097783A"/>
    <w:rsid w:val="00977858"/>
    <w:rsid w:val="009801F0"/>
    <w:rsid w:val="0098065A"/>
    <w:rsid w:val="0098067E"/>
    <w:rsid w:val="00980C18"/>
    <w:rsid w:val="00980F03"/>
    <w:rsid w:val="0098117D"/>
    <w:rsid w:val="00981248"/>
    <w:rsid w:val="009815E2"/>
    <w:rsid w:val="00981AAB"/>
    <w:rsid w:val="00981AC9"/>
    <w:rsid w:val="00981C57"/>
    <w:rsid w:val="00981D34"/>
    <w:rsid w:val="00982094"/>
    <w:rsid w:val="0098212F"/>
    <w:rsid w:val="009821B0"/>
    <w:rsid w:val="00982279"/>
    <w:rsid w:val="00982441"/>
    <w:rsid w:val="0098244B"/>
    <w:rsid w:val="009824BC"/>
    <w:rsid w:val="009824DE"/>
    <w:rsid w:val="00982B05"/>
    <w:rsid w:val="00982F46"/>
    <w:rsid w:val="009830FC"/>
    <w:rsid w:val="00983140"/>
    <w:rsid w:val="00983144"/>
    <w:rsid w:val="00983189"/>
    <w:rsid w:val="00983A44"/>
    <w:rsid w:val="00983AC8"/>
    <w:rsid w:val="00983BD2"/>
    <w:rsid w:val="00983F20"/>
    <w:rsid w:val="009841B7"/>
    <w:rsid w:val="009843A2"/>
    <w:rsid w:val="00984494"/>
    <w:rsid w:val="0098454C"/>
    <w:rsid w:val="009846BF"/>
    <w:rsid w:val="009847BA"/>
    <w:rsid w:val="00984826"/>
    <w:rsid w:val="00984C3C"/>
    <w:rsid w:val="00984F4A"/>
    <w:rsid w:val="00984FBD"/>
    <w:rsid w:val="00985514"/>
    <w:rsid w:val="0098552C"/>
    <w:rsid w:val="009855C2"/>
    <w:rsid w:val="00985916"/>
    <w:rsid w:val="00985CB9"/>
    <w:rsid w:val="00985D08"/>
    <w:rsid w:val="00985DF2"/>
    <w:rsid w:val="009869FE"/>
    <w:rsid w:val="00986B34"/>
    <w:rsid w:val="00986F26"/>
    <w:rsid w:val="0098718F"/>
    <w:rsid w:val="00987434"/>
    <w:rsid w:val="009875A5"/>
    <w:rsid w:val="00987B99"/>
    <w:rsid w:val="00987BB0"/>
    <w:rsid w:val="00987CF3"/>
    <w:rsid w:val="00987FC7"/>
    <w:rsid w:val="00990127"/>
    <w:rsid w:val="00990236"/>
    <w:rsid w:val="00990249"/>
    <w:rsid w:val="0099038B"/>
    <w:rsid w:val="009904C6"/>
    <w:rsid w:val="009904DD"/>
    <w:rsid w:val="00990515"/>
    <w:rsid w:val="009905F9"/>
    <w:rsid w:val="0099085C"/>
    <w:rsid w:val="009908C8"/>
    <w:rsid w:val="00990909"/>
    <w:rsid w:val="00990928"/>
    <w:rsid w:val="00990970"/>
    <w:rsid w:val="00990B4D"/>
    <w:rsid w:val="00990C56"/>
    <w:rsid w:val="00990CDC"/>
    <w:rsid w:val="00990E65"/>
    <w:rsid w:val="00990F47"/>
    <w:rsid w:val="00990F9A"/>
    <w:rsid w:val="00990FC7"/>
    <w:rsid w:val="00990FD3"/>
    <w:rsid w:val="00990FDC"/>
    <w:rsid w:val="00991176"/>
    <w:rsid w:val="009911B3"/>
    <w:rsid w:val="00991210"/>
    <w:rsid w:val="009917DB"/>
    <w:rsid w:val="00991974"/>
    <w:rsid w:val="00991A0E"/>
    <w:rsid w:val="00991ACE"/>
    <w:rsid w:val="00991BFC"/>
    <w:rsid w:val="00991C9B"/>
    <w:rsid w:val="00991DD6"/>
    <w:rsid w:val="00992184"/>
    <w:rsid w:val="009922E1"/>
    <w:rsid w:val="009923AF"/>
    <w:rsid w:val="0099255B"/>
    <w:rsid w:val="009926DD"/>
    <w:rsid w:val="00992B51"/>
    <w:rsid w:val="00992D9B"/>
    <w:rsid w:val="00992DD5"/>
    <w:rsid w:val="00992E4F"/>
    <w:rsid w:val="009931A7"/>
    <w:rsid w:val="00993588"/>
    <w:rsid w:val="00993597"/>
    <w:rsid w:val="00993B29"/>
    <w:rsid w:val="00993B71"/>
    <w:rsid w:val="00993B86"/>
    <w:rsid w:val="00993EA1"/>
    <w:rsid w:val="00993EAB"/>
    <w:rsid w:val="00993EE9"/>
    <w:rsid w:val="00993F7B"/>
    <w:rsid w:val="00994071"/>
    <w:rsid w:val="00994423"/>
    <w:rsid w:val="00994583"/>
    <w:rsid w:val="0099460A"/>
    <w:rsid w:val="00994721"/>
    <w:rsid w:val="00994A45"/>
    <w:rsid w:val="009950F2"/>
    <w:rsid w:val="00995108"/>
    <w:rsid w:val="009955D9"/>
    <w:rsid w:val="00995636"/>
    <w:rsid w:val="00995704"/>
    <w:rsid w:val="009957CF"/>
    <w:rsid w:val="00995E36"/>
    <w:rsid w:val="00995E72"/>
    <w:rsid w:val="00995F51"/>
    <w:rsid w:val="009960DD"/>
    <w:rsid w:val="009962A4"/>
    <w:rsid w:val="009966F4"/>
    <w:rsid w:val="0099670D"/>
    <w:rsid w:val="00996AB6"/>
    <w:rsid w:val="00996C46"/>
    <w:rsid w:val="00996DBD"/>
    <w:rsid w:val="00996EF0"/>
    <w:rsid w:val="0099710B"/>
    <w:rsid w:val="00997180"/>
    <w:rsid w:val="009971EB"/>
    <w:rsid w:val="009973CD"/>
    <w:rsid w:val="009977AF"/>
    <w:rsid w:val="00997A07"/>
    <w:rsid w:val="00997D9F"/>
    <w:rsid w:val="00997E04"/>
    <w:rsid w:val="009A0294"/>
    <w:rsid w:val="009A035B"/>
    <w:rsid w:val="009A0612"/>
    <w:rsid w:val="009A0C47"/>
    <w:rsid w:val="009A0C98"/>
    <w:rsid w:val="009A0D07"/>
    <w:rsid w:val="009A0DF6"/>
    <w:rsid w:val="009A10A8"/>
    <w:rsid w:val="009A12DB"/>
    <w:rsid w:val="009A1494"/>
    <w:rsid w:val="009A14FB"/>
    <w:rsid w:val="009A150A"/>
    <w:rsid w:val="009A15C0"/>
    <w:rsid w:val="009A166D"/>
    <w:rsid w:val="009A1720"/>
    <w:rsid w:val="009A1730"/>
    <w:rsid w:val="009A1862"/>
    <w:rsid w:val="009A1986"/>
    <w:rsid w:val="009A1B8E"/>
    <w:rsid w:val="009A1C2C"/>
    <w:rsid w:val="009A1CE4"/>
    <w:rsid w:val="009A1DFA"/>
    <w:rsid w:val="009A1F67"/>
    <w:rsid w:val="009A2220"/>
    <w:rsid w:val="009A229A"/>
    <w:rsid w:val="009A233A"/>
    <w:rsid w:val="009A23DC"/>
    <w:rsid w:val="009A2560"/>
    <w:rsid w:val="009A25C8"/>
    <w:rsid w:val="009A26BA"/>
    <w:rsid w:val="009A275F"/>
    <w:rsid w:val="009A2763"/>
    <w:rsid w:val="009A287C"/>
    <w:rsid w:val="009A288E"/>
    <w:rsid w:val="009A29B6"/>
    <w:rsid w:val="009A2A9E"/>
    <w:rsid w:val="009A2B47"/>
    <w:rsid w:val="009A2C3B"/>
    <w:rsid w:val="009A2EB2"/>
    <w:rsid w:val="009A2EEB"/>
    <w:rsid w:val="009A2EF6"/>
    <w:rsid w:val="009A3254"/>
    <w:rsid w:val="009A3577"/>
    <w:rsid w:val="009A37B0"/>
    <w:rsid w:val="009A39BA"/>
    <w:rsid w:val="009A3ACB"/>
    <w:rsid w:val="009A3CDC"/>
    <w:rsid w:val="009A3EBD"/>
    <w:rsid w:val="009A40F6"/>
    <w:rsid w:val="009A4320"/>
    <w:rsid w:val="009A4378"/>
    <w:rsid w:val="009A4567"/>
    <w:rsid w:val="009A45E7"/>
    <w:rsid w:val="009A4728"/>
    <w:rsid w:val="009A4753"/>
    <w:rsid w:val="009A4947"/>
    <w:rsid w:val="009A4EB6"/>
    <w:rsid w:val="009A4ECB"/>
    <w:rsid w:val="009A4FB1"/>
    <w:rsid w:val="009A571F"/>
    <w:rsid w:val="009A5899"/>
    <w:rsid w:val="009A5BA3"/>
    <w:rsid w:val="009A6186"/>
    <w:rsid w:val="009A62E1"/>
    <w:rsid w:val="009A6460"/>
    <w:rsid w:val="009A6910"/>
    <w:rsid w:val="009A691D"/>
    <w:rsid w:val="009A693A"/>
    <w:rsid w:val="009A693F"/>
    <w:rsid w:val="009A6941"/>
    <w:rsid w:val="009A6B43"/>
    <w:rsid w:val="009A6D4B"/>
    <w:rsid w:val="009A70B3"/>
    <w:rsid w:val="009A756C"/>
    <w:rsid w:val="009A7610"/>
    <w:rsid w:val="009A765C"/>
    <w:rsid w:val="009A7978"/>
    <w:rsid w:val="009B0150"/>
    <w:rsid w:val="009B0AC2"/>
    <w:rsid w:val="009B0B54"/>
    <w:rsid w:val="009B0E79"/>
    <w:rsid w:val="009B0E7D"/>
    <w:rsid w:val="009B0F15"/>
    <w:rsid w:val="009B1110"/>
    <w:rsid w:val="009B1411"/>
    <w:rsid w:val="009B179C"/>
    <w:rsid w:val="009B1908"/>
    <w:rsid w:val="009B1C00"/>
    <w:rsid w:val="009B1C54"/>
    <w:rsid w:val="009B1FA9"/>
    <w:rsid w:val="009B1FD2"/>
    <w:rsid w:val="009B2482"/>
    <w:rsid w:val="009B2540"/>
    <w:rsid w:val="009B25A4"/>
    <w:rsid w:val="009B2606"/>
    <w:rsid w:val="009B27BC"/>
    <w:rsid w:val="009B2869"/>
    <w:rsid w:val="009B28E0"/>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148"/>
    <w:rsid w:val="009B416E"/>
    <w:rsid w:val="009B43CF"/>
    <w:rsid w:val="009B4477"/>
    <w:rsid w:val="009B47D1"/>
    <w:rsid w:val="009B483D"/>
    <w:rsid w:val="009B49A4"/>
    <w:rsid w:val="009B4A65"/>
    <w:rsid w:val="009B4B47"/>
    <w:rsid w:val="009B4D5F"/>
    <w:rsid w:val="009B4DE0"/>
    <w:rsid w:val="009B4ECF"/>
    <w:rsid w:val="009B51AF"/>
    <w:rsid w:val="009B54FA"/>
    <w:rsid w:val="009B579E"/>
    <w:rsid w:val="009B592A"/>
    <w:rsid w:val="009B5956"/>
    <w:rsid w:val="009B5DDA"/>
    <w:rsid w:val="009B69B4"/>
    <w:rsid w:val="009B6B98"/>
    <w:rsid w:val="009B6D2F"/>
    <w:rsid w:val="009B6ED4"/>
    <w:rsid w:val="009B7178"/>
    <w:rsid w:val="009B71B8"/>
    <w:rsid w:val="009B7395"/>
    <w:rsid w:val="009B7641"/>
    <w:rsid w:val="009B766C"/>
    <w:rsid w:val="009B79E7"/>
    <w:rsid w:val="009B7A46"/>
    <w:rsid w:val="009B7D25"/>
    <w:rsid w:val="009B7E94"/>
    <w:rsid w:val="009B7F23"/>
    <w:rsid w:val="009C011C"/>
    <w:rsid w:val="009C01A8"/>
    <w:rsid w:val="009C01C8"/>
    <w:rsid w:val="009C0276"/>
    <w:rsid w:val="009C0286"/>
    <w:rsid w:val="009C029A"/>
    <w:rsid w:val="009C064D"/>
    <w:rsid w:val="009C08AB"/>
    <w:rsid w:val="009C0984"/>
    <w:rsid w:val="009C0A73"/>
    <w:rsid w:val="009C0C57"/>
    <w:rsid w:val="009C0F17"/>
    <w:rsid w:val="009C1029"/>
    <w:rsid w:val="009C1048"/>
    <w:rsid w:val="009C10BB"/>
    <w:rsid w:val="009C1357"/>
    <w:rsid w:val="009C1416"/>
    <w:rsid w:val="009C161D"/>
    <w:rsid w:val="009C1742"/>
    <w:rsid w:val="009C17C9"/>
    <w:rsid w:val="009C187C"/>
    <w:rsid w:val="009C18FF"/>
    <w:rsid w:val="009C19AA"/>
    <w:rsid w:val="009C1C35"/>
    <w:rsid w:val="009C1E73"/>
    <w:rsid w:val="009C2017"/>
    <w:rsid w:val="009C211A"/>
    <w:rsid w:val="009C24CB"/>
    <w:rsid w:val="009C2506"/>
    <w:rsid w:val="009C254B"/>
    <w:rsid w:val="009C2715"/>
    <w:rsid w:val="009C275C"/>
    <w:rsid w:val="009C27CD"/>
    <w:rsid w:val="009C2900"/>
    <w:rsid w:val="009C2B8F"/>
    <w:rsid w:val="009C2C20"/>
    <w:rsid w:val="009C2E25"/>
    <w:rsid w:val="009C2E8F"/>
    <w:rsid w:val="009C335C"/>
    <w:rsid w:val="009C3418"/>
    <w:rsid w:val="009C365D"/>
    <w:rsid w:val="009C36BF"/>
    <w:rsid w:val="009C36EA"/>
    <w:rsid w:val="009C3E57"/>
    <w:rsid w:val="009C3FE4"/>
    <w:rsid w:val="009C402E"/>
    <w:rsid w:val="009C4101"/>
    <w:rsid w:val="009C4194"/>
    <w:rsid w:val="009C41C2"/>
    <w:rsid w:val="009C4328"/>
    <w:rsid w:val="009C4331"/>
    <w:rsid w:val="009C43FB"/>
    <w:rsid w:val="009C4728"/>
    <w:rsid w:val="009C4881"/>
    <w:rsid w:val="009C4AF7"/>
    <w:rsid w:val="009C4C58"/>
    <w:rsid w:val="009C4FAD"/>
    <w:rsid w:val="009C4FE3"/>
    <w:rsid w:val="009C5640"/>
    <w:rsid w:val="009C59B9"/>
    <w:rsid w:val="009C5D04"/>
    <w:rsid w:val="009C5F6A"/>
    <w:rsid w:val="009C639D"/>
    <w:rsid w:val="009C63E4"/>
    <w:rsid w:val="009C66F3"/>
    <w:rsid w:val="009C6783"/>
    <w:rsid w:val="009C679A"/>
    <w:rsid w:val="009C6ED9"/>
    <w:rsid w:val="009C709C"/>
    <w:rsid w:val="009C73FB"/>
    <w:rsid w:val="009C78E7"/>
    <w:rsid w:val="009C7ABA"/>
    <w:rsid w:val="009C7B7D"/>
    <w:rsid w:val="009C7B89"/>
    <w:rsid w:val="009C7E2C"/>
    <w:rsid w:val="009D0025"/>
    <w:rsid w:val="009D0292"/>
    <w:rsid w:val="009D063E"/>
    <w:rsid w:val="009D06E8"/>
    <w:rsid w:val="009D0711"/>
    <w:rsid w:val="009D085C"/>
    <w:rsid w:val="009D0963"/>
    <w:rsid w:val="009D0A46"/>
    <w:rsid w:val="009D0B44"/>
    <w:rsid w:val="009D0DE4"/>
    <w:rsid w:val="009D0E5B"/>
    <w:rsid w:val="009D0F61"/>
    <w:rsid w:val="009D1023"/>
    <w:rsid w:val="009D10B3"/>
    <w:rsid w:val="009D1183"/>
    <w:rsid w:val="009D11DE"/>
    <w:rsid w:val="009D12D0"/>
    <w:rsid w:val="009D1580"/>
    <w:rsid w:val="009D169F"/>
    <w:rsid w:val="009D1B73"/>
    <w:rsid w:val="009D1BBA"/>
    <w:rsid w:val="009D1E1F"/>
    <w:rsid w:val="009D1FBA"/>
    <w:rsid w:val="009D246E"/>
    <w:rsid w:val="009D24AD"/>
    <w:rsid w:val="009D24EB"/>
    <w:rsid w:val="009D25CD"/>
    <w:rsid w:val="009D266F"/>
    <w:rsid w:val="009D2721"/>
    <w:rsid w:val="009D2A3A"/>
    <w:rsid w:val="009D2F96"/>
    <w:rsid w:val="009D3015"/>
    <w:rsid w:val="009D306F"/>
    <w:rsid w:val="009D308B"/>
    <w:rsid w:val="009D327D"/>
    <w:rsid w:val="009D3467"/>
    <w:rsid w:val="009D3692"/>
    <w:rsid w:val="009D385E"/>
    <w:rsid w:val="009D3C04"/>
    <w:rsid w:val="009D4249"/>
    <w:rsid w:val="009D4420"/>
    <w:rsid w:val="009D4513"/>
    <w:rsid w:val="009D4592"/>
    <w:rsid w:val="009D486E"/>
    <w:rsid w:val="009D4CE1"/>
    <w:rsid w:val="009D4F05"/>
    <w:rsid w:val="009D572E"/>
    <w:rsid w:val="009D5760"/>
    <w:rsid w:val="009D5A63"/>
    <w:rsid w:val="009D5D33"/>
    <w:rsid w:val="009D5DAF"/>
    <w:rsid w:val="009D5E3B"/>
    <w:rsid w:val="009D6657"/>
    <w:rsid w:val="009D6706"/>
    <w:rsid w:val="009D6908"/>
    <w:rsid w:val="009D6941"/>
    <w:rsid w:val="009D69A1"/>
    <w:rsid w:val="009D6A8A"/>
    <w:rsid w:val="009D6B61"/>
    <w:rsid w:val="009D6E09"/>
    <w:rsid w:val="009D6E39"/>
    <w:rsid w:val="009D6ED7"/>
    <w:rsid w:val="009D7024"/>
    <w:rsid w:val="009D710F"/>
    <w:rsid w:val="009D735B"/>
    <w:rsid w:val="009D7644"/>
    <w:rsid w:val="009D7786"/>
    <w:rsid w:val="009D78D5"/>
    <w:rsid w:val="009D7961"/>
    <w:rsid w:val="009D7A78"/>
    <w:rsid w:val="009D7D3C"/>
    <w:rsid w:val="009E0140"/>
    <w:rsid w:val="009E03A4"/>
    <w:rsid w:val="009E0401"/>
    <w:rsid w:val="009E082A"/>
    <w:rsid w:val="009E0849"/>
    <w:rsid w:val="009E088C"/>
    <w:rsid w:val="009E0937"/>
    <w:rsid w:val="009E0BEA"/>
    <w:rsid w:val="009E0D55"/>
    <w:rsid w:val="009E0E4D"/>
    <w:rsid w:val="009E0E8E"/>
    <w:rsid w:val="009E1016"/>
    <w:rsid w:val="009E12D2"/>
    <w:rsid w:val="009E145A"/>
    <w:rsid w:val="009E1528"/>
    <w:rsid w:val="009E15B3"/>
    <w:rsid w:val="009E19E8"/>
    <w:rsid w:val="009E1AE8"/>
    <w:rsid w:val="009E1D9D"/>
    <w:rsid w:val="009E1F84"/>
    <w:rsid w:val="009E2193"/>
    <w:rsid w:val="009E24D6"/>
    <w:rsid w:val="009E253D"/>
    <w:rsid w:val="009E25E7"/>
    <w:rsid w:val="009E2629"/>
    <w:rsid w:val="009E27CA"/>
    <w:rsid w:val="009E2B0C"/>
    <w:rsid w:val="009E2C3F"/>
    <w:rsid w:val="009E2CBF"/>
    <w:rsid w:val="009E300F"/>
    <w:rsid w:val="009E30F2"/>
    <w:rsid w:val="009E31EE"/>
    <w:rsid w:val="009E3200"/>
    <w:rsid w:val="009E3322"/>
    <w:rsid w:val="009E338E"/>
    <w:rsid w:val="009E340F"/>
    <w:rsid w:val="009E37EC"/>
    <w:rsid w:val="009E39DA"/>
    <w:rsid w:val="009E3C0C"/>
    <w:rsid w:val="009E3E82"/>
    <w:rsid w:val="009E3F4D"/>
    <w:rsid w:val="009E412A"/>
    <w:rsid w:val="009E428B"/>
    <w:rsid w:val="009E487D"/>
    <w:rsid w:val="009E4AA7"/>
    <w:rsid w:val="009E4B59"/>
    <w:rsid w:val="009E4F9B"/>
    <w:rsid w:val="009E52C4"/>
    <w:rsid w:val="009E5B2F"/>
    <w:rsid w:val="009E5B9B"/>
    <w:rsid w:val="009E5C0D"/>
    <w:rsid w:val="009E5CA1"/>
    <w:rsid w:val="009E5CF9"/>
    <w:rsid w:val="009E6172"/>
    <w:rsid w:val="009E61F8"/>
    <w:rsid w:val="009E621C"/>
    <w:rsid w:val="009E6385"/>
    <w:rsid w:val="009E646C"/>
    <w:rsid w:val="009E64CF"/>
    <w:rsid w:val="009E653B"/>
    <w:rsid w:val="009E66AB"/>
    <w:rsid w:val="009E6C3B"/>
    <w:rsid w:val="009E6D7C"/>
    <w:rsid w:val="009E7511"/>
    <w:rsid w:val="009E764E"/>
    <w:rsid w:val="009E775A"/>
    <w:rsid w:val="009E7B6E"/>
    <w:rsid w:val="009E7C49"/>
    <w:rsid w:val="009E7C4A"/>
    <w:rsid w:val="009E7C6D"/>
    <w:rsid w:val="009E7D04"/>
    <w:rsid w:val="009E7E80"/>
    <w:rsid w:val="009E7FBF"/>
    <w:rsid w:val="009F00FE"/>
    <w:rsid w:val="009F029D"/>
    <w:rsid w:val="009F0329"/>
    <w:rsid w:val="009F03CA"/>
    <w:rsid w:val="009F0417"/>
    <w:rsid w:val="009F072E"/>
    <w:rsid w:val="009F0972"/>
    <w:rsid w:val="009F0D04"/>
    <w:rsid w:val="009F0D98"/>
    <w:rsid w:val="009F0E57"/>
    <w:rsid w:val="009F1023"/>
    <w:rsid w:val="009F110A"/>
    <w:rsid w:val="009F1181"/>
    <w:rsid w:val="009F122B"/>
    <w:rsid w:val="009F14C0"/>
    <w:rsid w:val="009F1569"/>
    <w:rsid w:val="009F15CF"/>
    <w:rsid w:val="009F1F63"/>
    <w:rsid w:val="009F209A"/>
    <w:rsid w:val="009F231C"/>
    <w:rsid w:val="009F249B"/>
    <w:rsid w:val="009F272F"/>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4978"/>
    <w:rsid w:val="009F4BD3"/>
    <w:rsid w:val="009F4C42"/>
    <w:rsid w:val="009F5129"/>
    <w:rsid w:val="009F52B9"/>
    <w:rsid w:val="009F53A4"/>
    <w:rsid w:val="009F53AB"/>
    <w:rsid w:val="009F5463"/>
    <w:rsid w:val="009F54B5"/>
    <w:rsid w:val="009F55B8"/>
    <w:rsid w:val="009F5775"/>
    <w:rsid w:val="009F5B04"/>
    <w:rsid w:val="009F5D7C"/>
    <w:rsid w:val="009F6574"/>
    <w:rsid w:val="009F65B8"/>
    <w:rsid w:val="009F6631"/>
    <w:rsid w:val="009F6C93"/>
    <w:rsid w:val="009F6DBC"/>
    <w:rsid w:val="009F6F05"/>
    <w:rsid w:val="009F6FE3"/>
    <w:rsid w:val="009F71A0"/>
    <w:rsid w:val="009F7254"/>
    <w:rsid w:val="009F73C3"/>
    <w:rsid w:val="009F73F9"/>
    <w:rsid w:val="009F7545"/>
    <w:rsid w:val="009F7721"/>
    <w:rsid w:val="009F7823"/>
    <w:rsid w:val="009F782D"/>
    <w:rsid w:val="009F79FC"/>
    <w:rsid w:val="009F7F7A"/>
    <w:rsid w:val="00A0008B"/>
    <w:rsid w:val="00A00753"/>
    <w:rsid w:val="00A00A36"/>
    <w:rsid w:val="00A00DCC"/>
    <w:rsid w:val="00A00EC0"/>
    <w:rsid w:val="00A01042"/>
    <w:rsid w:val="00A01435"/>
    <w:rsid w:val="00A01443"/>
    <w:rsid w:val="00A016F7"/>
    <w:rsid w:val="00A017DB"/>
    <w:rsid w:val="00A0186F"/>
    <w:rsid w:val="00A018D2"/>
    <w:rsid w:val="00A019D6"/>
    <w:rsid w:val="00A01BF1"/>
    <w:rsid w:val="00A01E77"/>
    <w:rsid w:val="00A02188"/>
    <w:rsid w:val="00A02252"/>
    <w:rsid w:val="00A022C1"/>
    <w:rsid w:val="00A0231A"/>
    <w:rsid w:val="00A0236F"/>
    <w:rsid w:val="00A0282F"/>
    <w:rsid w:val="00A028DA"/>
    <w:rsid w:val="00A0294A"/>
    <w:rsid w:val="00A02971"/>
    <w:rsid w:val="00A02982"/>
    <w:rsid w:val="00A02B35"/>
    <w:rsid w:val="00A03281"/>
    <w:rsid w:val="00A03340"/>
    <w:rsid w:val="00A033F8"/>
    <w:rsid w:val="00A03532"/>
    <w:rsid w:val="00A03623"/>
    <w:rsid w:val="00A0376F"/>
    <w:rsid w:val="00A0383D"/>
    <w:rsid w:val="00A039AC"/>
    <w:rsid w:val="00A0421D"/>
    <w:rsid w:val="00A0442D"/>
    <w:rsid w:val="00A045D9"/>
    <w:rsid w:val="00A04694"/>
    <w:rsid w:val="00A04831"/>
    <w:rsid w:val="00A04AD3"/>
    <w:rsid w:val="00A04F26"/>
    <w:rsid w:val="00A04FFB"/>
    <w:rsid w:val="00A05085"/>
    <w:rsid w:val="00A05343"/>
    <w:rsid w:val="00A05357"/>
    <w:rsid w:val="00A054B1"/>
    <w:rsid w:val="00A0563E"/>
    <w:rsid w:val="00A05B10"/>
    <w:rsid w:val="00A05C2E"/>
    <w:rsid w:val="00A05DC2"/>
    <w:rsid w:val="00A060EC"/>
    <w:rsid w:val="00A06280"/>
    <w:rsid w:val="00A064A9"/>
    <w:rsid w:val="00A067A0"/>
    <w:rsid w:val="00A06ADB"/>
    <w:rsid w:val="00A06B22"/>
    <w:rsid w:val="00A06E1C"/>
    <w:rsid w:val="00A07524"/>
    <w:rsid w:val="00A0778D"/>
    <w:rsid w:val="00A07934"/>
    <w:rsid w:val="00A07B24"/>
    <w:rsid w:val="00A07E57"/>
    <w:rsid w:val="00A10351"/>
    <w:rsid w:val="00A10433"/>
    <w:rsid w:val="00A104DF"/>
    <w:rsid w:val="00A105E8"/>
    <w:rsid w:val="00A10738"/>
    <w:rsid w:val="00A107DB"/>
    <w:rsid w:val="00A10836"/>
    <w:rsid w:val="00A10838"/>
    <w:rsid w:val="00A108D9"/>
    <w:rsid w:val="00A10A40"/>
    <w:rsid w:val="00A10D89"/>
    <w:rsid w:val="00A10ED8"/>
    <w:rsid w:val="00A112E0"/>
    <w:rsid w:val="00A11564"/>
    <w:rsid w:val="00A118E9"/>
    <w:rsid w:val="00A1196D"/>
    <w:rsid w:val="00A11E88"/>
    <w:rsid w:val="00A12586"/>
    <w:rsid w:val="00A125F0"/>
    <w:rsid w:val="00A12A0D"/>
    <w:rsid w:val="00A12D71"/>
    <w:rsid w:val="00A12DC7"/>
    <w:rsid w:val="00A12DF2"/>
    <w:rsid w:val="00A12E65"/>
    <w:rsid w:val="00A13047"/>
    <w:rsid w:val="00A130B9"/>
    <w:rsid w:val="00A13146"/>
    <w:rsid w:val="00A1317C"/>
    <w:rsid w:val="00A132C2"/>
    <w:rsid w:val="00A133C8"/>
    <w:rsid w:val="00A134E2"/>
    <w:rsid w:val="00A13522"/>
    <w:rsid w:val="00A13548"/>
    <w:rsid w:val="00A13694"/>
    <w:rsid w:val="00A13A2A"/>
    <w:rsid w:val="00A13A3A"/>
    <w:rsid w:val="00A13C41"/>
    <w:rsid w:val="00A13CF6"/>
    <w:rsid w:val="00A13F9D"/>
    <w:rsid w:val="00A145A2"/>
    <w:rsid w:val="00A1478E"/>
    <w:rsid w:val="00A14AF8"/>
    <w:rsid w:val="00A14CC7"/>
    <w:rsid w:val="00A14DFE"/>
    <w:rsid w:val="00A14F9E"/>
    <w:rsid w:val="00A151B1"/>
    <w:rsid w:val="00A1545F"/>
    <w:rsid w:val="00A15571"/>
    <w:rsid w:val="00A155A3"/>
    <w:rsid w:val="00A155FE"/>
    <w:rsid w:val="00A15845"/>
    <w:rsid w:val="00A15A7C"/>
    <w:rsid w:val="00A15B10"/>
    <w:rsid w:val="00A15CAE"/>
    <w:rsid w:val="00A160A6"/>
    <w:rsid w:val="00A16760"/>
    <w:rsid w:val="00A169C8"/>
    <w:rsid w:val="00A16C8C"/>
    <w:rsid w:val="00A16CC9"/>
    <w:rsid w:val="00A16FC0"/>
    <w:rsid w:val="00A1715F"/>
    <w:rsid w:val="00A17233"/>
    <w:rsid w:val="00A17759"/>
    <w:rsid w:val="00A17799"/>
    <w:rsid w:val="00A1788D"/>
    <w:rsid w:val="00A17BA6"/>
    <w:rsid w:val="00A17C85"/>
    <w:rsid w:val="00A17CC9"/>
    <w:rsid w:val="00A17D0B"/>
    <w:rsid w:val="00A17E21"/>
    <w:rsid w:val="00A17F27"/>
    <w:rsid w:val="00A20016"/>
    <w:rsid w:val="00A2017C"/>
    <w:rsid w:val="00A201D5"/>
    <w:rsid w:val="00A203D8"/>
    <w:rsid w:val="00A20403"/>
    <w:rsid w:val="00A20629"/>
    <w:rsid w:val="00A2069C"/>
    <w:rsid w:val="00A207FC"/>
    <w:rsid w:val="00A2083B"/>
    <w:rsid w:val="00A20C22"/>
    <w:rsid w:val="00A21250"/>
    <w:rsid w:val="00A21642"/>
    <w:rsid w:val="00A224A0"/>
    <w:rsid w:val="00A226B5"/>
    <w:rsid w:val="00A22764"/>
    <w:rsid w:val="00A228C3"/>
    <w:rsid w:val="00A229E4"/>
    <w:rsid w:val="00A22A06"/>
    <w:rsid w:val="00A22AE7"/>
    <w:rsid w:val="00A22C16"/>
    <w:rsid w:val="00A22CE3"/>
    <w:rsid w:val="00A22F15"/>
    <w:rsid w:val="00A23153"/>
    <w:rsid w:val="00A231AF"/>
    <w:rsid w:val="00A23430"/>
    <w:rsid w:val="00A236BB"/>
    <w:rsid w:val="00A23790"/>
    <w:rsid w:val="00A239E1"/>
    <w:rsid w:val="00A23C73"/>
    <w:rsid w:val="00A23D0A"/>
    <w:rsid w:val="00A23D90"/>
    <w:rsid w:val="00A23FAB"/>
    <w:rsid w:val="00A24004"/>
    <w:rsid w:val="00A240FA"/>
    <w:rsid w:val="00A24697"/>
    <w:rsid w:val="00A248DC"/>
    <w:rsid w:val="00A24950"/>
    <w:rsid w:val="00A24C4F"/>
    <w:rsid w:val="00A24DFF"/>
    <w:rsid w:val="00A25124"/>
    <w:rsid w:val="00A25236"/>
    <w:rsid w:val="00A252CF"/>
    <w:rsid w:val="00A25338"/>
    <w:rsid w:val="00A253FD"/>
    <w:rsid w:val="00A2558F"/>
    <w:rsid w:val="00A255EE"/>
    <w:rsid w:val="00A25811"/>
    <w:rsid w:val="00A259EF"/>
    <w:rsid w:val="00A25B14"/>
    <w:rsid w:val="00A25BA3"/>
    <w:rsid w:val="00A25CE8"/>
    <w:rsid w:val="00A25F14"/>
    <w:rsid w:val="00A25FDA"/>
    <w:rsid w:val="00A25FFB"/>
    <w:rsid w:val="00A260C6"/>
    <w:rsid w:val="00A26178"/>
    <w:rsid w:val="00A26208"/>
    <w:rsid w:val="00A262AD"/>
    <w:rsid w:val="00A262BC"/>
    <w:rsid w:val="00A2649C"/>
    <w:rsid w:val="00A266C8"/>
    <w:rsid w:val="00A26790"/>
    <w:rsid w:val="00A26B60"/>
    <w:rsid w:val="00A26C8F"/>
    <w:rsid w:val="00A27025"/>
    <w:rsid w:val="00A27227"/>
    <w:rsid w:val="00A2723A"/>
    <w:rsid w:val="00A273C8"/>
    <w:rsid w:val="00A27405"/>
    <w:rsid w:val="00A2761B"/>
    <w:rsid w:val="00A2781C"/>
    <w:rsid w:val="00A27C85"/>
    <w:rsid w:val="00A27D14"/>
    <w:rsid w:val="00A30235"/>
    <w:rsid w:val="00A30314"/>
    <w:rsid w:val="00A303BB"/>
    <w:rsid w:val="00A3090F"/>
    <w:rsid w:val="00A30939"/>
    <w:rsid w:val="00A30C1D"/>
    <w:rsid w:val="00A30E31"/>
    <w:rsid w:val="00A30E63"/>
    <w:rsid w:val="00A30FFE"/>
    <w:rsid w:val="00A31001"/>
    <w:rsid w:val="00A3116F"/>
    <w:rsid w:val="00A31200"/>
    <w:rsid w:val="00A3124F"/>
    <w:rsid w:val="00A31297"/>
    <w:rsid w:val="00A312B0"/>
    <w:rsid w:val="00A3154F"/>
    <w:rsid w:val="00A31614"/>
    <w:rsid w:val="00A3163F"/>
    <w:rsid w:val="00A317B5"/>
    <w:rsid w:val="00A318F1"/>
    <w:rsid w:val="00A31CEB"/>
    <w:rsid w:val="00A32316"/>
    <w:rsid w:val="00A32446"/>
    <w:rsid w:val="00A32465"/>
    <w:rsid w:val="00A32709"/>
    <w:rsid w:val="00A32A75"/>
    <w:rsid w:val="00A32AC2"/>
    <w:rsid w:val="00A32CC1"/>
    <w:rsid w:val="00A32CD2"/>
    <w:rsid w:val="00A32D02"/>
    <w:rsid w:val="00A33092"/>
    <w:rsid w:val="00A334B0"/>
    <w:rsid w:val="00A33805"/>
    <w:rsid w:val="00A3388B"/>
    <w:rsid w:val="00A338B6"/>
    <w:rsid w:val="00A33BD7"/>
    <w:rsid w:val="00A33DCD"/>
    <w:rsid w:val="00A34014"/>
    <w:rsid w:val="00A34686"/>
    <w:rsid w:val="00A349D3"/>
    <w:rsid w:val="00A34D77"/>
    <w:rsid w:val="00A34DA5"/>
    <w:rsid w:val="00A34DAC"/>
    <w:rsid w:val="00A34DEF"/>
    <w:rsid w:val="00A35251"/>
    <w:rsid w:val="00A356EB"/>
    <w:rsid w:val="00A35CDC"/>
    <w:rsid w:val="00A35DF5"/>
    <w:rsid w:val="00A35F37"/>
    <w:rsid w:val="00A3618B"/>
    <w:rsid w:val="00A36426"/>
    <w:rsid w:val="00A3653B"/>
    <w:rsid w:val="00A36B01"/>
    <w:rsid w:val="00A36BA6"/>
    <w:rsid w:val="00A36C08"/>
    <w:rsid w:val="00A36C2A"/>
    <w:rsid w:val="00A36E0E"/>
    <w:rsid w:val="00A37031"/>
    <w:rsid w:val="00A37115"/>
    <w:rsid w:val="00A372EA"/>
    <w:rsid w:val="00A37352"/>
    <w:rsid w:val="00A377CA"/>
    <w:rsid w:val="00A379EC"/>
    <w:rsid w:val="00A37A47"/>
    <w:rsid w:val="00A37B08"/>
    <w:rsid w:val="00A37B93"/>
    <w:rsid w:val="00A37C9B"/>
    <w:rsid w:val="00A37E50"/>
    <w:rsid w:val="00A4008C"/>
    <w:rsid w:val="00A400EA"/>
    <w:rsid w:val="00A4011A"/>
    <w:rsid w:val="00A401CB"/>
    <w:rsid w:val="00A40281"/>
    <w:rsid w:val="00A40389"/>
    <w:rsid w:val="00A40403"/>
    <w:rsid w:val="00A40427"/>
    <w:rsid w:val="00A40544"/>
    <w:rsid w:val="00A406D7"/>
    <w:rsid w:val="00A40A78"/>
    <w:rsid w:val="00A40D38"/>
    <w:rsid w:val="00A40DE2"/>
    <w:rsid w:val="00A41102"/>
    <w:rsid w:val="00A4137F"/>
    <w:rsid w:val="00A414C0"/>
    <w:rsid w:val="00A41575"/>
    <w:rsid w:val="00A416AC"/>
    <w:rsid w:val="00A4172E"/>
    <w:rsid w:val="00A41935"/>
    <w:rsid w:val="00A41B91"/>
    <w:rsid w:val="00A41C0D"/>
    <w:rsid w:val="00A41CB7"/>
    <w:rsid w:val="00A41D71"/>
    <w:rsid w:val="00A41EAC"/>
    <w:rsid w:val="00A420FF"/>
    <w:rsid w:val="00A4211F"/>
    <w:rsid w:val="00A4233B"/>
    <w:rsid w:val="00A42398"/>
    <w:rsid w:val="00A423C9"/>
    <w:rsid w:val="00A423E3"/>
    <w:rsid w:val="00A424FA"/>
    <w:rsid w:val="00A425D5"/>
    <w:rsid w:val="00A427DB"/>
    <w:rsid w:val="00A42808"/>
    <w:rsid w:val="00A428D4"/>
    <w:rsid w:val="00A4293D"/>
    <w:rsid w:val="00A42C60"/>
    <w:rsid w:val="00A42F9F"/>
    <w:rsid w:val="00A4321A"/>
    <w:rsid w:val="00A436D1"/>
    <w:rsid w:val="00A436ED"/>
    <w:rsid w:val="00A438EC"/>
    <w:rsid w:val="00A43AAA"/>
    <w:rsid w:val="00A43AB5"/>
    <w:rsid w:val="00A44260"/>
    <w:rsid w:val="00A447DA"/>
    <w:rsid w:val="00A4493C"/>
    <w:rsid w:val="00A4499E"/>
    <w:rsid w:val="00A44B96"/>
    <w:rsid w:val="00A44C55"/>
    <w:rsid w:val="00A44C5E"/>
    <w:rsid w:val="00A44E01"/>
    <w:rsid w:val="00A44E1C"/>
    <w:rsid w:val="00A45444"/>
    <w:rsid w:val="00A454AD"/>
    <w:rsid w:val="00A457C7"/>
    <w:rsid w:val="00A458AF"/>
    <w:rsid w:val="00A459F7"/>
    <w:rsid w:val="00A45AEB"/>
    <w:rsid w:val="00A45CDF"/>
    <w:rsid w:val="00A45D1A"/>
    <w:rsid w:val="00A45DD5"/>
    <w:rsid w:val="00A4601F"/>
    <w:rsid w:val="00A46051"/>
    <w:rsid w:val="00A46148"/>
    <w:rsid w:val="00A463A5"/>
    <w:rsid w:val="00A4640C"/>
    <w:rsid w:val="00A46487"/>
    <w:rsid w:val="00A4653B"/>
    <w:rsid w:val="00A46813"/>
    <w:rsid w:val="00A46A15"/>
    <w:rsid w:val="00A46D98"/>
    <w:rsid w:val="00A46E11"/>
    <w:rsid w:val="00A46E62"/>
    <w:rsid w:val="00A46F66"/>
    <w:rsid w:val="00A47044"/>
    <w:rsid w:val="00A475F5"/>
    <w:rsid w:val="00A4777E"/>
    <w:rsid w:val="00A477EA"/>
    <w:rsid w:val="00A479CD"/>
    <w:rsid w:val="00A500A5"/>
    <w:rsid w:val="00A503C1"/>
    <w:rsid w:val="00A503DC"/>
    <w:rsid w:val="00A50526"/>
    <w:rsid w:val="00A50992"/>
    <w:rsid w:val="00A50BAA"/>
    <w:rsid w:val="00A51057"/>
    <w:rsid w:val="00A5105E"/>
    <w:rsid w:val="00A510DA"/>
    <w:rsid w:val="00A51250"/>
    <w:rsid w:val="00A5136B"/>
    <w:rsid w:val="00A5147A"/>
    <w:rsid w:val="00A51CAB"/>
    <w:rsid w:val="00A51D4D"/>
    <w:rsid w:val="00A5242C"/>
    <w:rsid w:val="00A525C8"/>
    <w:rsid w:val="00A5282D"/>
    <w:rsid w:val="00A52924"/>
    <w:rsid w:val="00A52D04"/>
    <w:rsid w:val="00A53083"/>
    <w:rsid w:val="00A530C9"/>
    <w:rsid w:val="00A53239"/>
    <w:rsid w:val="00A5332E"/>
    <w:rsid w:val="00A53418"/>
    <w:rsid w:val="00A534FA"/>
    <w:rsid w:val="00A53600"/>
    <w:rsid w:val="00A53629"/>
    <w:rsid w:val="00A53707"/>
    <w:rsid w:val="00A53798"/>
    <w:rsid w:val="00A53ABA"/>
    <w:rsid w:val="00A53D5D"/>
    <w:rsid w:val="00A53E4B"/>
    <w:rsid w:val="00A54079"/>
    <w:rsid w:val="00A54101"/>
    <w:rsid w:val="00A54129"/>
    <w:rsid w:val="00A54265"/>
    <w:rsid w:val="00A5435C"/>
    <w:rsid w:val="00A54446"/>
    <w:rsid w:val="00A5449A"/>
    <w:rsid w:val="00A5455E"/>
    <w:rsid w:val="00A54DB0"/>
    <w:rsid w:val="00A5553A"/>
    <w:rsid w:val="00A555EB"/>
    <w:rsid w:val="00A559B4"/>
    <w:rsid w:val="00A559C4"/>
    <w:rsid w:val="00A55A34"/>
    <w:rsid w:val="00A55A4D"/>
    <w:rsid w:val="00A55ED7"/>
    <w:rsid w:val="00A55F0B"/>
    <w:rsid w:val="00A5609D"/>
    <w:rsid w:val="00A560A7"/>
    <w:rsid w:val="00A561FA"/>
    <w:rsid w:val="00A5689A"/>
    <w:rsid w:val="00A569AC"/>
    <w:rsid w:val="00A56ADC"/>
    <w:rsid w:val="00A57939"/>
    <w:rsid w:val="00A57A3B"/>
    <w:rsid w:val="00A57D6E"/>
    <w:rsid w:val="00A57D8C"/>
    <w:rsid w:val="00A600E7"/>
    <w:rsid w:val="00A60106"/>
    <w:rsid w:val="00A6015A"/>
    <w:rsid w:val="00A60843"/>
    <w:rsid w:val="00A60867"/>
    <w:rsid w:val="00A60CA9"/>
    <w:rsid w:val="00A60EAF"/>
    <w:rsid w:val="00A613C4"/>
    <w:rsid w:val="00A61ADD"/>
    <w:rsid w:val="00A61AE9"/>
    <w:rsid w:val="00A61B46"/>
    <w:rsid w:val="00A61C4E"/>
    <w:rsid w:val="00A61C83"/>
    <w:rsid w:val="00A62259"/>
    <w:rsid w:val="00A62380"/>
    <w:rsid w:val="00A623A9"/>
    <w:rsid w:val="00A62B6B"/>
    <w:rsid w:val="00A62BFE"/>
    <w:rsid w:val="00A62C3F"/>
    <w:rsid w:val="00A62F3C"/>
    <w:rsid w:val="00A63105"/>
    <w:rsid w:val="00A63189"/>
    <w:rsid w:val="00A63442"/>
    <w:rsid w:val="00A63574"/>
    <w:rsid w:val="00A636DC"/>
    <w:rsid w:val="00A637BD"/>
    <w:rsid w:val="00A637FD"/>
    <w:rsid w:val="00A638EC"/>
    <w:rsid w:val="00A63947"/>
    <w:rsid w:val="00A63A2C"/>
    <w:rsid w:val="00A63B10"/>
    <w:rsid w:val="00A640DA"/>
    <w:rsid w:val="00A64117"/>
    <w:rsid w:val="00A64263"/>
    <w:rsid w:val="00A644AD"/>
    <w:rsid w:val="00A6453F"/>
    <w:rsid w:val="00A64644"/>
    <w:rsid w:val="00A64ACB"/>
    <w:rsid w:val="00A64B65"/>
    <w:rsid w:val="00A64CF9"/>
    <w:rsid w:val="00A64D96"/>
    <w:rsid w:val="00A64DA4"/>
    <w:rsid w:val="00A64FB6"/>
    <w:rsid w:val="00A6528F"/>
    <w:rsid w:val="00A6548E"/>
    <w:rsid w:val="00A65543"/>
    <w:rsid w:val="00A6566C"/>
    <w:rsid w:val="00A6583C"/>
    <w:rsid w:val="00A658A4"/>
    <w:rsid w:val="00A65D88"/>
    <w:rsid w:val="00A65DA1"/>
    <w:rsid w:val="00A6602B"/>
    <w:rsid w:val="00A661FB"/>
    <w:rsid w:val="00A66259"/>
    <w:rsid w:val="00A667E0"/>
    <w:rsid w:val="00A6680B"/>
    <w:rsid w:val="00A668B9"/>
    <w:rsid w:val="00A66A7A"/>
    <w:rsid w:val="00A66BDE"/>
    <w:rsid w:val="00A66CAE"/>
    <w:rsid w:val="00A66EE2"/>
    <w:rsid w:val="00A67408"/>
    <w:rsid w:val="00A67946"/>
    <w:rsid w:val="00A679F2"/>
    <w:rsid w:val="00A67BBB"/>
    <w:rsid w:val="00A702AB"/>
    <w:rsid w:val="00A7064F"/>
    <w:rsid w:val="00A7072A"/>
    <w:rsid w:val="00A70733"/>
    <w:rsid w:val="00A707CB"/>
    <w:rsid w:val="00A70853"/>
    <w:rsid w:val="00A70B5A"/>
    <w:rsid w:val="00A70D3A"/>
    <w:rsid w:val="00A712D7"/>
    <w:rsid w:val="00A7132E"/>
    <w:rsid w:val="00A71337"/>
    <w:rsid w:val="00A7144D"/>
    <w:rsid w:val="00A715D8"/>
    <w:rsid w:val="00A719DC"/>
    <w:rsid w:val="00A71A61"/>
    <w:rsid w:val="00A71B09"/>
    <w:rsid w:val="00A71B6E"/>
    <w:rsid w:val="00A71DDC"/>
    <w:rsid w:val="00A71E38"/>
    <w:rsid w:val="00A71EA3"/>
    <w:rsid w:val="00A71FAC"/>
    <w:rsid w:val="00A7226B"/>
    <w:rsid w:val="00A72387"/>
    <w:rsid w:val="00A7242F"/>
    <w:rsid w:val="00A72688"/>
    <w:rsid w:val="00A72828"/>
    <w:rsid w:val="00A72854"/>
    <w:rsid w:val="00A72908"/>
    <w:rsid w:val="00A729E6"/>
    <w:rsid w:val="00A72BD9"/>
    <w:rsid w:val="00A72E1C"/>
    <w:rsid w:val="00A72E43"/>
    <w:rsid w:val="00A72FEC"/>
    <w:rsid w:val="00A7323C"/>
    <w:rsid w:val="00A7335F"/>
    <w:rsid w:val="00A7343C"/>
    <w:rsid w:val="00A73459"/>
    <w:rsid w:val="00A73D5F"/>
    <w:rsid w:val="00A74194"/>
    <w:rsid w:val="00A745E9"/>
    <w:rsid w:val="00A749F8"/>
    <w:rsid w:val="00A74A71"/>
    <w:rsid w:val="00A74AC8"/>
    <w:rsid w:val="00A74C41"/>
    <w:rsid w:val="00A74C59"/>
    <w:rsid w:val="00A74DED"/>
    <w:rsid w:val="00A7502B"/>
    <w:rsid w:val="00A754E9"/>
    <w:rsid w:val="00A7603F"/>
    <w:rsid w:val="00A76347"/>
    <w:rsid w:val="00A7674C"/>
    <w:rsid w:val="00A76854"/>
    <w:rsid w:val="00A76A96"/>
    <w:rsid w:val="00A76C8D"/>
    <w:rsid w:val="00A76E36"/>
    <w:rsid w:val="00A772C8"/>
    <w:rsid w:val="00A772ED"/>
    <w:rsid w:val="00A773C0"/>
    <w:rsid w:val="00A77E44"/>
    <w:rsid w:val="00A77F61"/>
    <w:rsid w:val="00A80148"/>
    <w:rsid w:val="00A80385"/>
    <w:rsid w:val="00A8059A"/>
    <w:rsid w:val="00A80AAC"/>
    <w:rsid w:val="00A80BA4"/>
    <w:rsid w:val="00A81189"/>
    <w:rsid w:val="00A8173E"/>
    <w:rsid w:val="00A817CE"/>
    <w:rsid w:val="00A81922"/>
    <w:rsid w:val="00A81B1D"/>
    <w:rsid w:val="00A81E59"/>
    <w:rsid w:val="00A81F28"/>
    <w:rsid w:val="00A82141"/>
    <w:rsid w:val="00A8218E"/>
    <w:rsid w:val="00A826E3"/>
    <w:rsid w:val="00A827BE"/>
    <w:rsid w:val="00A82901"/>
    <w:rsid w:val="00A82A83"/>
    <w:rsid w:val="00A82B9C"/>
    <w:rsid w:val="00A82BE8"/>
    <w:rsid w:val="00A83113"/>
    <w:rsid w:val="00A83308"/>
    <w:rsid w:val="00A834B0"/>
    <w:rsid w:val="00A836AA"/>
    <w:rsid w:val="00A83792"/>
    <w:rsid w:val="00A83B12"/>
    <w:rsid w:val="00A83C68"/>
    <w:rsid w:val="00A83DA0"/>
    <w:rsid w:val="00A844A5"/>
    <w:rsid w:val="00A847CC"/>
    <w:rsid w:val="00A849E8"/>
    <w:rsid w:val="00A84AFC"/>
    <w:rsid w:val="00A84B71"/>
    <w:rsid w:val="00A84F22"/>
    <w:rsid w:val="00A85379"/>
    <w:rsid w:val="00A85410"/>
    <w:rsid w:val="00A861B6"/>
    <w:rsid w:val="00A866EE"/>
    <w:rsid w:val="00A868FD"/>
    <w:rsid w:val="00A86977"/>
    <w:rsid w:val="00A86B3A"/>
    <w:rsid w:val="00A86CE0"/>
    <w:rsid w:val="00A86D3E"/>
    <w:rsid w:val="00A86E18"/>
    <w:rsid w:val="00A8712F"/>
    <w:rsid w:val="00A87216"/>
    <w:rsid w:val="00A874EA"/>
    <w:rsid w:val="00A877E1"/>
    <w:rsid w:val="00A8793C"/>
    <w:rsid w:val="00A879D2"/>
    <w:rsid w:val="00A87B9B"/>
    <w:rsid w:val="00A87F0A"/>
    <w:rsid w:val="00A87F56"/>
    <w:rsid w:val="00A90439"/>
    <w:rsid w:val="00A909C4"/>
    <w:rsid w:val="00A90B48"/>
    <w:rsid w:val="00A90B72"/>
    <w:rsid w:val="00A90B77"/>
    <w:rsid w:val="00A90BE4"/>
    <w:rsid w:val="00A91780"/>
    <w:rsid w:val="00A917E5"/>
    <w:rsid w:val="00A91862"/>
    <w:rsid w:val="00A918BD"/>
    <w:rsid w:val="00A918CB"/>
    <w:rsid w:val="00A91BDB"/>
    <w:rsid w:val="00A91D1B"/>
    <w:rsid w:val="00A91DEE"/>
    <w:rsid w:val="00A91EA1"/>
    <w:rsid w:val="00A91FA1"/>
    <w:rsid w:val="00A91FCB"/>
    <w:rsid w:val="00A92421"/>
    <w:rsid w:val="00A92470"/>
    <w:rsid w:val="00A92557"/>
    <w:rsid w:val="00A9261A"/>
    <w:rsid w:val="00A926E2"/>
    <w:rsid w:val="00A9288A"/>
    <w:rsid w:val="00A92A4C"/>
    <w:rsid w:val="00A92C14"/>
    <w:rsid w:val="00A92D2D"/>
    <w:rsid w:val="00A92E76"/>
    <w:rsid w:val="00A93063"/>
    <w:rsid w:val="00A9318E"/>
    <w:rsid w:val="00A931B0"/>
    <w:rsid w:val="00A931D3"/>
    <w:rsid w:val="00A9325D"/>
    <w:rsid w:val="00A9330D"/>
    <w:rsid w:val="00A93323"/>
    <w:rsid w:val="00A9353F"/>
    <w:rsid w:val="00A9370F"/>
    <w:rsid w:val="00A93729"/>
    <w:rsid w:val="00A93902"/>
    <w:rsid w:val="00A94070"/>
    <w:rsid w:val="00A9451C"/>
    <w:rsid w:val="00A945CA"/>
    <w:rsid w:val="00A947C3"/>
    <w:rsid w:val="00A94885"/>
    <w:rsid w:val="00A9491D"/>
    <w:rsid w:val="00A94C16"/>
    <w:rsid w:val="00A94C1A"/>
    <w:rsid w:val="00A94CA2"/>
    <w:rsid w:val="00A94DCD"/>
    <w:rsid w:val="00A94EA3"/>
    <w:rsid w:val="00A9514A"/>
    <w:rsid w:val="00A95852"/>
    <w:rsid w:val="00A958FE"/>
    <w:rsid w:val="00A95AFB"/>
    <w:rsid w:val="00A95B05"/>
    <w:rsid w:val="00A95C63"/>
    <w:rsid w:val="00A95FB0"/>
    <w:rsid w:val="00A9615B"/>
    <w:rsid w:val="00A964E7"/>
    <w:rsid w:val="00A967C9"/>
    <w:rsid w:val="00A96C4F"/>
    <w:rsid w:val="00A96C7B"/>
    <w:rsid w:val="00A96DB5"/>
    <w:rsid w:val="00A96DCF"/>
    <w:rsid w:val="00A96E72"/>
    <w:rsid w:val="00A96F9F"/>
    <w:rsid w:val="00A96FE3"/>
    <w:rsid w:val="00A9704F"/>
    <w:rsid w:val="00A971CD"/>
    <w:rsid w:val="00A97234"/>
    <w:rsid w:val="00A972ED"/>
    <w:rsid w:val="00A97392"/>
    <w:rsid w:val="00A97547"/>
    <w:rsid w:val="00A9761C"/>
    <w:rsid w:val="00A97768"/>
    <w:rsid w:val="00A977C8"/>
    <w:rsid w:val="00A97A9E"/>
    <w:rsid w:val="00A97BCE"/>
    <w:rsid w:val="00A97C22"/>
    <w:rsid w:val="00A97D7C"/>
    <w:rsid w:val="00A97F38"/>
    <w:rsid w:val="00AA0266"/>
    <w:rsid w:val="00AA0661"/>
    <w:rsid w:val="00AA0671"/>
    <w:rsid w:val="00AA0886"/>
    <w:rsid w:val="00AA0927"/>
    <w:rsid w:val="00AA0ED4"/>
    <w:rsid w:val="00AA0FDF"/>
    <w:rsid w:val="00AA12D4"/>
    <w:rsid w:val="00AA14C6"/>
    <w:rsid w:val="00AA1721"/>
    <w:rsid w:val="00AA1962"/>
    <w:rsid w:val="00AA1A6A"/>
    <w:rsid w:val="00AA1E16"/>
    <w:rsid w:val="00AA237E"/>
    <w:rsid w:val="00AA2409"/>
    <w:rsid w:val="00AA2721"/>
    <w:rsid w:val="00AA2B0A"/>
    <w:rsid w:val="00AA2B8F"/>
    <w:rsid w:val="00AA2E75"/>
    <w:rsid w:val="00AA31BD"/>
    <w:rsid w:val="00AA3355"/>
    <w:rsid w:val="00AA3448"/>
    <w:rsid w:val="00AA3459"/>
    <w:rsid w:val="00AA3641"/>
    <w:rsid w:val="00AA3656"/>
    <w:rsid w:val="00AA373F"/>
    <w:rsid w:val="00AA39B7"/>
    <w:rsid w:val="00AA3AC0"/>
    <w:rsid w:val="00AA3FA7"/>
    <w:rsid w:val="00AA400F"/>
    <w:rsid w:val="00AA42ED"/>
    <w:rsid w:val="00AA4460"/>
    <w:rsid w:val="00AA4550"/>
    <w:rsid w:val="00AA46FA"/>
    <w:rsid w:val="00AA4737"/>
    <w:rsid w:val="00AA482E"/>
    <w:rsid w:val="00AA4B6E"/>
    <w:rsid w:val="00AA4C8B"/>
    <w:rsid w:val="00AA4D6B"/>
    <w:rsid w:val="00AA4F7B"/>
    <w:rsid w:val="00AA5372"/>
    <w:rsid w:val="00AA5464"/>
    <w:rsid w:val="00AA57AA"/>
    <w:rsid w:val="00AA5881"/>
    <w:rsid w:val="00AA5BDF"/>
    <w:rsid w:val="00AA5D1B"/>
    <w:rsid w:val="00AA5E6F"/>
    <w:rsid w:val="00AA5F13"/>
    <w:rsid w:val="00AA5F8A"/>
    <w:rsid w:val="00AA602A"/>
    <w:rsid w:val="00AA62DE"/>
    <w:rsid w:val="00AA65EB"/>
    <w:rsid w:val="00AA6644"/>
    <w:rsid w:val="00AA6679"/>
    <w:rsid w:val="00AA670C"/>
    <w:rsid w:val="00AA6729"/>
    <w:rsid w:val="00AA6752"/>
    <w:rsid w:val="00AA69CD"/>
    <w:rsid w:val="00AA6A98"/>
    <w:rsid w:val="00AA6E94"/>
    <w:rsid w:val="00AA6F5D"/>
    <w:rsid w:val="00AA7080"/>
    <w:rsid w:val="00AA7085"/>
    <w:rsid w:val="00AA727D"/>
    <w:rsid w:val="00AA7406"/>
    <w:rsid w:val="00AA7610"/>
    <w:rsid w:val="00AA7688"/>
    <w:rsid w:val="00AA796D"/>
    <w:rsid w:val="00AA7999"/>
    <w:rsid w:val="00AA7BCC"/>
    <w:rsid w:val="00AA7CFA"/>
    <w:rsid w:val="00AA7E1F"/>
    <w:rsid w:val="00AA7E86"/>
    <w:rsid w:val="00AB02CC"/>
    <w:rsid w:val="00AB0384"/>
    <w:rsid w:val="00AB060C"/>
    <w:rsid w:val="00AB061B"/>
    <w:rsid w:val="00AB0AFA"/>
    <w:rsid w:val="00AB0C48"/>
    <w:rsid w:val="00AB0DB2"/>
    <w:rsid w:val="00AB14BB"/>
    <w:rsid w:val="00AB18A4"/>
    <w:rsid w:val="00AB192C"/>
    <w:rsid w:val="00AB1A22"/>
    <w:rsid w:val="00AB1C05"/>
    <w:rsid w:val="00AB1D76"/>
    <w:rsid w:val="00AB1E79"/>
    <w:rsid w:val="00AB214A"/>
    <w:rsid w:val="00AB218E"/>
    <w:rsid w:val="00AB2603"/>
    <w:rsid w:val="00AB27AB"/>
    <w:rsid w:val="00AB27B5"/>
    <w:rsid w:val="00AB2B90"/>
    <w:rsid w:val="00AB2C1B"/>
    <w:rsid w:val="00AB2CD6"/>
    <w:rsid w:val="00AB2F3E"/>
    <w:rsid w:val="00AB2FCD"/>
    <w:rsid w:val="00AB3109"/>
    <w:rsid w:val="00AB3287"/>
    <w:rsid w:val="00AB3414"/>
    <w:rsid w:val="00AB3518"/>
    <w:rsid w:val="00AB362D"/>
    <w:rsid w:val="00AB3632"/>
    <w:rsid w:val="00AB3772"/>
    <w:rsid w:val="00AB3977"/>
    <w:rsid w:val="00AB3B7A"/>
    <w:rsid w:val="00AB3C4B"/>
    <w:rsid w:val="00AB3DFC"/>
    <w:rsid w:val="00AB4066"/>
    <w:rsid w:val="00AB40A4"/>
    <w:rsid w:val="00AB4734"/>
    <w:rsid w:val="00AB4B1B"/>
    <w:rsid w:val="00AB4B6B"/>
    <w:rsid w:val="00AB4CD7"/>
    <w:rsid w:val="00AB51B4"/>
    <w:rsid w:val="00AB52E3"/>
    <w:rsid w:val="00AB5392"/>
    <w:rsid w:val="00AB53AF"/>
    <w:rsid w:val="00AB559C"/>
    <w:rsid w:val="00AB55C8"/>
    <w:rsid w:val="00AB589A"/>
    <w:rsid w:val="00AB59F5"/>
    <w:rsid w:val="00AB5EB6"/>
    <w:rsid w:val="00AB6048"/>
    <w:rsid w:val="00AB68ED"/>
    <w:rsid w:val="00AB699F"/>
    <w:rsid w:val="00AB6E0E"/>
    <w:rsid w:val="00AB6F3B"/>
    <w:rsid w:val="00AB7194"/>
    <w:rsid w:val="00AB7465"/>
    <w:rsid w:val="00AB74EB"/>
    <w:rsid w:val="00AB7551"/>
    <w:rsid w:val="00AB75E7"/>
    <w:rsid w:val="00AB7785"/>
    <w:rsid w:val="00AB77B2"/>
    <w:rsid w:val="00AB7A6B"/>
    <w:rsid w:val="00AB7A9F"/>
    <w:rsid w:val="00AB7AE7"/>
    <w:rsid w:val="00AB7B4D"/>
    <w:rsid w:val="00AB7CB7"/>
    <w:rsid w:val="00AB7EE6"/>
    <w:rsid w:val="00AB7F6F"/>
    <w:rsid w:val="00AC02DB"/>
    <w:rsid w:val="00AC0B35"/>
    <w:rsid w:val="00AC0C0D"/>
    <w:rsid w:val="00AC0CB0"/>
    <w:rsid w:val="00AC1007"/>
    <w:rsid w:val="00AC10BF"/>
    <w:rsid w:val="00AC160A"/>
    <w:rsid w:val="00AC1FDE"/>
    <w:rsid w:val="00AC22B8"/>
    <w:rsid w:val="00AC2667"/>
    <w:rsid w:val="00AC28F8"/>
    <w:rsid w:val="00AC2969"/>
    <w:rsid w:val="00AC2AC7"/>
    <w:rsid w:val="00AC3074"/>
    <w:rsid w:val="00AC310D"/>
    <w:rsid w:val="00AC324B"/>
    <w:rsid w:val="00AC32D6"/>
    <w:rsid w:val="00AC330A"/>
    <w:rsid w:val="00AC33D5"/>
    <w:rsid w:val="00AC3520"/>
    <w:rsid w:val="00AC3559"/>
    <w:rsid w:val="00AC36B4"/>
    <w:rsid w:val="00AC37A5"/>
    <w:rsid w:val="00AC383F"/>
    <w:rsid w:val="00AC39B1"/>
    <w:rsid w:val="00AC3FE7"/>
    <w:rsid w:val="00AC4174"/>
    <w:rsid w:val="00AC4679"/>
    <w:rsid w:val="00AC475A"/>
    <w:rsid w:val="00AC476A"/>
    <w:rsid w:val="00AC4781"/>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92"/>
    <w:rsid w:val="00AC71A1"/>
    <w:rsid w:val="00AC72BD"/>
    <w:rsid w:val="00AC7A2D"/>
    <w:rsid w:val="00AC7CFF"/>
    <w:rsid w:val="00AC7D0C"/>
    <w:rsid w:val="00AD0226"/>
    <w:rsid w:val="00AD03A8"/>
    <w:rsid w:val="00AD04C6"/>
    <w:rsid w:val="00AD04D5"/>
    <w:rsid w:val="00AD0506"/>
    <w:rsid w:val="00AD056F"/>
    <w:rsid w:val="00AD08D3"/>
    <w:rsid w:val="00AD0AF1"/>
    <w:rsid w:val="00AD0BF0"/>
    <w:rsid w:val="00AD1107"/>
    <w:rsid w:val="00AD145B"/>
    <w:rsid w:val="00AD14FE"/>
    <w:rsid w:val="00AD1505"/>
    <w:rsid w:val="00AD1A5C"/>
    <w:rsid w:val="00AD1AC6"/>
    <w:rsid w:val="00AD1B03"/>
    <w:rsid w:val="00AD1D4F"/>
    <w:rsid w:val="00AD1E1A"/>
    <w:rsid w:val="00AD2209"/>
    <w:rsid w:val="00AD2700"/>
    <w:rsid w:val="00AD2928"/>
    <w:rsid w:val="00AD2DF8"/>
    <w:rsid w:val="00AD306C"/>
    <w:rsid w:val="00AD3074"/>
    <w:rsid w:val="00AD34E4"/>
    <w:rsid w:val="00AD3713"/>
    <w:rsid w:val="00AD3AEC"/>
    <w:rsid w:val="00AD3BA1"/>
    <w:rsid w:val="00AD3C3E"/>
    <w:rsid w:val="00AD3DF4"/>
    <w:rsid w:val="00AD3EBF"/>
    <w:rsid w:val="00AD3FCB"/>
    <w:rsid w:val="00AD4068"/>
    <w:rsid w:val="00AD41D5"/>
    <w:rsid w:val="00AD4540"/>
    <w:rsid w:val="00AD4766"/>
    <w:rsid w:val="00AD4A48"/>
    <w:rsid w:val="00AD4C24"/>
    <w:rsid w:val="00AD4C6D"/>
    <w:rsid w:val="00AD4FD9"/>
    <w:rsid w:val="00AD4FE9"/>
    <w:rsid w:val="00AD5046"/>
    <w:rsid w:val="00AD509B"/>
    <w:rsid w:val="00AD5141"/>
    <w:rsid w:val="00AD51D6"/>
    <w:rsid w:val="00AD5302"/>
    <w:rsid w:val="00AD549D"/>
    <w:rsid w:val="00AD57A9"/>
    <w:rsid w:val="00AD5886"/>
    <w:rsid w:val="00AD5C32"/>
    <w:rsid w:val="00AD5C42"/>
    <w:rsid w:val="00AD5CF1"/>
    <w:rsid w:val="00AD5F6C"/>
    <w:rsid w:val="00AD5F7C"/>
    <w:rsid w:val="00AD5FA6"/>
    <w:rsid w:val="00AD62ED"/>
    <w:rsid w:val="00AD6759"/>
    <w:rsid w:val="00AD67BE"/>
    <w:rsid w:val="00AD68B5"/>
    <w:rsid w:val="00AD6A3E"/>
    <w:rsid w:val="00AD6A67"/>
    <w:rsid w:val="00AD6B1E"/>
    <w:rsid w:val="00AD6C7D"/>
    <w:rsid w:val="00AD6D83"/>
    <w:rsid w:val="00AD6F22"/>
    <w:rsid w:val="00AD701F"/>
    <w:rsid w:val="00AD709E"/>
    <w:rsid w:val="00AD70BF"/>
    <w:rsid w:val="00AD7172"/>
    <w:rsid w:val="00AD723E"/>
    <w:rsid w:val="00AD7560"/>
    <w:rsid w:val="00AD77ED"/>
    <w:rsid w:val="00AD7C2E"/>
    <w:rsid w:val="00AE00FD"/>
    <w:rsid w:val="00AE02B7"/>
    <w:rsid w:val="00AE0336"/>
    <w:rsid w:val="00AE034F"/>
    <w:rsid w:val="00AE0354"/>
    <w:rsid w:val="00AE0373"/>
    <w:rsid w:val="00AE083D"/>
    <w:rsid w:val="00AE0939"/>
    <w:rsid w:val="00AE09B4"/>
    <w:rsid w:val="00AE0B75"/>
    <w:rsid w:val="00AE0C31"/>
    <w:rsid w:val="00AE0E19"/>
    <w:rsid w:val="00AE0E90"/>
    <w:rsid w:val="00AE0F75"/>
    <w:rsid w:val="00AE1023"/>
    <w:rsid w:val="00AE133D"/>
    <w:rsid w:val="00AE1344"/>
    <w:rsid w:val="00AE13DE"/>
    <w:rsid w:val="00AE149A"/>
    <w:rsid w:val="00AE14DB"/>
    <w:rsid w:val="00AE151B"/>
    <w:rsid w:val="00AE1535"/>
    <w:rsid w:val="00AE16D6"/>
    <w:rsid w:val="00AE1749"/>
    <w:rsid w:val="00AE18A2"/>
    <w:rsid w:val="00AE1990"/>
    <w:rsid w:val="00AE1A6B"/>
    <w:rsid w:val="00AE1B88"/>
    <w:rsid w:val="00AE1C48"/>
    <w:rsid w:val="00AE1D78"/>
    <w:rsid w:val="00AE1DF2"/>
    <w:rsid w:val="00AE1ED4"/>
    <w:rsid w:val="00AE1F4E"/>
    <w:rsid w:val="00AE1F7F"/>
    <w:rsid w:val="00AE2036"/>
    <w:rsid w:val="00AE21E5"/>
    <w:rsid w:val="00AE22E7"/>
    <w:rsid w:val="00AE23E5"/>
    <w:rsid w:val="00AE2428"/>
    <w:rsid w:val="00AE24C0"/>
    <w:rsid w:val="00AE2614"/>
    <w:rsid w:val="00AE2700"/>
    <w:rsid w:val="00AE2B30"/>
    <w:rsid w:val="00AE302B"/>
    <w:rsid w:val="00AE327F"/>
    <w:rsid w:val="00AE36E5"/>
    <w:rsid w:val="00AE377E"/>
    <w:rsid w:val="00AE3BF4"/>
    <w:rsid w:val="00AE480A"/>
    <w:rsid w:val="00AE483A"/>
    <w:rsid w:val="00AE48B6"/>
    <w:rsid w:val="00AE49BD"/>
    <w:rsid w:val="00AE49C2"/>
    <w:rsid w:val="00AE4C84"/>
    <w:rsid w:val="00AE4D4B"/>
    <w:rsid w:val="00AE4E1B"/>
    <w:rsid w:val="00AE54E8"/>
    <w:rsid w:val="00AE56D9"/>
    <w:rsid w:val="00AE57DE"/>
    <w:rsid w:val="00AE594F"/>
    <w:rsid w:val="00AE5950"/>
    <w:rsid w:val="00AE5A01"/>
    <w:rsid w:val="00AE5BF6"/>
    <w:rsid w:val="00AE5D69"/>
    <w:rsid w:val="00AE5DC2"/>
    <w:rsid w:val="00AE60FA"/>
    <w:rsid w:val="00AE62E8"/>
    <w:rsid w:val="00AE65D1"/>
    <w:rsid w:val="00AE6604"/>
    <w:rsid w:val="00AE6748"/>
    <w:rsid w:val="00AE67B2"/>
    <w:rsid w:val="00AE69A6"/>
    <w:rsid w:val="00AE6C41"/>
    <w:rsid w:val="00AE6CC3"/>
    <w:rsid w:val="00AE6D02"/>
    <w:rsid w:val="00AE6D81"/>
    <w:rsid w:val="00AE6DF2"/>
    <w:rsid w:val="00AE6FE2"/>
    <w:rsid w:val="00AE7078"/>
    <w:rsid w:val="00AE717B"/>
    <w:rsid w:val="00AE7967"/>
    <w:rsid w:val="00AE7F4C"/>
    <w:rsid w:val="00AF01F7"/>
    <w:rsid w:val="00AF0221"/>
    <w:rsid w:val="00AF0378"/>
    <w:rsid w:val="00AF038A"/>
    <w:rsid w:val="00AF0400"/>
    <w:rsid w:val="00AF05AF"/>
    <w:rsid w:val="00AF0645"/>
    <w:rsid w:val="00AF07AC"/>
    <w:rsid w:val="00AF0BFC"/>
    <w:rsid w:val="00AF1A1A"/>
    <w:rsid w:val="00AF1ADF"/>
    <w:rsid w:val="00AF1BA7"/>
    <w:rsid w:val="00AF1C85"/>
    <w:rsid w:val="00AF1E2F"/>
    <w:rsid w:val="00AF1F34"/>
    <w:rsid w:val="00AF2219"/>
    <w:rsid w:val="00AF22D7"/>
    <w:rsid w:val="00AF2375"/>
    <w:rsid w:val="00AF247D"/>
    <w:rsid w:val="00AF25A2"/>
    <w:rsid w:val="00AF27C2"/>
    <w:rsid w:val="00AF2837"/>
    <w:rsid w:val="00AF290A"/>
    <w:rsid w:val="00AF2B29"/>
    <w:rsid w:val="00AF2EA8"/>
    <w:rsid w:val="00AF31EE"/>
    <w:rsid w:val="00AF3329"/>
    <w:rsid w:val="00AF343E"/>
    <w:rsid w:val="00AF3475"/>
    <w:rsid w:val="00AF3754"/>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C79"/>
    <w:rsid w:val="00AF4E81"/>
    <w:rsid w:val="00AF4E9D"/>
    <w:rsid w:val="00AF4EEF"/>
    <w:rsid w:val="00AF4FD0"/>
    <w:rsid w:val="00AF51DF"/>
    <w:rsid w:val="00AF55DE"/>
    <w:rsid w:val="00AF5606"/>
    <w:rsid w:val="00AF5C07"/>
    <w:rsid w:val="00AF5D9F"/>
    <w:rsid w:val="00AF5E4E"/>
    <w:rsid w:val="00AF5FB4"/>
    <w:rsid w:val="00AF5FC1"/>
    <w:rsid w:val="00AF61D3"/>
    <w:rsid w:val="00AF62E0"/>
    <w:rsid w:val="00AF6446"/>
    <w:rsid w:val="00AF6549"/>
    <w:rsid w:val="00AF667D"/>
    <w:rsid w:val="00AF69C5"/>
    <w:rsid w:val="00AF6BB2"/>
    <w:rsid w:val="00AF7051"/>
    <w:rsid w:val="00AF70C1"/>
    <w:rsid w:val="00AF7227"/>
    <w:rsid w:val="00AF73F7"/>
    <w:rsid w:val="00AF767C"/>
    <w:rsid w:val="00AF7B5E"/>
    <w:rsid w:val="00AF7BF6"/>
    <w:rsid w:val="00AF7E08"/>
    <w:rsid w:val="00B000F9"/>
    <w:rsid w:val="00B002FB"/>
    <w:rsid w:val="00B003B9"/>
    <w:rsid w:val="00B003CA"/>
    <w:rsid w:val="00B00481"/>
    <w:rsid w:val="00B00590"/>
    <w:rsid w:val="00B005CC"/>
    <w:rsid w:val="00B007C0"/>
    <w:rsid w:val="00B0094A"/>
    <w:rsid w:val="00B00A56"/>
    <w:rsid w:val="00B00E24"/>
    <w:rsid w:val="00B010F5"/>
    <w:rsid w:val="00B010FA"/>
    <w:rsid w:val="00B015B5"/>
    <w:rsid w:val="00B01B52"/>
    <w:rsid w:val="00B01DFF"/>
    <w:rsid w:val="00B01F55"/>
    <w:rsid w:val="00B01FF9"/>
    <w:rsid w:val="00B02001"/>
    <w:rsid w:val="00B020B0"/>
    <w:rsid w:val="00B0213C"/>
    <w:rsid w:val="00B022D0"/>
    <w:rsid w:val="00B02631"/>
    <w:rsid w:val="00B02741"/>
    <w:rsid w:val="00B02756"/>
    <w:rsid w:val="00B02869"/>
    <w:rsid w:val="00B028B8"/>
    <w:rsid w:val="00B02938"/>
    <w:rsid w:val="00B02AAA"/>
    <w:rsid w:val="00B030CA"/>
    <w:rsid w:val="00B0315B"/>
    <w:rsid w:val="00B033B3"/>
    <w:rsid w:val="00B03596"/>
    <w:rsid w:val="00B03A92"/>
    <w:rsid w:val="00B03E84"/>
    <w:rsid w:val="00B0414D"/>
    <w:rsid w:val="00B044A1"/>
    <w:rsid w:val="00B0463E"/>
    <w:rsid w:val="00B0482F"/>
    <w:rsid w:val="00B04837"/>
    <w:rsid w:val="00B04FBB"/>
    <w:rsid w:val="00B0525F"/>
    <w:rsid w:val="00B0527D"/>
    <w:rsid w:val="00B053C9"/>
    <w:rsid w:val="00B053E2"/>
    <w:rsid w:val="00B05503"/>
    <w:rsid w:val="00B055D4"/>
    <w:rsid w:val="00B057D8"/>
    <w:rsid w:val="00B058B6"/>
    <w:rsid w:val="00B05A15"/>
    <w:rsid w:val="00B05A94"/>
    <w:rsid w:val="00B05B56"/>
    <w:rsid w:val="00B05BDA"/>
    <w:rsid w:val="00B05BDE"/>
    <w:rsid w:val="00B05CA6"/>
    <w:rsid w:val="00B05E5C"/>
    <w:rsid w:val="00B05EA0"/>
    <w:rsid w:val="00B05EA2"/>
    <w:rsid w:val="00B05F60"/>
    <w:rsid w:val="00B06339"/>
    <w:rsid w:val="00B06526"/>
    <w:rsid w:val="00B06AE1"/>
    <w:rsid w:val="00B06EF3"/>
    <w:rsid w:val="00B0700A"/>
    <w:rsid w:val="00B07017"/>
    <w:rsid w:val="00B071B0"/>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048"/>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2DD6"/>
    <w:rsid w:val="00B130B2"/>
    <w:rsid w:val="00B13360"/>
    <w:rsid w:val="00B134B3"/>
    <w:rsid w:val="00B134C1"/>
    <w:rsid w:val="00B1375A"/>
    <w:rsid w:val="00B138C0"/>
    <w:rsid w:val="00B143B6"/>
    <w:rsid w:val="00B143F5"/>
    <w:rsid w:val="00B14485"/>
    <w:rsid w:val="00B1450D"/>
    <w:rsid w:val="00B1459F"/>
    <w:rsid w:val="00B148EB"/>
    <w:rsid w:val="00B14B10"/>
    <w:rsid w:val="00B14BEF"/>
    <w:rsid w:val="00B14C2C"/>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2"/>
    <w:rsid w:val="00B16404"/>
    <w:rsid w:val="00B165F5"/>
    <w:rsid w:val="00B16712"/>
    <w:rsid w:val="00B1696B"/>
    <w:rsid w:val="00B16988"/>
    <w:rsid w:val="00B16A8A"/>
    <w:rsid w:val="00B16B46"/>
    <w:rsid w:val="00B16D21"/>
    <w:rsid w:val="00B16DAC"/>
    <w:rsid w:val="00B16E1B"/>
    <w:rsid w:val="00B16E25"/>
    <w:rsid w:val="00B16F89"/>
    <w:rsid w:val="00B1703E"/>
    <w:rsid w:val="00B172F9"/>
    <w:rsid w:val="00B1753A"/>
    <w:rsid w:val="00B17760"/>
    <w:rsid w:val="00B1797C"/>
    <w:rsid w:val="00B17A99"/>
    <w:rsid w:val="00B17B77"/>
    <w:rsid w:val="00B201C2"/>
    <w:rsid w:val="00B20492"/>
    <w:rsid w:val="00B2089F"/>
    <w:rsid w:val="00B208AA"/>
    <w:rsid w:val="00B208B5"/>
    <w:rsid w:val="00B2108C"/>
    <w:rsid w:val="00B21375"/>
    <w:rsid w:val="00B213AD"/>
    <w:rsid w:val="00B213EF"/>
    <w:rsid w:val="00B21720"/>
    <w:rsid w:val="00B21B77"/>
    <w:rsid w:val="00B21BA9"/>
    <w:rsid w:val="00B21BC5"/>
    <w:rsid w:val="00B21BC9"/>
    <w:rsid w:val="00B21BD2"/>
    <w:rsid w:val="00B21D20"/>
    <w:rsid w:val="00B22417"/>
    <w:rsid w:val="00B224BA"/>
    <w:rsid w:val="00B228EB"/>
    <w:rsid w:val="00B22D11"/>
    <w:rsid w:val="00B22E57"/>
    <w:rsid w:val="00B22E84"/>
    <w:rsid w:val="00B23499"/>
    <w:rsid w:val="00B23560"/>
    <w:rsid w:val="00B235F8"/>
    <w:rsid w:val="00B23647"/>
    <w:rsid w:val="00B236FE"/>
    <w:rsid w:val="00B23709"/>
    <w:rsid w:val="00B2376E"/>
    <w:rsid w:val="00B23780"/>
    <w:rsid w:val="00B237F1"/>
    <w:rsid w:val="00B2381B"/>
    <w:rsid w:val="00B23856"/>
    <w:rsid w:val="00B238A8"/>
    <w:rsid w:val="00B23C45"/>
    <w:rsid w:val="00B23D9A"/>
    <w:rsid w:val="00B23DAF"/>
    <w:rsid w:val="00B23EDF"/>
    <w:rsid w:val="00B24369"/>
    <w:rsid w:val="00B24520"/>
    <w:rsid w:val="00B24789"/>
    <w:rsid w:val="00B24826"/>
    <w:rsid w:val="00B24AE3"/>
    <w:rsid w:val="00B24D48"/>
    <w:rsid w:val="00B24F97"/>
    <w:rsid w:val="00B24FE7"/>
    <w:rsid w:val="00B2503F"/>
    <w:rsid w:val="00B25478"/>
    <w:rsid w:val="00B256FB"/>
    <w:rsid w:val="00B25998"/>
    <w:rsid w:val="00B25A24"/>
    <w:rsid w:val="00B25DC3"/>
    <w:rsid w:val="00B25E09"/>
    <w:rsid w:val="00B25E9C"/>
    <w:rsid w:val="00B25EC5"/>
    <w:rsid w:val="00B260F0"/>
    <w:rsid w:val="00B26102"/>
    <w:rsid w:val="00B261CD"/>
    <w:rsid w:val="00B26440"/>
    <w:rsid w:val="00B26B2D"/>
    <w:rsid w:val="00B26C66"/>
    <w:rsid w:val="00B26C88"/>
    <w:rsid w:val="00B2721E"/>
    <w:rsid w:val="00B27293"/>
    <w:rsid w:val="00B27583"/>
    <w:rsid w:val="00B275C0"/>
    <w:rsid w:val="00B278BC"/>
    <w:rsid w:val="00B279B6"/>
    <w:rsid w:val="00B27B63"/>
    <w:rsid w:val="00B27D8C"/>
    <w:rsid w:val="00B27E07"/>
    <w:rsid w:val="00B27ED7"/>
    <w:rsid w:val="00B27F2B"/>
    <w:rsid w:val="00B27F33"/>
    <w:rsid w:val="00B27F78"/>
    <w:rsid w:val="00B30495"/>
    <w:rsid w:val="00B307A5"/>
    <w:rsid w:val="00B30803"/>
    <w:rsid w:val="00B30BC8"/>
    <w:rsid w:val="00B30C0D"/>
    <w:rsid w:val="00B30F02"/>
    <w:rsid w:val="00B314FC"/>
    <w:rsid w:val="00B31670"/>
    <w:rsid w:val="00B318AC"/>
    <w:rsid w:val="00B31C59"/>
    <w:rsid w:val="00B31C82"/>
    <w:rsid w:val="00B31D1B"/>
    <w:rsid w:val="00B31DFB"/>
    <w:rsid w:val="00B321C2"/>
    <w:rsid w:val="00B3236A"/>
    <w:rsid w:val="00B324CB"/>
    <w:rsid w:val="00B3254A"/>
    <w:rsid w:val="00B325C0"/>
    <w:rsid w:val="00B32973"/>
    <w:rsid w:val="00B329C9"/>
    <w:rsid w:val="00B32C30"/>
    <w:rsid w:val="00B32CD6"/>
    <w:rsid w:val="00B32F1A"/>
    <w:rsid w:val="00B32FED"/>
    <w:rsid w:val="00B3332B"/>
    <w:rsid w:val="00B33705"/>
    <w:rsid w:val="00B337CE"/>
    <w:rsid w:val="00B3388A"/>
    <w:rsid w:val="00B338B6"/>
    <w:rsid w:val="00B33D16"/>
    <w:rsid w:val="00B33DA0"/>
    <w:rsid w:val="00B3401C"/>
    <w:rsid w:val="00B34061"/>
    <w:rsid w:val="00B34757"/>
    <w:rsid w:val="00B34AD3"/>
    <w:rsid w:val="00B34B62"/>
    <w:rsid w:val="00B34C35"/>
    <w:rsid w:val="00B34DE1"/>
    <w:rsid w:val="00B34E68"/>
    <w:rsid w:val="00B34EDD"/>
    <w:rsid w:val="00B35087"/>
    <w:rsid w:val="00B35145"/>
    <w:rsid w:val="00B35188"/>
    <w:rsid w:val="00B3540C"/>
    <w:rsid w:val="00B35422"/>
    <w:rsid w:val="00B35605"/>
    <w:rsid w:val="00B35A1A"/>
    <w:rsid w:val="00B35A38"/>
    <w:rsid w:val="00B361A6"/>
    <w:rsid w:val="00B36316"/>
    <w:rsid w:val="00B36719"/>
    <w:rsid w:val="00B36C23"/>
    <w:rsid w:val="00B37052"/>
    <w:rsid w:val="00B370DD"/>
    <w:rsid w:val="00B3717E"/>
    <w:rsid w:val="00B3717F"/>
    <w:rsid w:val="00B375D6"/>
    <w:rsid w:val="00B377E3"/>
    <w:rsid w:val="00B378AF"/>
    <w:rsid w:val="00B37BC0"/>
    <w:rsid w:val="00B37C6C"/>
    <w:rsid w:val="00B37DDD"/>
    <w:rsid w:val="00B37EB9"/>
    <w:rsid w:val="00B37F15"/>
    <w:rsid w:val="00B4014D"/>
    <w:rsid w:val="00B4028A"/>
    <w:rsid w:val="00B402C6"/>
    <w:rsid w:val="00B403F3"/>
    <w:rsid w:val="00B40475"/>
    <w:rsid w:val="00B40484"/>
    <w:rsid w:val="00B404E7"/>
    <w:rsid w:val="00B407EB"/>
    <w:rsid w:val="00B4088B"/>
    <w:rsid w:val="00B408EB"/>
    <w:rsid w:val="00B409D6"/>
    <w:rsid w:val="00B40A17"/>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1D8"/>
    <w:rsid w:val="00B42226"/>
    <w:rsid w:val="00B42449"/>
    <w:rsid w:val="00B42493"/>
    <w:rsid w:val="00B4259B"/>
    <w:rsid w:val="00B4270C"/>
    <w:rsid w:val="00B427D4"/>
    <w:rsid w:val="00B429DA"/>
    <w:rsid w:val="00B42CD3"/>
    <w:rsid w:val="00B42EED"/>
    <w:rsid w:val="00B430CF"/>
    <w:rsid w:val="00B43117"/>
    <w:rsid w:val="00B434A1"/>
    <w:rsid w:val="00B4355D"/>
    <w:rsid w:val="00B4363C"/>
    <w:rsid w:val="00B436BD"/>
    <w:rsid w:val="00B439B2"/>
    <w:rsid w:val="00B43B92"/>
    <w:rsid w:val="00B4422C"/>
    <w:rsid w:val="00B44E45"/>
    <w:rsid w:val="00B44F45"/>
    <w:rsid w:val="00B450A0"/>
    <w:rsid w:val="00B451D2"/>
    <w:rsid w:val="00B45266"/>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B63"/>
    <w:rsid w:val="00B46F28"/>
    <w:rsid w:val="00B471AA"/>
    <w:rsid w:val="00B4724C"/>
    <w:rsid w:val="00B47337"/>
    <w:rsid w:val="00B4744D"/>
    <w:rsid w:val="00B475B1"/>
    <w:rsid w:val="00B4760A"/>
    <w:rsid w:val="00B476AB"/>
    <w:rsid w:val="00B47908"/>
    <w:rsid w:val="00B47A77"/>
    <w:rsid w:val="00B47ACD"/>
    <w:rsid w:val="00B47EDC"/>
    <w:rsid w:val="00B50223"/>
    <w:rsid w:val="00B50279"/>
    <w:rsid w:val="00B50508"/>
    <w:rsid w:val="00B507D7"/>
    <w:rsid w:val="00B507D8"/>
    <w:rsid w:val="00B50985"/>
    <w:rsid w:val="00B50B99"/>
    <w:rsid w:val="00B50D34"/>
    <w:rsid w:val="00B50F08"/>
    <w:rsid w:val="00B51202"/>
    <w:rsid w:val="00B515C1"/>
    <w:rsid w:val="00B51856"/>
    <w:rsid w:val="00B5192C"/>
    <w:rsid w:val="00B51C81"/>
    <w:rsid w:val="00B51CB8"/>
    <w:rsid w:val="00B51D6C"/>
    <w:rsid w:val="00B51E74"/>
    <w:rsid w:val="00B51F4C"/>
    <w:rsid w:val="00B51F75"/>
    <w:rsid w:val="00B51F8E"/>
    <w:rsid w:val="00B523BC"/>
    <w:rsid w:val="00B529A8"/>
    <w:rsid w:val="00B529B9"/>
    <w:rsid w:val="00B52AC2"/>
    <w:rsid w:val="00B52B9F"/>
    <w:rsid w:val="00B52BA3"/>
    <w:rsid w:val="00B52D24"/>
    <w:rsid w:val="00B52EFC"/>
    <w:rsid w:val="00B53057"/>
    <w:rsid w:val="00B53075"/>
    <w:rsid w:val="00B53182"/>
    <w:rsid w:val="00B535C3"/>
    <w:rsid w:val="00B53DB9"/>
    <w:rsid w:val="00B54064"/>
    <w:rsid w:val="00B543B3"/>
    <w:rsid w:val="00B54F11"/>
    <w:rsid w:val="00B55097"/>
    <w:rsid w:val="00B553AB"/>
    <w:rsid w:val="00B553B1"/>
    <w:rsid w:val="00B55477"/>
    <w:rsid w:val="00B55484"/>
    <w:rsid w:val="00B556A1"/>
    <w:rsid w:val="00B558D5"/>
    <w:rsid w:val="00B55C36"/>
    <w:rsid w:val="00B55FE8"/>
    <w:rsid w:val="00B5631F"/>
    <w:rsid w:val="00B56418"/>
    <w:rsid w:val="00B566EA"/>
    <w:rsid w:val="00B568D7"/>
    <w:rsid w:val="00B568EF"/>
    <w:rsid w:val="00B569B4"/>
    <w:rsid w:val="00B56B52"/>
    <w:rsid w:val="00B56D3A"/>
    <w:rsid w:val="00B56DED"/>
    <w:rsid w:val="00B56DFD"/>
    <w:rsid w:val="00B56F94"/>
    <w:rsid w:val="00B5730B"/>
    <w:rsid w:val="00B574E1"/>
    <w:rsid w:val="00B57701"/>
    <w:rsid w:val="00B57949"/>
    <w:rsid w:val="00B57AF2"/>
    <w:rsid w:val="00B57CBD"/>
    <w:rsid w:val="00B57D53"/>
    <w:rsid w:val="00B57F19"/>
    <w:rsid w:val="00B60475"/>
    <w:rsid w:val="00B6055A"/>
    <w:rsid w:val="00B6069A"/>
    <w:rsid w:val="00B60771"/>
    <w:rsid w:val="00B60941"/>
    <w:rsid w:val="00B60997"/>
    <w:rsid w:val="00B60AF0"/>
    <w:rsid w:val="00B6120E"/>
    <w:rsid w:val="00B61211"/>
    <w:rsid w:val="00B613D9"/>
    <w:rsid w:val="00B616C7"/>
    <w:rsid w:val="00B6181F"/>
    <w:rsid w:val="00B61901"/>
    <w:rsid w:val="00B61F98"/>
    <w:rsid w:val="00B6238C"/>
    <w:rsid w:val="00B62470"/>
    <w:rsid w:val="00B62676"/>
    <w:rsid w:val="00B6267A"/>
    <w:rsid w:val="00B62C30"/>
    <w:rsid w:val="00B62E5E"/>
    <w:rsid w:val="00B63103"/>
    <w:rsid w:val="00B63413"/>
    <w:rsid w:val="00B6346C"/>
    <w:rsid w:val="00B6350A"/>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1A7"/>
    <w:rsid w:val="00B6533B"/>
    <w:rsid w:val="00B65343"/>
    <w:rsid w:val="00B6535B"/>
    <w:rsid w:val="00B655D4"/>
    <w:rsid w:val="00B658EE"/>
    <w:rsid w:val="00B65B6F"/>
    <w:rsid w:val="00B65BCB"/>
    <w:rsid w:val="00B65C1D"/>
    <w:rsid w:val="00B6612A"/>
    <w:rsid w:val="00B66807"/>
    <w:rsid w:val="00B66BB2"/>
    <w:rsid w:val="00B66BCB"/>
    <w:rsid w:val="00B66D01"/>
    <w:rsid w:val="00B66F44"/>
    <w:rsid w:val="00B6707F"/>
    <w:rsid w:val="00B67330"/>
    <w:rsid w:val="00B674D0"/>
    <w:rsid w:val="00B677D6"/>
    <w:rsid w:val="00B67895"/>
    <w:rsid w:val="00B6794E"/>
    <w:rsid w:val="00B6797D"/>
    <w:rsid w:val="00B67C16"/>
    <w:rsid w:val="00B67C20"/>
    <w:rsid w:val="00B67CE4"/>
    <w:rsid w:val="00B70181"/>
    <w:rsid w:val="00B702B5"/>
    <w:rsid w:val="00B705F0"/>
    <w:rsid w:val="00B705FD"/>
    <w:rsid w:val="00B70672"/>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8CB"/>
    <w:rsid w:val="00B71981"/>
    <w:rsid w:val="00B71B69"/>
    <w:rsid w:val="00B71C2B"/>
    <w:rsid w:val="00B71F62"/>
    <w:rsid w:val="00B7221F"/>
    <w:rsid w:val="00B7249F"/>
    <w:rsid w:val="00B72615"/>
    <w:rsid w:val="00B726B2"/>
    <w:rsid w:val="00B727BB"/>
    <w:rsid w:val="00B728D1"/>
    <w:rsid w:val="00B72A0B"/>
    <w:rsid w:val="00B733AE"/>
    <w:rsid w:val="00B733EC"/>
    <w:rsid w:val="00B73AAD"/>
    <w:rsid w:val="00B73B72"/>
    <w:rsid w:val="00B73CDF"/>
    <w:rsid w:val="00B73D93"/>
    <w:rsid w:val="00B73DE8"/>
    <w:rsid w:val="00B73E27"/>
    <w:rsid w:val="00B74106"/>
    <w:rsid w:val="00B7412E"/>
    <w:rsid w:val="00B741B4"/>
    <w:rsid w:val="00B743F5"/>
    <w:rsid w:val="00B74593"/>
    <w:rsid w:val="00B746F5"/>
    <w:rsid w:val="00B7473D"/>
    <w:rsid w:val="00B74907"/>
    <w:rsid w:val="00B74E1B"/>
    <w:rsid w:val="00B74FDE"/>
    <w:rsid w:val="00B7518F"/>
    <w:rsid w:val="00B75261"/>
    <w:rsid w:val="00B755B5"/>
    <w:rsid w:val="00B75618"/>
    <w:rsid w:val="00B75701"/>
    <w:rsid w:val="00B7591E"/>
    <w:rsid w:val="00B759FF"/>
    <w:rsid w:val="00B75DA2"/>
    <w:rsid w:val="00B7616F"/>
    <w:rsid w:val="00B7631C"/>
    <w:rsid w:val="00B76427"/>
    <w:rsid w:val="00B765C5"/>
    <w:rsid w:val="00B76656"/>
    <w:rsid w:val="00B766D2"/>
    <w:rsid w:val="00B7686A"/>
    <w:rsid w:val="00B768D1"/>
    <w:rsid w:val="00B76C3D"/>
    <w:rsid w:val="00B76FCA"/>
    <w:rsid w:val="00B7716B"/>
    <w:rsid w:val="00B772DA"/>
    <w:rsid w:val="00B77ADA"/>
    <w:rsid w:val="00B77DBB"/>
    <w:rsid w:val="00B77F15"/>
    <w:rsid w:val="00B80052"/>
    <w:rsid w:val="00B803CA"/>
    <w:rsid w:val="00B80563"/>
    <w:rsid w:val="00B8063A"/>
    <w:rsid w:val="00B808F3"/>
    <w:rsid w:val="00B80A6B"/>
    <w:rsid w:val="00B80AEA"/>
    <w:rsid w:val="00B80F26"/>
    <w:rsid w:val="00B80F4C"/>
    <w:rsid w:val="00B81213"/>
    <w:rsid w:val="00B81350"/>
    <w:rsid w:val="00B8170F"/>
    <w:rsid w:val="00B81A59"/>
    <w:rsid w:val="00B81A7E"/>
    <w:rsid w:val="00B81D1D"/>
    <w:rsid w:val="00B81F35"/>
    <w:rsid w:val="00B81F79"/>
    <w:rsid w:val="00B82116"/>
    <w:rsid w:val="00B82430"/>
    <w:rsid w:val="00B829B2"/>
    <w:rsid w:val="00B82AFD"/>
    <w:rsid w:val="00B82C9D"/>
    <w:rsid w:val="00B82D05"/>
    <w:rsid w:val="00B82F88"/>
    <w:rsid w:val="00B832A3"/>
    <w:rsid w:val="00B8333A"/>
    <w:rsid w:val="00B834D5"/>
    <w:rsid w:val="00B8360D"/>
    <w:rsid w:val="00B83626"/>
    <w:rsid w:val="00B837AA"/>
    <w:rsid w:val="00B8385B"/>
    <w:rsid w:val="00B83A03"/>
    <w:rsid w:val="00B83A1F"/>
    <w:rsid w:val="00B83AC7"/>
    <w:rsid w:val="00B83B50"/>
    <w:rsid w:val="00B83CF6"/>
    <w:rsid w:val="00B83DE4"/>
    <w:rsid w:val="00B83EBF"/>
    <w:rsid w:val="00B840F2"/>
    <w:rsid w:val="00B84499"/>
    <w:rsid w:val="00B84903"/>
    <w:rsid w:val="00B84D0B"/>
    <w:rsid w:val="00B84E46"/>
    <w:rsid w:val="00B85216"/>
    <w:rsid w:val="00B853E2"/>
    <w:rsid w:val="00B854BC"/>
    <w:rsid w:val="00B85581"/>
    <w:rsid w:val="00B85632"/>
    <w:rsid w:val="00B85A8B"/>
    <w:rsid w:val="00B8609F"/>
    <w:rsid w:val="00B8664A"/>
    <w:rsid w:val="00B866F8"/>
    <w:rsid w:val="00B86980"/>
    <w:rsid w:val="00B86BA4"/>
    <w:rsid w:val="00B86F12"/>
    <w:rsid w:val="00B872E8"/>
    <w:rsid w:val="00B872FE"/>
    <w:rsid w:val="00B87381"/>
    <w:rsid w:val="00B879BC"/>
    <w:rsid w:val="00B87CDE"/>
    <w:rsid w:val="00B90054"/>
    <w:rsid w:val="00B900F7"/>
    <w:rsid w:val="00B90123"/>
    <w:rsid w:val="00B90139"/>
    <w:rsid w:val="00B902BE"/>
    <w:rsid w:val="00B9075C"/>
    <w:rsid w:val="00B908DD"/>
    <w:rsid w:val="00B90CD2"/>
    <w:rsid w:val="00B90CDF"/>
    <w:rsid w:val="00B91531"/>
    <w:rsid w:val="00B9158E"/>
    <w:rsid w:val="00B9159C"/>
    <w:rsid w:val="00B9169C"/>
    <w:rsid w:val="00B916D3"/>
    <w:rsid w:val="00B91878"/>
    <w:rsid w:val="00B91E32"/>
    <w:rsid w:val="00B923AC"/>
    <w:rsid w:val="00B92589"/>
    <w:rsid w:val="00B9280C"/>
    <w:rsid w:val="00B92B8B"/>
    <w:rsid w:val="00B92C46"/>
    <w:rsid w:val="00B92D06"/>
    <w:rsid w:val="00B92ED6"/>
    <w:rsid w:val="00B92F4D"/>
    <w:rsid w:val="00B93087"/>
    <w:rsid w:val="00B930B3"/>
    <w:rsid w:val="00B931EE"/>
    <w:rsid w:val="00B9320B"/>
    <w:rsid w:val="00B93427"/>
    <w:rsid w:val="00B93624"/>
    <w:rsid w:val="00B936DF"/>
    <w:rsid w:val="00B936F8"/>
    <w:rsid w:val="00B93B3C"/>
    <w:rsid w:val="00B94057"/>
    <w:rsid w:val="00B941A3"/>
    <w:rsid w:val="00B945E4"/>
    <w:rsid w:val="00B94C19"/>
    <w:rsid w:val="00B94DB7"/>
    <w:rsid w:val="00B94F65"/>
    <w:rsid w:val="00B9505F"/>
    <w:rsid w:val="00B9527D"/>
    <w:rsid w:val="00B95295"/>
    <w:rsid w:val="00B9575F"/>
    <w:rsid w:val="00B9594E"/>
    <w:rsid w:val="00B95F59"/>
    <w:rsid w:val="00B95F8D"/>
    <w:rsid w:val="00B960F4"/>
    <w:rsid w:val="00B96149"/>
    <w:rsid w:val="00B964A3"/>
    <w:rsid w:val="00B96A15"/>
    <w:rsid w:val="00B96A28"/>
    <w:rsid w:val="00B96AA5"/>
    <w:rsid w:val="00B96C0D"/>
    <w:rsid w:val="00B97320"/>
    <w:rsid w:val="00B97C6D"/>
    <w:rsid w:val="00BA00DC"/>
    <w:rsid w:val="00BA069E"/>
    <w:rsid w:val="00BA0902"/>
    <w:rsid w:val="00BA0EBA"/>
    <w:rsid w:val="00BA0FB0"/>
    <w:rsid w:val="00BA105A"/>
    <w:rsid w:val="00BA10AC"/>
    <w:rsid w:val="00BA11BB"/>
    <w:rsid w:val="00BA1376"/>
    <w:rsid w:val="00BA13F1"/>
    <w:rsid w:val="00BA1779"/>
    <w:rsid w:val="00BA1823"/>
    <w:rsid w:val="00BA1889"/>
    <w:rsid w:val="00BA1934"/>
    <w:rsid w:val="00BA1AFD"/>
    <w:rsid w:val="00BA1BF7"/>
    <w:rsid w:val="00BA1C13"/>
    <w:rsid w:val="00BA1E49"/>
    <w:rsid w:val="00BA2084"/>
    <w:rsid w:val="00BA20FC"/>
    <w:rsid w:val="00BA21D5"/>
    <w:rsid w:val="00BA224D"/>
    <w:rsid w:val="00BA2323"/>
    <w:rsid w:val="00BA244A"/>
    <w:rsid w:val="00BA29B0"/>
    <w:rsid w:val="00BA2AA1"/>
    <w:rsid w:val="00BA2D77"/>
    <w:rsid w:val="00BA2D91"/>
    <w:rsid w:val="00BA2FB4"/>
    <w:rsid w:val="00BA30C4"/>
    <w:rsid w:val="00BA3481"/>
    <w:rsid w:val="00BA34C6"/>
    <w:rsid w:val="00BA357B"/>
    <w:rsid w:val="00BA377F"/>
    <w:rsid w:val="00BA3B63"/>
    <w:rsid w:val="00BA3CD8"/>
    <w:rsid w:val="00BA4036"/>
    <w:rsid w:val="00BA4039"/>
    <w:rsid w:val="00BA40DC"/>
    <w:rsid w:val="00BA41D3"/>
    <w:rsid w:val="00BA4322"/>
    <w:rsid w:val="00BA4410"/>
    <w:rsid w:val="00BA4426"/>
    <w:rsid w:val="00BA4880"/>
    <w:rsid w:val="00BA48F6"/>
    <w:rsid w:val="00BA4C9F"/>
    <w:rsid w:val="00BA4D29"/>
    <w:rsid w:val="00BA4DDF"/>
    <w:rsid w:val="00BA4F6F"/>
    <w:rsid w:val="00BA4FC4"/>
    <w:rsid w:val="00BA5011"/>
    <w:rsid w:val="00BA519E"/>
    <w:rsid w:val="00BA51E8"/>
    <w:rsid w:val="00BA52E5"/>
    <w:rsid w:val="00BA541C"/>
    <w:rsid w:val="00BA54D8"/>
    <w:rsid w:val="00BA5519"/>
    <w:rsid w:val="00BA556D"/>
    <w:rsid w:val="00BA56C2"/>
    <w:rsid w:val="00BA57BA"/>
    <w:rsid w:val="00BA57E5"/>
    <w:rsid w:val="00BA5948"/>
    <w:rsid w:val="00BA5BCD"/>
    <w:rsid w:val="00BA5DDC"/>
    <w:rsid w:val="00BA630C"/>
    <w:rsid w:val="00BA642D"/>
    <w:rsid w:val="00BA6520"/>
    <w:rsid w:val="00BA65F3"/>
    <w:rsid w:val="00BA66CC"/>
    <w:rsid w:val="00BA688A"/>
    <w:rsid w:val="00BA68B0"/>
    <w:rsid w:val="00BA693A"/>
    <w:rsid w:val="00BA6CBB"/>
    <w:rsid w:val="00BA6CC8"/>
    <w:rsid w:val="00BA6CCA"/>
    <w:rsid w:val="00BA6E30"/>
    <w:rsid w:val="00BA6F76"/>
    <w:rsid w:val="00BA7027"/>
    <w:rsid w:val="00BA721B"/>
    <w:rsid w:val="00BA7231"/>
    <w:rsid w:val="00BA72B8"/>
    <w:rsid w:val="00BA733F"/>
    <w:rsid w:val="00BA74B6"/>
    <w:rsid w:val="00BA7599"/>
    <w:rsid w:val="00BA77D1"/>
    <w:rsid w:val="00BA79E0"/>
    <w:rsid w:val="00BA7DA3"/>
    <w:rsid w:val="00BA7E97"/>
    <w:rsid w:val="00BA7EA6"/>
    <w:rsid w:val="00BA7EAB"/>
    <w:rsid w:val="00BA7EBF"/>
    <w:rsid w:val="00BA7EC7"/>
    <w:rsid w:val="00BA7F2E"/>
    <w:rsid w:val="00BA7FD5"/>
    <w:rsid w:val="00BB0141"/>
    <w:rsid w:val="00BB031B"/>
    <w:rsid w:val="00BB0409"/>
    <w:rsid w:val="00BB050A"/>
    <w:rsid w:val="00BB05E2"/>
    <w:rsid w:val="00BB0866"/>
    <w:rsid w:val="00BB08A0"/>
    <w:rsid w:val="00BB0F6E"/>
    <w:rsid w:val="00BB0FB2"/>
    <w:rsid w:val="00BB10F1"/>
    <w:rsid w:val="00BB1400"/>
    <w:rsid w:val="00BB18BB"/>
    <w:rsid w:val="00BB1ADC"/>
    <w:rsid w:val="00BB1BD2"/>
    <w:rsid w:val="00BB2193"/>
    <w:rsid w:val="00BB22E3"/>
    <w:rsid w:val="00BB22E9"/>
    <w:rsid w:val="00BB2436"/>
    <w:rsid w:val="00BB2462"/>
    <w:rsid w:val="00BB24B4"/>
    <w:rsid w:val="00BB25F3"/>
    <w:rsid w:val="00BB26EF"/>
    <w:rsid w:val="00BB2A67"/>
    <w:rsid w:val="00BB2B0A"/>
    <w:rsid w:val="00BB2C05"/>
    <w:rsid w:val="00BB2DE3"/>
    <w:rsid w:val="00BB2EAE"/>
    <w:rsid w:val="00BB2FC5"/>
    <w:rsid w:val="00BB2FEA"/>
    <w:rsid w:val="00BB31CF"/>
    <w:rsid w:val="00BB3437"/>
    <w:rsid w:val="00BB3443"/>
    <w:rsid w:val="00BB35EC"/>
    <w:rsid w:val="00BB3643"/>
    <w:rsid w:val="00BB3914"/>
    <w:rsid w:val="00BB3B72"/>
    <w:rsid w:val="00BB3C0C"/>
    <w:rsid w:val="00BB3C61"/>
    <w:rsid w:val="00BB4376"/>
    <w:rsid w:val="00BB438A"/>
    <w:rsid w:val="00BB4415"/>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380"/>
    <w:rsid w:val="00BB6437"/>
    <w:rsid w:val="00BB66CD"/>
    <w:rsid w:val="00BB68DB"/>
    <w:rsid w:val="00BB6902"/>
    <w:rsid w:val="00BB694A"/>
    <w:rsid w:val="00BB6A13"/>
    <w:rsid w:val="00BB6D33"/>
    <w:rsid w:val="00BB6E6D"/>
    <w:rsid w:val="00BB6EB5"/>
    <w:rsid w:val="00BB6F35"/>
    <w:rsid w:val="00BB721C"/>
    <w:rsid w:val="00BB7517"/>
    <w:rsid w:val="00BB76BF"/>
    <w:rsid w:val="00BB78A3"/>
    <w:rsid w:val="00BB7933"/>
    <w:rsid w:val="00BB7B66"/>
    <w:rsid w:val="00BB7C5C"/>
    <w:rsid w:val="00BC02D6"/>
    <w:rsid w:val="00BC0351"/>
    <w:rsid w:val="00BC03E3"/>
    <w:rsid w:val="00BC04FD"/>
    <w:rsid w:val="00BC058A"/>
    <w:rsid w:val="00BC06E1"/>
    <w:rsid w:val="00BC092B"/>
    <w:rsid w:val="00BC0938"/>
    <w:rsid w:val="00BC093F"/>
    <w:rsid w:val="00BC0C6F"/>
    <w:rsid w:val="00BC1147"/>
    <w:rsid w:val="00BC1459"/>
    <w:rsid w:val="00BC174A"/>
    <w:rsid w:val="00BC1B9C"/>
    <w:rsid w:val="00BC1CB6"/>
    <w:rsid w:val="00BC2037"/>
    <w:rsid w:val="00BC20E3"/>
    <w:rsid w:val="00BC28EE"/>
    <w:rsid w:val="00BC2925"/>
    <w:rsid w:val="00BC2A3A"/>
    <w:rsid w:val="00BC2A88"/>
    <w:rsid w:val="00BC316C"/>
    <w:rsid w:val="00BC3387"/>
    <w:rsid w:val="00BC35C8"/>
    <w:rsid w:val="00BC3662"/>
    <w:rsid w:val="00BC3734"/>
    <w:rsid w:val="00BC37DD"/>
    <w:rsid w:val="00BC3D1C"/>
    <w:rsid w:val="00BC3E2E"/>
    <w:rsid w:val="00BC3F10"/>
    <w:rsid w:val="00BC42AD"/>
    <w:rsid w:val="00BC47D7"/>
    <w:rsid w:val="00BC4859"/>
    <w:rsid w:val="00BC49CF"/>
    <w:rsid w:val="00BC4A19"/>
    <w:rsid w:val="00BC5300"/>
    <w:rsid w:val="00BC5351"/>
    <w:rsid w:val="00BC5380"/>
    <w:rsid w:val="00BC5690"/>
    <w:rsid w:val="00BC58FF"/>
    <w:rsid w:val="00BC5AF0"/>
    <w:rsid w:val="00BC5BFA"/>
    <w:rsid w:val="00BC5C1B"/>
    <w:rsid w:val="00BC5DE7"/>
    <w:rsid w:val="00BC5E42"/>
    <w:rsid w:val="00BC5E7E"/>
    <w:rsid w:val="00BC617A"/>
    <w:rsid w:val="00BC649E"/>
    <w:rsid w:val="00BC67D9"/>
    <w:rsid w:val="00BC6D61"/>
    <w:rsid w:val="00BC6EAE"/>
    <w:rsid w:val="00BC6F0D"/>
    <w:rsid w:val="00BC6F20"/>
    <w:rsid w:val="00BC7151"/>
    <w:rsid w:val="00BC7EC3"/>
    <w:rsid w:val="00BD0014"/>
    <w:rsid w:val="00BD035D"/>
    <w:rsid w:val="00BD09EC"/>
    <w:rsid w:val="00BD0A29"/>
    <w:rsid w:val="00BD0E92"/>
    <w:rsid w:val="00BD0ED8"/>
    <w:rsid w:val="00BD0F4B"/>
    <w:rsid w:val="00BD18D6"/>
    <w:rsid w:val="00BD18DF"/>
    <w:rsid w:val="00BD1966"/>
    <w:rsid w:val="00BD1B0E"/>
    <w:rsid w:val="00BD1B3B"/>
    <w:rsid w:val="00BD1F1D"/>
    <w:rsid w:val="00BD1FA8"/>
    <w:rsid w:val="00BD2008"/>
    <w:rsid w:val="00BD2215"/>
    <w:rsid w:val="00BD22CE"/>
    <w:rsid w:val="00BD2333"/>
    <w:rsid w:val="00BD24DD"/>
    <w:rsid w:val="00BD26B7"/>
    <w:rsid w:val="00BD27CC"/>
    <w:rsid w:val="00BD297F"/>
    <w:rsid w:val="00BD2BD7"/>
    <w:rsid w:val="00BD2BED"/>
    <w:rsid w:val="00BD32BD"/>
    <w:rsid w:val="00BD35C5"/>
    <w:rsid w:val="00BD389B"/>
    <w:rsid w:val="00BD38D0"/>
    <w:rsid w:val="00BD3AE5"/>
    <w:rsid w:val="00BD3C71"/>
    <w:rsid w:val="00BD3DB9"/>
    <w:rsid w:val="00BD3F6F"/>
    <w:rsid w:val="00BD3F96"/>
    <w:rsid w:val="00BD4298"/>
    <w:rsid w:val="00BD431B"/>
    <w:rsid w:val="00BD4343"/>
    <w:rsid w:val="00BD43F1"/>
    <w:rsid w:val="00BD444C"/>
    <w:rsid w:val="00BD4797"/>
    <w:rsid w:val="00BD4885"/>
    <w:rsid w:val="00BD488C"/>
    <w:rsid w:val="00BD4A3D"/>
    <w:rsid w:val="00BD4C49"/>
    <w:rsid w:val="00BD4D0F"/>
    <w:rsid w:val="00BD4D8A"/>
    <w:rsid w:val="00BD4DBE"/>
    <w:rsid w:val="00BD517E"/>
    <w:rsid w:val="00BD5770"/>
    <w:rsid w:val="00BD5860"/>
    <w:rsid w:val="00BD599C"/>
    <w:rsid w:val="00BD5A54"/>
    <w:rsid w:val="00BD5C3A"/>
    <w:rsid w:val="00BD633E"/>
    <w:rsid w:val="00BD65F4"/>
    <w:rsid w:val="00BD6792"/>
    <w:rsid w:val="00BD6899"/>
    <w:rsid w:val="00BD6A0F"/>
    <w:rsid w:val="00BD6A3F"/>
    <w:rsid w:val="00BD6B59"/>
    <w:rsid w:val="00BD70A6"/>
    <w:rsid w:val="00BD7113"/>
    <w:rsid w:val="00BD715A"/>
    <w:rsid w:val="00BD7282"/>
    <w:rsid w:val="00BD7382"/>
    <w:rsid w:val="00BD73BC"/>
    <w:rsid w:val="00BD76ED"/>
    <w:rsid w:val="00BD785B"/>
    <w:rsid w:val="00BD7D51"/>
    <w:rsid w:val="00BE0016"/>
    <w:rsid w:val="00BE018F"/>
    <w:rsid w:val="00BE03FC"/>
    <w:rsid w:val="00BE0853"/>
    <w:rsid w:val="00BE0D9A"/>
    <w:rsid w:val="00BE0F2F"/>
    <w:rsid w:val="00BE1178"/>
    <w:rsid w:val="00BE13D7"/>
    <w:rsid w:val="00BE13F5"/>
    <w:rsid w:val="00BE1451"/>
    <w:rsid w:val="00BE16FA"/>
    <w:rsid w:val="00BE1881"/>
    <w:rsid w:val="00BE1A19"/>
    <w:rsid w:val="00BE1A87"/>
    <w:rsid w:val="00BE1B89"/>
    <w:rsid w:val="00BE1D02"/>
    <w:rsid w:val="00BE1D1D"/>
    <w:rsid w:val="00BE1EB9"/>
    <w:rsid w:val="00BE1FA4"/>
    <w:rsid w:val="00BE1FC4"/>
    <w:rsid w:val="00BE21E1"/>
    <w:rsid w:val="00BE25E3"/>
    <w:rsid w:val="00BE26D2"/>
    <w:rsid w:val="00BE2840"/>
    <w:rsid w:val="00BE29B8"/>
    <w:rsid w:val="00BE2A43"/>
    <w:rsid w:val="00BE2BCB"/>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9EA"/>
    <w:rsid w:val="00BE4AC2"/>
    <w:rsid w:val="00BE4F1E"/>
    <w:rsid w:val="00BE515B"/>
    <w:rsid w:val="00BE51DA"/>
    <w:rsid w:val="00BE52F9"/>
    <w:rsid w:val="00BE5655"/>
    <w:rsid w:val="00BE5A51"/>
    <w:rsid w:val="00BE5C7D"/>
    <w:rsid w:val="00BE5EE6"/>
    <w:rsid w:val="00BE62AA"/>
    <w:rsid w:val="00BE6376"/>
    <w:rsid w:val="00BE647C"/>
    <w:rsid w:val="00BE65E8"/>
    <w:rsid w:val="00BE681C"/>
    <w:rsid w:val="00BE6C5E"/>
    <w:rsid w:val="00BE6EC4"/>
    <w:rsid w:val="00BE7146"/>
    <w:rsid w:val="00BE746E"/>
    <w:rsid w:val="00BE74F7"/>
    <w:rsid w:val="00BE75EF"/>
    <w:rsid w:val="00BE7DF3"/>
    <w:rsid w:val="00BE7E59"/>
    <w:rsid w:val="00BF002A"/>
    <w:rsid w:val="00BF0160"/>
    <w:rsid w:val="00BF03B6"/>
    <w:rsid w:val="00BF03B7"/>
    <w:rsid w:val="00BF0461"/>
    <w:rsid w:val="00BF070D"/>
    <w:rsid w:val="00BF086E"/>
    <w:rsid w:val="00BF0F8F"/>
    <w:rsid w:val="00BF0F97"/>
    <w:rsid w:val="00BF1705"/>
    <w:rsid w:val="00BF19B1"/>
    <w:rsid w:val="00BF1F42"/>
    <w:rsid w:val="00BF2152"/>
    <w:rsid w:val="00BF238B"/>
    <w:rsid w:val="00BF23CC"/>
    <w:rsid w:val="00BF2980"/>
    <w:rsid w:val="00BF2B37"/>
    <w:rsid w:val="00BF2B8F"/>
    <w:rsid w:val="00BF2C54"/>
    <w:rsid w:val="00BF2D1A"/>
    <w:rsid w:val="00BF2F76"/>
    <w:rsid w:val="00BF2F83"/>
    <w:rsid w:val="00BF3060"/>
    <w:rsid w:val="00BF31A9"/>
    <w:rsid w:val="00BF341A"/>
    <w:rsid w:val="00BF37CB"/>
    <w:rsid w:val="00BF3A1E"/>
    <w:rsid w:val="00BF3AFE"/>
    <w:rsid w:val="00BF3BF0"/>
    <w:rsid w:val="00BF3E7F"/>
    <w:rsid w:val="00BF453E"/>
    <w:rsid w:val="00BF482A"/>
    <w:rsid w:val="00BF4856"/>
    <w:rsid w:val="00BF48D7"/>
    <w:rsid w:val="00BF4DD0"/>
    <w:rsid w:val="00BF4DEB"/>
    <w:rsid w:val="00BF4E6B"/>
    <w:rsid w:val="00BF4E86"/>
    <w:rsid w:val="00BF4E9D"/>
    <w:rsid w:val="00BF4EAF"/>
    <w:rsid w:val="00BF519C"/>
    <w:rsid w:val="00BF5354"/>
    <w:rsid w:val="00BF553F"/>
    <w:rsid w:val="00BF558B"/>
    <w:rsid w:val="00BF55FF"/>
    <w:rsid w:val="00BF561B"/>
    <w:rsid w:val="00BF5755"/>
    <w:rsid w:val="00BF5756"/>
    <w:rsid w:val="00BF5912"/>
    <w:rsid w:val="00BF5920"/>
    <w:rsid w:val="00BF592C"/>
    <w:rsid w:val="00BF595A"/>
    <w:rsid w:val="00BF5AB8"/>
    <w:rsid w:val="00BF5C50"/>
    <w:rsid w:val="00BF5C85"/>
    <w:rsid w:val="00BF6CA5"/>
    <w:rsid w:val="00BF6E0F"/>
    <w:rsid w:val="00BF7104"/>
    <w:rsid w:val="00BF71AC"/>
    <w:rsid w:val="00BF7281"/>
    <w:rsid w:val="00BF72A5"/>
    <w:rsid w:val="00BF757E"/>
    <w:rsid w:val="00BF7A42"/>
    <w:rsid w:val="00BF7A6A"/>
    <w:rsid w:val="00BF7CEA"/>
    <w:rsid w:val="00BF7D46"/>
    <w:rsid w:val="00BF7DDB"/>
    <w:rsid w:val="00BF7E2E"/>
    <w:rsid w:val="00C001CD"/>
    <w:rsid w:val="00C0042F"/>
    <w:rsid w:val="00C00587"/>
    <w:rsid w:val="00C0058E"/>
    <w:rsid w:val="00C0065C"/>
    <w:rsid w:val="00C00839"/>
    <w:rsid w:val="00C008A6"/>
    <w:rsid w:val="00C00927"/>
    <w:rsid w:val="00C0096D"/>
    <w:rsid w:val="00C00C88"/>
    <w:rsid w:val="00C00D0F"/>
    <w:rsid w:val="00C00E1A"/>
    <w:rsid w:val="00C0129D"/>
    <w:rsid w:val="00C012E1"/>
    <w:rsid w:val="00C0162B"/>
    <w:rsid w:val="00C017A2"/>
    <w:rsid w:val="00C017F2"/>
    <w:rsid w:val="00C019D4"/>
    <w:rsid w:val="00C01A52"/>
    <w:rsid w:val="00C01DA1"/>
    <w:rsid w:val="00C02351"/>
    <w:rsid w:val="00C023F2"/>
    <w:rsid w:val="00C02754"/>
    <w:rsid w:val="00C02C76"/>
    <w:rsid w:val="00C0314B"/>
    <w:rsid w:val="00C032A8"/>
    <w:rsid w:val="00C0364E"/>
    <w:rsid w:val="00C03A04"/>
    <w:rsid w:val="00C03C2C"/>
    <w:rsid w:val="00C03C9D"/>
    <w:rsid w:val="00C03FD2"/>
    <w:rsid w:val="00C04789"/>
    <w:rsid w:val="00C04B76"/>
    <w:rsid w:val="00C04CDE"/>
    <w:rsid w:val="00C04D43"/>
    <w:rsid w:val="00C05011"/>
    <w:rsid w:val="00C05359"/>
    <w:rsid w:val="00C0538D"/>
    <w:rsid w:val="00C0546F"/>
    <w:rsid w:val="00C05759"/>
    <w:rsid w:val="00C0581E"/>
    <w:rsid w:val="00C0587A"/>
    <w:rsid w:val="00C0595E"/>
    <w:rsid w:val="00C05A0B"/>
    <w:rsid w:val="00C05AA6"/>
    <w:rsid w:val="00C05B48"/>
    <w:rsid w:val="00C05BE5"/>
    <w:rsid w:val="00C05C4D"/>
    <w:rsid w:val="00C05E00"/>
    <w:rsid w:val="00C05F09"/>
    <w:rsid w:val="00C06169"/>
    <w:rsid w:val="00C062EA"/>
    <w:rsid w:val="00C0631B"/>
    <w:rsid w:val="00C06440"/>
    <w:rsid w:val="00C0662C"/>
    <w:rsid w:val="00C06633"/>
    <w:rsid w:val="00C06714"/>
    <w:rsid w:val="00C06BCC"/>
    <w:rsid w:val="00C06C6A"/>
    <w:rsid w:val="00C06DD7"/>
    <w:rsid w:val="00C06EBD"/>
    <w:rsid w:val="00C07234"/>
    <w:rsid w:val="00C072B8"/>
    <w:rsid w:val="00C07578"/>
    <w:rsid w:val="00C075EA"/>
    <w:rsid w:val="00C075FD"/>
    <w:rsid w:val="00C07860"/>
    <w:rsid w:val="00C07A40"/>
    <w:rsid w:val="00C07F7A"/>
    <w:rsid w:val="00C07F7F"/>
    <w:rsid w:val="00C103A2"/>
    <w:rsid w:val="00C1040A"/>
    <w:rsid w:val="00C104E8"/>
    <w:rsid w:val="00C10584"/>
    <w:rsid w:val="00C105F6"/>
    <w:rsid w:val="00C10674"/>
    <w:rsid w:val="00C1087A"/>
    <w:rsid w:val="00C109B6"/>
    <w:rsid w:val="00C10A71"/>
    <w:rsid w:val="00C10B27"/>
    <w:rsid w:val="00C10C93"/>
    <w:rsid w:val="00C10DE4"/>
    <w:rsid w:val="00C10DEE"/>
    <w:rsid w:val="00C10ED0"/>
    <w:rsid w:val="00C10F5B"/>
    <w:rsid w:val="00C1114E"/>
    <w:rsid w:val="00C11270"/>
    <w:rsid w:val="00C112E1"/>
    <w:rsid w:val="00C113D5"/>
    <w:rsid w:val="00C11462"/>
    <w:rsid w:val="00C115E4"/>
    <w:rsid w:val="00C116F9"/>
    <w:rsid w:val="00C11B3B"/>
    <w:rsid w:val="00C11BC4"/>
    <w:rsid w:val="00C11DFB"/>
    <w:rsid w:val="00C11E96"/>
    <w:rsid w:val="00C11FE9"/>
    <w:rsid w:val="00C123B1"/>
    <w:rsid w:val="00C127C8"/>
    <w:rsid w:val="00C127F9"/>
    <w:rsid w:val="00C12832"/>
    <w:rsid w:val="00C12A44"/>
    <w:rsid w:val="00C12B8C"/>
    <w:rsid w:val="00C12BD5"/>
    <w:rsid w:val="00C12D1E"/>
    <w:rsid w:val="00C13077"/>
    <w:rsid w:val="00C13254"/>
    <w:rsid w:val="00C13546"/>
    <w:rsid w:val="00C138B0"/>
    <w:rsid w:val="00C13A26"/>
    <w:rsid w:val="00C13B70"/>
    <w:rsid w:val="00C14233"/>
    <w:rsid w:val="00C1433E"/>
    <w:rsid w:val="00C14351"/>
    <w:rsid w:val="00C1440E"/>
    <w:rsid w:val="00C1464A"/>
    <w:rsid w:val="00C147C1"/>
    <w:rsid w:val="00C148CB"/>
    <w:rsid w:val="00C148E6"/>
    <w:rsid w:val="00C148E8"/>
    <w:rsid w:val="00C1496E"/>
    <w:rsid w:val="00C14A64"/>
    <w:rsid w:val="00C14A90"/>
    <w:rsid w:val="00C14B8B"/>
    <w:rsid w:val="00C14C7D"/>
    <w:rsid w:val="00C14D10"/>
    <w:rsid w:val="00C14D13"/>
    <w:rsid w:val="00C14DDB"/>
    <w:rsid w:val="00C14E92"/>
    <w:rsid w:val="00C14F57"/>
    <w:rsid w:val="00C153C9"/>
    <w:rsid w:val="00C156A7"/>
    <w:rsid w:val="00C15789"/>
    <w:rsid w:val="00C159B5"/>
    <w:rsid w:val="00C15BEC"/>
    <w:rsid w:val="00C16432"/>
    <w:rsid w:val="00C16434"/>
    <w:rsid w:val="00C16504"/>
    <w:rsid w:val="00C16603"/>
    <w:rsid w:val="00C1689E"/>
    <w:rsid w:val="00C168DF"/>
    <w:rsid w:val="00C16BC4"/>
    <w:rsid w:val="00C16D29"/>
    <w:rsid w:val="00C16E6B"/>
    <w:rsid w:val="00C17116"/>
    <w:rsid w:val="00C172F0"/>
    <w:rsid w:val="00C173D0"/>
    <w:rsid w:val="00C17B2A"/>
    <w:rsid w:val="00C17C05"/>
    <w:rsid w:val="00C17CE9"/>
    <w:rsid w:val="00C17E4F"/>
    <w:rsid w:val="00C17EF4"/>
    <w:rsid w:val="00C200A7"/>
    <w:rsid w:val="00C20574"/>
    <w:rsid w:val="00C2058C"/>
    <w:rsid w:val="00C207B3"/>
    <w:rsid w:val="00C208DA"/>
    <w:rsid w:val="00C20914"/>
    <w:rsid w:val="00C209EA"/>
    <w:rsid w:val="00C20A73"/>
    <w:rsid w:val="00C20AFC"/>
    <w:rsid w:val="00C20ECC"/>
    <w:rsid w:val="00C2109A"/>
    <w:rsid w:val="00C21A63"/>
    <w:rsid w:val="00C21ADF"/>
    <w:rsid w:val="00C21CEB"/>
    <w:rsid w:val="00C21D12"/>
    <w:rsid w:val="00C22006"/>
    <w:rsid w:val="00C22105"/>
    <w:rsid w:val="00C22401"/>
    <w:rsid w:val="00C2251D"/>
    <w:rsid w:val="00C2291A"/>
    <w:rsid w:val="00C22B37"/>
    <w:rsid w:val="00C22F79"/>
    <w:rsid w:val="00C22F82"/>
    <w:rsid w:val="00C23507"/>
    <w:rsid w:val="00C23549"/>
    <w:rsid w:val="00C235E2"/>
    <w:rsid w:val="00C23692"/>
    <w:rsid w:val="00C23B20"/>
    <w:rsid w:val="00C23CD8"/>
    <w:rsid w:val="00C23F2C"/>
    <w:rsid w:val="00C23FC1"/>
    <w:rsid w:val="00C24136"/>
    <w:rsid w:val="00C24545"/>
    <w:rsid w:val="00C2460D"/>
    <w:rsid w:val="00C24A0F"/>
    <w:rsid w:val="00C24A95"/>
    <w:rsid w:val="00C24AA6"/>
    <w:rsid w:val="00C24B8E"/>
    <w:rsid w:val="00C24BFD"/>
    <w:rsid w:val="00C24DD1"/>
    <w:rsid w:val="00C24FD6"/>
    <w:rsid w:val="00C252C8"/>
    <w:rsid w:val="00C254D7"/>
    <w:rsid w:val="00C254FD"/>
    <w:rsid w:val="00C2561F"/>
    <w:rsid w:val="00C25648"/>
    <w:rsid w:val="00C25674"/>
    <w:rsid w:val="00C25728"/>
    <w:rsid w:val="00C2581A"/>
    <w:rsid w:val="00C2599C"/>
    <w:rsid w:val="00C25A83"/>
    <w:rsid w:val="00C25CDC"/>
    <w:rsid w:val="00C26061"/>
    <w:rsid w:val="00C26152"/>
    <w:rsid w:val="00C261AF"/>
    <w:rsid w:val="00C26374"/>
    <w:rsid w:val="00C267E0"/>
    <w:rsid w:val="00C267E4"/>
    <w:rsid w:val="00C26A73"/>
    <w:rsid w:val="00C26A9C"/>
    <w:rsid w:val="00C26D42"/>
    <w:rsid w:val="00C270C0"/>
    <w:rsid w:val="00C271D3"/>
    <w:rsid w:val="00C274DB"/>
    <w:rsid w:val="00C27581"/>
    <w:rsid w:val="00C278D4"/>
    <w:rsid w:val="00C279DA"/>
    <w:rsid w:val="00C27D45"/>
    <w:rsid w:val="00C27D59"/>
    <w:rsid w:val="00C27DDF"/>
    <w:rsid w:val="00C27F24"/>
    <w:rsid w:val="00C27F30"/>
    <w:rsid w:val="00C30376"/>
    <w:rsid w:val="00C307C7"/>
    <w:rsid w:val="00C3088E"/>
    <w:rsid w:val="00C30A08"/>
    <w:rsid w:val="00C30F26"/>
    <w:rsid w:val="00C310D1"/>
    <w:rsid w:val="00C3122A"/>
    <w:rsid w:val="00C31436"/>
    <w:rsid w:val="00C31A5E"/>
    <w:rsid w:val="00C31DBF"/>
    <w:rsid w:val="00C31E38"/>
    <w:rsid w:val="00C31E60"/>
    <w:rsid w:val="00C31F90"/>
    <w:rsid w:val="00C32018"/>
    <w:rsid w:val="00C32075"/>
    <w:rsid w:val="00C32223"/>
    <w:rsid w:val="00C32414"/>
    <w:rsid w:val="00C329FC"/>
    <w:rsid w:val="00C32BFB"/>
    <w:rsid w:val="00C32C50"/>
    <w:rsid w:val="00C32E0C"/>
    <w:rsid w:val="00C3312E"/>
    <w:rsid w:val="00C33220"/>
    <w:rsid w:val="00C33334"/>
    <w:rsid w:val="00C33350"/>
    <w:rsid w:val="00C3380A"/>
    <w:rsid w:val="00C3380D"/>
    <w:rsid w:val="00C33982"/>
    <w:rsid w:val="00C33C52"/>
    <w:rsid w:val="00C3418E"/>
    <w:rsid w:val="00C341AF"/>
    <w:rsid w:val="00C3423E"/>
    <w:rsid w:val="00C342B9"/>
    <w:rsid w:val="00C343FC"/>
    <w:rsid w:val="00C34564"/>
    <w:rsid w:val="00C3456C"/>
    <w:rsid w:val="00C3466F"/>
    <w:rsid w:val="00C351D9"/>
    <w:rsid w:val="00C351DB"/>
    <w:rsid w:val="00C3524D"/>
    <w:rsid w:val="00C352B3"/>
    <w:rsid w:val="00C354BC"/>
    <w:rsid w:val="00C35923"/>
    <w:rsid w:val="00C35BA6"/>
    <w:rsid w:val="00C35BC1"/>
    <w:rsid w:val="00C35C39"/>
    <w:rsid w:val="00C35E45"/>
    <w:rsid w:val="00C35EB5"/>
    <w:rsid w:val="00C3602E"/>
    <w:rsid w:val="00C360CB"/>
    <w:rsid w:val="00C36267"/>
    <w:rsid w:val="00C3631D"/>
    <w:rsid w:val="00C3637E"/>
    <w:rsid w:val="00C363D3"/>
    <w:rsid w:val="00C364C7"/>
    <w:rsid w:val="00C36834"/>
    <w:rsid w:val="00C368BB"/>
    <w:rsid w:val="00C368CE"/>
    <w:rsid w:val="00C36B5E"/>
    <w:rsid w:val="00C36BAB"/>
    <w:rsid w:val="00C36C50"/>
    <w:rsid w:val="00C3707C"/>
    <w:rsid w:val="00C3713D"/>
    <w:rsid w:val="00C37541"/>
    <w:rsid w:val="00C3775A"/>
    <w:rsid w:val="00C37924"/>
    <w:rsid w:val="00C37CA7"/>
    <w:rsid w:val="00C37E4E"/>
    <w:rsid w:val="00C37ED8"/>
    <w:rsid w:val="00C407A9"/>
    <w:rsid w:val="00C408AB"/>
    <w:rsid w:val="00C40931"/>
    <w:rsid w:val="00C409C5"/>
    <w:rsid w:val="00C40B1A"/>
    <w:rsid w:val="00C41238"/>
    <w:rsid w:val="00C4136A"/>
    <w:rsid w:val="00C413F8"/>
    <w:rsid w:val="00C41574"/>
    <w:rsid w:val="00C415A2"/>
    <w:rsid w:val="00C416E4"/>
    <w:rsid w:val="00C41735"/>
    <w:rsid w:val="00C41741"/>
    <w:rsid w:val="00C4184A"/>
    <w:rsid w:val="00C41894"/>
    <w:rsid w:val="00C419F9"/>
    <w:rsid w:val="00C41AD0"/>
    <w:rsid w:val="00C41E4C"/>
    <w:rsid w:val="00C41EC1"/>
    <w:rsid w:val="00C422D2"/>
    <w:rsid w:val="00C4238A"/>
    <w:rsid w:val="00C4239B"/>
    <w:rsid w:val="00C42652"/>
    <w:rsid w:val="00C426D0"/>
    <w:rsid w:val="00C42995"/>
    <w:rsid w:val="00C42DBB"/>
    <w:rsid w:val="00C43161"/>
    <w:rsid w:val="00C431A1"/>
    <w:rsid w:val="00C431A9"/>
    <w:rsid w:val="00C432C2"/>
    <w:rsid w:val="00C432DF"/>
    <w:rsid w:val="00C433EB"/>
    <w:rsid w:val="00C43930"/>
    <w:rsid w:val="00C439D3"/>
    <w:rsid w:val="00C43AD6"/>
    <w:rsid w:val="00C4418E"/>
    <w:rsid w:val="00C441F7"/>
    <w:rsid w:val="00C444F4"/>
    <w:rsid w:val="00C44575"/>
    <w:rsid w:val="00C4461E"/>
    <w:rsid w:val="00C446FF"/>
    <w:rsid w:val="00C447E9"/>
    <w:rsid w:val="00C44B03"/>
    <w:rsid w:val="00C44C8E"/>
    <w:rsid w:val="00C44D07"/>
    <w:rsid w:val="00C45023"/>
    <w:rsid w:val="00C450B8"/>
    <w:rsid w:val="00C451BC"/>
    <w:rsid w:val="00C453B1"/>
    <w:rsid w:val="00C45411"/>
    <w:rsid w:val="00C45534"/>
    <w:rsid w:val="00C45707"/>
    <w:rsid w:val="00C45C25"/>
    <w:rsid w:val="00C45C7B"/>
    <w:rsid w:val="00C46AB0"/>
    <w:rsid w:val="00C46AF9"/>
    <w:rsid w:val="00C46DB8"/>
    <w:rsid w:val="00C47307"/>
    <w:rsid w:val="00C4745D"/>
    <w:rsid w:val="00C475BC"/>
    <w:rsid w:val="00C47661"/>
    <w:rsid w:val="00C47772"/>
    <w:rsid w:val="00C477F8"/>
    <w:rsid w:val="00C479BE"/>
    <w:rsid w:val="00C47F2E"/>
    <w:rsid w:val="00C47F41"/>
    <w:rsid w:val="00C50409"/>
    <w:rsid w:val="00C50D86"/>
    <w:rsid w:val="00C50DBA"/>
    <w:rsid w:val="00C50EBF"/>
    <w:rsid w:val="00C50EFF"/>
    <w:rsid w:val="00C511C0"/>
    <w:rsid w:val="00C5130F"/>
    <w:rsid w:val="00C516D0"/>
    <w:rsid w:val="00C51904"/>
    <w:rsid w:val="00C519DD"/>
    <w:rsid w:val="00C51A36"/>
    <w:rsid w:val="00C51F55"/>
    <w:rsid w:val="00C52010"/>
    <w:rsid w:val="00C5248C"/>
    <w:rsid w:val="00C524BC"/>
    <w:rsid w:val="00C5267A"/>
    <w:rsid w:val="00C52729"/>
    <w:rsid w:val="00C52C3C"/>
    <w:rsid w:val="00C52C73"/>
    <w:rsid w:val="00C52D93"/>
    <w:rsid w:val="00C52F12"/>
    <w:rsid w:val="00C5313A"/>
    <w:rsid w:val="00C5318F"/>
    <w:rsid w:val="00C531DF"/>
    <w:rsid w:val="00C532B7"/>
    <w:rsid w:val="00C532DD"/>
    <w:rsid w:val="00C5334D"/>
    <w:rsid w:val="00C53367"/>
    <w:rsid w:val="00C533DC"/>
    <w:rsid w:val="00C5360E"/>
    <w:rsid w:val="00C536D3"/>
    <w:rsid w:val="00C53A04"/>
    <w:rsid w:val="00C53A34"/>
    <w:rsid w:val="00C53D18"/>
    <w:rsid w:val="00C53D48"/>
    <w:rsid w:val="00C53FE7"/>
    <w:rsid w:val="00C546D3"/>
    <w:rsid w:val="00C5473F"/>
    <w:rsid w:val="00C54783"/>
    <w:rsid w:val="00C54A51"/>
    <w:rsid w:val="00C54AE2"/>
    <w:rsid w:val="00C54B63"/>
    <w:rsid w:val="00C54DCD"/>
    <w:rsid w:val="00C551FF"/>
    <w:rsid w:val="00C553CF"/>
    <w:rsid w:val="00C55694"/>
    <w:rsid w:val="00C55813"/>
    <w:rsid w:val="00C55865"/>
    <w:rsid w:val="00C55AA9"/>
    <w:rsid w:val="00C55CBF"/>
    <w:rsid w:val="00C55E7F"/>
    <w:rsid w:val="00C561F9"/>
    <w:rsid w:val="00C5632F"/>
    <w:rsid w:val="00C56938"/>
    <w:rsid w:val="00C56A56"/>
    <w:rsid w:val="00C56E2B"/>
    <w:rsid w:val="00C571E7"/>
    <w:rsid w:val="00C5752C"/>
    <w:rsid w:val="00C577AB"/>
    <w:rsid w:val="00C57882"/>
    <w:rsid w:val="00C57D0D"/>
    <w:rsid w:val="00C60191"/>
    <w:rsid w:val="00C602A5"/>
    <w:rsid w:val="00C60648"/>
    <w:rsid w:val="00C60A89"/>
    <w:rsid w:val="00C60BC5"/>
    <w:rsid w:val="00C60CEB"/>
    <w:rsid w:val="00C60F26"/>
    <w:rsid w:val="00C611B2"/>
    <w:rsid w:val="00C6135A"/>
    <w:rsid w:val="00C614B3"/>
    <w:rsid w:val="00C61956"/>
    <w:rsid w:val="00C61BBA"/>
    <w:rsid w:val="00C61D7E"/>
    <w:rsid w:val="00C61FF8"/>
    <w:rsid w:val="00C62031"/>
    <w:rsid w:val="00C620A7"/>
    <w:rsid w:val="00C62247"/>
    <w:rsid w:val="00C62430"/>
    <w:rsid w:val="00C62CA0"/>
    <w:rsid w:val="00C62D7E"/>
    <w:rsid w:val="00C62FBA"/>
    <w:rsid w:val="00C62FC8"/>
    <w:rsid w:val="00C63008"/>
    <w:rsid w:val="00C6301E"/>
    <w:rsid w:val="00C6302F"/>
    <w:rsid w:val="00C6327C"/>
    <w:rsid w:val="00C632E2"/>
    <w:rsid w:val="00C63427"/>
    <w:rsid w:val="00C6347E"/>
    <w:rsid w:val="00C635E3"/>
    <w:rsid w:val="00C6376B"/>
    <w:rsid w:val="00C63837"/>
    <w:rsid w:val="00C638EE"/>
    <w:rsid w:val="00C639F1"/>
    <w:rsid w:val="00C63ED0"/>
    <w:rsid w:val="00C6407A"/>
    <w:rsid w:val="00C640FA"/>
    <w:rsid w:val="00C641BC"/>
    <w:rsid w:val="00C64389"/>
    <w:rsid w:val="00C64C80"/>
    <w:rsid w:val="00C64DF2"/>
    <w:rsid w:val="00C64F0C"/>
    <w:rsid w:val="00C64F1A"/>
    <w:rsid w:val="00C65668"/>
    <w:rsid w:val="00C65759"/>
    <w:rsid w:val="00C6584B"/>
    <w:rsid w:val="00C65960"/>
    <w:rsid w:val="00C659F0"/>
    <w:rsid w:val="00C65A9E"/>
    <w:rsid w:val="00C65C6C"/>
    <w:rsid w:val="00C65CF8"/>
    <w:rsid w:val="00C65CFD"/>
    <w:rsid w:val="00C65F5C"/>
    <w:rsid w:val="00C661A5"/>
    <w:rsid w:val="00C661E0"/>
    <w:rsid w:val="00C666BA"/>
    <w:rsid w:val="00C66803"/>
    <w:rsid w:val="00C66987"/>
    <w:rsid w:val="00C669BC"/>
    <w:rsid w:val="00C66AD1"/>
    <w:rsid w:val="00C66FEF"/>
    <w:rsid w:val="00C67210"/>
    <w:rsid w:val="00C67251"/>
    <w:rsid w:val="00C6744E"/>
    <w:rsid w:val="00C67639"/>
    <w:rsid w:val="00C67688"/>
    <w:rsid w:val="00C67718"/>
    <w:rsid w:val="00C67DC6"/>
    <w:rsid w:val="00C67EE8"/>
    <w:rsid w:val="00C700E4"/>
    <w:rsid w:val="00C701DD"/>
    <w:rsid w:val="00C7038E"/>
    <w:rsid w:val="00C705B3"/>
    <w:rsid w:val="00C706C5"/>
    <w:rsid w:val="00C70828"/>
    <w:rsid w:val="00C708B3"/>
    <w:rsid w:val="00C70B33"/>
    <w:rsid w:val="00C70BA5"/>
    <w:rsid w:val="00C70CD8"/>
    <w:rsid w:val="00C70DE2"/>
    <w:rsid w:val="00C70F56"/>
    <w:rsid w:val="00C712FD"/>
    <w:rsid w:val="00C7132E"/>
    <w:rsid w:val="00C71B0E"/>
    <w:rsid w:val="00C71BDE"/>
    <w:rsid w:val="00C71CAA"/>
    <w:rsid w:val="00C71CE1"/>
    <w:rsid w:val="00C71FE7"/>
    <w:rsid w:val="00C72352"/>
    <w:rsid w:val="00C723BD"/>
    <w:rsid w:val="00C727A5"/>
    <w:rsid w:val="00C72977"/>
    <w:rsid w:val="00C72A9D"/>
    <w:rsid w:val="00C72F27"/>
    <w:rsid w:val="00C730F1"/>
    <w:rsid w:val="00C73D04"/>
    <w:rsid w:val="00C73F05"/>
    <w:rsid w:val="00C74089"/>
    <w:rsid w:val="00C740B0"/>
    <w:rsid w:val="00C74150"/>
    <w:rsid w:val="00C74235"/>
    <w:rsid w:val="00C742E0"/>
    <w:rsid w:val="00C7430C"/>
    <w:rsid w:val="00C74389"/>
    <w:rsid w:val="00C744AF"/>
    <w:rsid w:val="00C744CF"/>
    <w:rsid w:val="00C7455B"/>
    <w:rsid w:val="00C74851"/>
    <w:rsid w:val="00C74873"/>
    <w:rsid w:val="00C74875"/>
    <w:rsid w:val="00C74C27"/>
    <w:rsid w:val="00C74D0E"/>
    <w:rsid w:val="00C74E64"/>
    <w:rsid w:val="00C74EEE"/>
    <w:rsid w:val="00C74F03"/>
    <w:rsid w:val="00C75016"/>
    <w:rsid w:val="00C755B9"/>
    <w:rsid w:val="00C75894"/>
    <w:rsid w:val="00C75D8A"/>
    <w:rsid w:val="00C75E16"/>
    <w:rsid w:val="00C75E30"/>
    <w:rsid w:val="00C75F81"/>
    <w:rsid w:val="00C76159"/>
    <w:rsid w:val="00C7616C"/>
    <w:rsid w:val="00C76198"/>
    <w:rsid w:val="00C76C61"/>
    <w:rsid w:val="00C76F53"/>
    <w:rsid w:val="00C7718B"/>
    <w:rsid w:val="00C77200"/>
    <w:rsid w:val="00C7721C"/>
    <w:rsid w:val="00C77228"/>
    <w:rsid w:val="00C77918"/>
    <w:rsid w:val="00C77942"/>
    <w:rsid w:val="00C77A8A"/>
    <w:rsid w:val="00C77B5D"/>
    <w:rsid w:val="00C77E0E"/>
    <w:rsid w:val="00C77EFA"/>
    <w:rsid w:val="00C802C3"/>
    <w:rsid w:val="00C80638"/>
    <w:rsid w:val="00C806AE"/>
    <w:rsid w:val="00C80752"/>
    <w:rsid w:val="00C8080F"/>
    <w:rsid w:val="00C808D4"/>
    <w:rsid w:val="00C808EB"/>
    <w:rsid w:val="00C809F7"/>
    <w:rsid w:val="00C80A95"/>
    <w:rsid w:val="00C80C68"/>
    <w:rsid w:val="00C80E4C"/>
    <w:rsid w:val="00C8106B"/>
    <w:rsid w:val="00C810D2"/>
    <w:rsid w:val="00C8140B"/>
    <w:rsid w:val="00C81481"/>
    <w:rsid w:val="00C818B9"/>
    <w:rsid w:val="00C81C70"/>
    <w:rsid w:val="00C81D74"/>
    <w:rsid w:val="00C81DE7"/>
    <w:rsid w:val="00C81F86"/>
    <w:rsid w:val="00C8239C"/>
    <w:rsid w:val="00C82483"/>
    <w:rsid w:val="00C825E8"/>
    <w:rsid w:val="00C82BAA"/>
    <w:rsid w:val="00C82F46"/>
    <w:rsid w:val="00C82F85"/>
    <w:rsid w:val="00C830AC"/>
    <w:rsid w:val="00C8322E"/>
    <w:rsid w:val="00C83385"/>
    <w:rsid w:val="00C83404"/>
    <w:rsid w:val="00C835E0"/>
    <w:rsid w:val="00C83851"/>
    <w:rsid w:val="00C83AE5"/>
    <w:rsid w:val="00C83C2B"/>
    <w:rsid w:val="00C83CD1"/>
    <w:rsid w:val="00C83D0B"/>
    <w:rsid w:val="00C84005"/>
    <w:rsid w:val="00C840E8"/>
    <w:rsid w:val="00C84218"/>
    <w:rsid w:val="00C84248"/>
    <w:rsid w:val="00C84337"/>
    <w:rsid w:val="00C84816"/>
    <w:rsid w:val="00C84907"/>
    <w:rsid w:val="00C84993"/>
    <w:rsid w:val="00C84A81"/>
    <w:rsid w:val="00C84ADD"/>
    <w:rsid w:val="00C84BEC"/>
    <w:rsid w:val="00C850C2"/>
    <w:rsid w:val="00C851ED"/>
    <w:rsid w:val="00C8523B"/>
    <w:rsid w:val="00C853BF"/>
    <w:rsid w:val="00C85540"/>
    <w:rsid w:val="00C856CF"/>
    <w:rsid w:val="00C85A34"/>
    <w:rsid w:val="00C85A42"/>
    <w:rsid w:val="00C85A63"/>
    <w:rsid w:val="00C85B31"/>
    <w:rsid w:val="00C85D8A"/>
    <w:rsid w:val="00C8632D"/>
    <w:rsid w:val="00C86823"/>
    <w:rsid w:val="00C868C2"/>
    <w:rsid w:val="00C86953"/>
    <w:rsid w:val="00C86969"/>
    <w:rsid w:val="00C86AE8"/>
    <w:rsid w:val="00C86F10"/>
    <w:rsid w:val="00C87105"/>
    <w:rsid w:val="00C8789F"/>
    <w:rsid w:val="00C87914"/>
    <w:rsid w:val="00C879CA"/>
    <w:rsid w:val="00C879D0"/>
    <w:rsid w:val="00C87A3B"/>
    <w:rsid w:val="00C87D03"/>
    <w:rsid w:val="00C87E13"/>
    <w:rsid w:val="00C900D9"/>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1D"/>
    <w:rsid w:val="00C91E99"/>
    <w:rsid w:val="00C91F91"/>
    <w:rsid w:val="00C9208F"/>
    <w:rsid w:val="00C921DC"/>
    <w:rsid w:val="00C923F3"/>
    <w:rsid w:val="00C9285A"/>
    <w:rsid w:val="00C92944"/>
    <w:rsid w:val="00C92CBF"/>
    <w:rsid w:val="00C92D19"/>
    <w:rsid w:val="00C93065"/>
    <w:rsid w:val="00C93177"/>
    <w:rsid w:val="00C931F8"/>
    <w:rsid w:val="00C9349B"/>
    <w:rsid w:val="00C93843"/>
    <w:rsid w:val="00C93B66"/>
    <w:rsid w:val="00C943DB"/>
    <w:rsid w:val="00C9446D"/>
    <w:rsid w:val="00C948E5"/>
    <w:rsid w:val="00C94981"/>
    <w:rsid w:val="00C949A2"/>
    <w:rsid w:val="00C94C07"/>
    <w:rsid w:val="00C94C1C"/>
    <w:rsid w:val="00C94E3D"/>
    <w:rsid w:val="00C94EF5"/>
    <w:rsid w:val="00C951A8"/>
    <w:rsid w:val="00C9541B"/>
    <w:rsid w:val="00C95760"/>
    <w:rsid w:val="00C9596D"/>
    <w:rsid w:val="00C95A2C"/>
    <w:rsid w:val="00C96472"/>
    <w:rsid w:val="00C9691B"/>
    <w:rsid w:val="00C96A75"/>
    <w:rsid w:val="00C96A8F"/>
    <w:rsid w:val="00C96AFB"/>
    <w:rsid w:val="00C96CA7"/>
    <w:rsid w:val="00C96D48"/>
    <w:rsid w:val="00C96E6E"/>
    <w:rsid w:val="00C96EB5"/>
    <w:rsid w:val="00C970BA"/>
    <w:rsid w:val="00C971D1"/>
    <w:rsid w:val="00C9729D"/>
    <w:rsid w:val="00C9737E"/>
    <w:rsid w:val="00C973A0"/>
    <w:rsid w:val="00C9772B"/>
    <w:rsid w:val="00C9774D"/>
    <w:rsid w:val="00C978F2"/>
    <w:rsid w:val="00CA030D"/>
    <w:rsid w:val="00CA03F6"/>
    <w:rsid w:val="00CA0500"/>
    <w:rsid w:val="00CA0646"/>
    <w:rsid w:val="00CA0AE1"/>
    <w:rsid w:val="00CA0B3A"/>
    <w:rsid w:val="00CA0F46"/>
    <w:rsid w:val="00CA11DA"/>
    <w:rsid w:val="00CA18D4"/>
    <w:rsid w:val="00CA18E4"/>
    <w:rsid w:val="00CA1EFB"/>
    <w:rsid w:val="00CA2005"/>
    <w:rsid w:val="00CA200D"/>
    <w:rsid w:val="00CA2097"/>
    <w:rsid w:val="00CA2556"/>
    <w:rsid w:val="00CA25A1"/>
    <w:rsid w:val="00CA27AF"/>
    <w:rsid w:val="00CA29BB"/>
    <w:rsid w:val="00CA2C79"/>
    <w:rsid w:val="00CA2E02"/>
    <w:rsid w:val="00CA2FB1"/>
    <w:rsid w:val="00CA3089"/>
    <w:rsid w:val="00CA31FF"/>
    <w:rsid w:val="00CA3200"/>
    <w:rsid w:val="00CA3294"/>
    <w:rsid w:val="00CA3585"/>
    <w:rsid w:val="00CA3642"/>
    <w:rsid w:val="00CA36F8"/>
    <w:rsid w:val="00CA380A"/>
    <w:rsid w:val="00CA3902"/>
    <w:rsid w:val="00CA39A8"/>
    <w:rsid w:val="00CA40B8"/>
    <w:rsid w:val="00CA4317"/>
    <w:rsid w:val="00CA48F5"/>
    <w:rsid w:val="00CA4A8D"/>
    <w:rsid w:val="00CA4B8D"/>
    <w:rsid w:val="00CA4C55"/>
    <w:rsid w:val="00CA4F96"/>
    <w:rsid w:val="00CA5078"/>
    <w:rsid w:val="00CA509D"/>
    <w:rsid w:val="00CA50F3"/>
    <w:rsid w:val="00CA511C"/>
    <w:rsid w:val="00CA51EB"/>
    <w:rsid w:val="00CA53F7"/>
    <w:rsid w:val="00CA55B6"/>
    <w:rsid w:val="00CA55F6"/>
    <w:rsid w:val="00CA57B0"/>
    <w:rsid w:val="00CA5A58"/>
    <w:rsid w:val="00CA5BA5"/>
    <w:rsid w:val="00CA5D07"/>
    <w:rsid w:val="00CA6027"/>
    <w:rsid w:val="00CA609C"/>
    <w:rsid w:val="00CA61AD"/>
    <w:rsid w:val="00CA61F4"/>
    <w:rsid w:val="00CA6C23"/>
    <w:rsid w:val="00CA6E28"/>
    <w:rsid w:val="00CA6FC2"/>
    <w:rsid w:val="00CA7225"/>
    <w:rsid w:val="00CA74C7"/>
    <w:rsid w:val="00CA78AD"/>
    <w:rsid w:val="00CA7A65"/>
    <w:rsid w:val="00CA7AB8"/>
    <w:rsid w:val="00CA7B94"/>
    <w:rsid w:val="00CA7BDD"/>
    <w:rsid w:val="00CA7BFB"/>
    <w:rsid w:val="00CA7C36"/>
    <w:rsid w:val="00CA7D44"/>
    <w:rsid w:val="00CB0125"/>
    <w:rsid w:val="00CB0209"/>
    <w:rsid w:val="00CB03DC"/>
    <w:rsid w:val="00CB04FF"/>
    <w:rsid w:val="00CB05AA"/>
    <w:rsid w:val="00CB0654"/>
    <w:rsid w:val="00CB0720"/>
    <w:rsid w:val="00CB08BB"/>
    <w:rsid w:val="00CB0B52"/>
    <w:rsid w:val="00CB0BFB"/>
    <w:rsid w:val="00CB0C72"/>
    <w:rsid w:val="00CB0CF8"/>
    <w:rsid w:val="00CB0DBA"/>
    <w:rsid w:val="00CB1019"/>
    <w:rsid w:val="00CB11A3"/>
    <w:rsid w:val="00CB135E"/>
    <w:rsid w:val="00CB1362"/>
    <w:rsid w:val="00CB1C2D"/>
    <w:rsid w:val="00CB1C6B"/>
    <w:rsid w:val="00CB1DB4"/>
    <w:rsid w:val="00CB1F78"/>
    <w:rsid w:val="00CB20A8"/>
    <w:rsid w:val="00CB210D"/>
    <w:rsid w:val="00CB2154"/>
    <w:rsid w:val="00CB234A"/>
    <w:rsid w:val="00CB23A1"/>
    <w:rsid w:val="00CB27C8"/>
    <w:rsid w:val="00CB27D2"/>
    <w:rsid w:val="00CB2900"/>
    <w:rsid w:val="00CB2C64"/>
    <w:rsid w:val="00CB2EBF"/>
    <w:rsid w:val="00CB2F11"/>
    <w:rsid w:val="00CB2FDC"/>
    <w:rsid w:val="00CB3037"/>
    <w:rsid w:val="00CB3232"/>
    <w:rsid w:val="00CB3269"/>
    <w:rsid w:val="00CB3335"/>
    <w:rsid w:val="00CB3412"/>
    <w:rsid w:val="00CB3500"/>
    <w:rsid w:val="00CB3840"/>
    <w:rsid w:val="00CB3CA3"/>
    <w:rsid w:val="00CB3CD8"/>
    <w:rsid w:val="00CB4001"/>
    <w:rsid w:val="00CB419F"/>
    <w:rsid w:val="00CB44F3"/>
    <w:rsid w:val="00CB4502"/>
    <w:rsid w:val="00CB4511"/>
    <w:rsid w:val="00CB4953"/>
    <w:rsid w:val="00CB4B4A"/>
    <w:rsid w:val="00CB4E62"/>
    <w:rsid w:val="00CB4EEE"/>
    <w:rsid w:val="00CB50E5"/>
    <w:rsid w:val="00CB5182"/>
    <w:rsid w:val="00CB518D"/>
    <w:rsid w:val="00CB527F"/>
    <w:rsid w:val="00CB543A"/>
    <w:rsid w:val="00CB59AE"/>
    <w:rsid w:val="00CB5C01"/>
    <w:rsid w:val="00CB60EF"/>
    <w:rsid w:val="00CB614D"/>
    <w:rsid w:val="00CB6C60"/>
    <w:rsid w:val="00CB6E99"/>
    <w:rsid w:val="00CB71AF"/>
    <w:rsid w:val="00CB7293"/>
    <w:rsid w:val="00CB72EE"/>
    <w:rsid w:val="00CB7680"/>
    <w:rsid w:val="00CB76B9"/>
    <w:rsid w:val="00CB79DC"/>
    <w:rsid w:val="00CB7AF7"/>
    <w:rsid w:val="00CB7B27"/>
    <w:rsid w:val="00CC01C5"/>
    <w:rsid w:val="00CC06A5"/>
    <w:rsid w:val="00CC0859"/>
    <w:rsid w:val="00CC08E1"/>
    <w:rsid w:val="00CC0C61"/>
    <w:rsid w:val="00CC0C92"/>
    <w:rsid w:val="00CC0E1D"/>
    <w:rsid w:val="00CC0E84"/>
    <w:rsid w:val="00CC0F3B"/>
    <w:rsid w:val="00CC1369"/>
    <w:rsid w:val="00CC1376"/>
    <w:rsid w:val="00CC1385"/>
    <w:rsid w:val="00CC153D"/>
    <w:rsid w:val="00CC158A"/>
    <w:rsid w:val="00CC166F"/>
    <w:rsid w:val="00CC1915"/>
    <w:rsid w:val="00CC1A6D"/>
    <w:rsid w:val="00CC1CAD"/>
    <w:rsid w:val="00CC1E7F"/>
    <w:rsid w:val="00CC2064"/>
    <w:rsid w:val="00CC218A"/>
    <w:rsid w:val="00CC23A8"/>
    <w:rsid w:val="00CC240B"/>
    <w:rsid w:val="00CC266D"/>
    <w:rsid w:val="00CC286B"/>
    <w:rsid w:val="00CC28EF"/>
    <w:rsid w:val="00CC2942"/>
    <w:rsid w:val="00CC29E4"/>
    <w:rsid w:val="00CC2BD5"/>
    <w:rsid w:val="00CC2D8B"/>
    <w:rsid w:val="00CC2F4F"/>
    <w:rsid w:val="00CC2FB1"/>
    <w:rsid w:val="00CC31F3"/>
    <w:rsid w:val="00CC3261"/>
    <w:rsid w:val="00CC3494"/>
    <w:rsid w:val="00CC3700"/>
    <w:rsid w:val="00CC391F"/>
    <w:rsid w:val="00CC3B0F"/>
    <w:rsid w:val="00CC3BE1"/>
    <w:rsid w:val="00CC3C32"/>
    <w:rsid w:val="00CC3C39"/>
    <w:rsid w:val="00CC3D4F"/>
    <w:rsid w:val="00CC422A"/>
    <w:rsid w:val="00CC4656"/>
    <w:rsid w:val="00CC48C7"/>
    <w:rsid w:val="00CC4DF6"/>
    <w:rsid w:val="00CC4F84"/>
    <w:rsid w:val="00CC514C"/>
    <w:rsid w:val="00CC51D0"/>
    <w:rsid w:val="00CC52D4"/>
    <w:rsid w:val="00CC5762"/>
    <w:rsid w:val="00CC5B71"/>
    <w:rsid w:val="00CC6090"/>
    <w:rsid w:val="00CC6221"/>
    <w:rsid w:val="00CC62A5"/>
    <w:rsid w:val="00CC64C9"/>
    <w:rsid w:val="00CC6523"/>
    <w:rsid w:val="00CC696A"/>
    <w:rsid w:val="00CC6A55"/>
    <w:rsid w:val="00CC6CF5"/>
    <w:rsid w:val="00CC6D7D"/>
    <w:rsid w:val="00CC71F0"/>
    <w:rsid w:val="00CC747E"/>
    <w:rsid w:val="00CC74FF"/>
    <w:rsid w:val="00CC75E6"/>
    <w:rsid w:val="00CC7B60"/>
    <w:rsid w:val="00CC7BDC"/>
    <w:rsid w:val="00CC7BF7"/>
    <w:rsid w:val="00CC7C66"/>
    <w:rsid w:val="00CC7EA9"/>
    <w:rsid w:val="00CC7EC4"/>
    <w:rsid w:val="00CC7EDA"/>
    <w:rsid w:val="00CD0413"/>
    <w:rsid w:val="00CD0496"/>
    <w:rsid w:val="00CD0653"/>
    <w:rsid w:val="00CD06CE"/>
    <w:rsid w:val="00CD078D"/>
    <w:rsid w:val="00CD07F1"/>
    <w:rsid w:val="00CD0A33"/>
    <w:rsid w:val="00CD0AC2"/>
    <w:rsid w:val="00CD0BF5"/>
    <w:rsid w:val="00CD0D00"/>
    <w:rsid w:val="00CD0D5A"/>
    <w:rsid w:val="00CD0EDC"/>
    <w:rsid w:val="00CD0EFA"/>
    <w:rsid w:val="00CD1157"/>
    <w:rsid w:val="00CD1293"/>
    <w:rsid w:val="00CD12FD"/>
    <w:rsid w:val="00CD1539"/>
    <w:rsid w:val="00CD1707"/>
    <w:rsid w:val="00CD1B61"/>
    <w:rsid w:val="00CD1BB0"/>
    <w:rsid w:val="00CD1BF4"/>
    <w:rsid w:val="00CD1E04"/>
    <w:rsid w:val="00CD1E52"/>
    <w:rsid w:val="00CD1F41"/>
    <w:rsid w:val="00CD2339"/>
    <w:rsid w:val="00CD2345"/>
    <w:rsid w:val="00CD24DC"/>
    <w:rsid w:val="00CD2511"/>
    <w:rsid w:val="00CD2BA9"/>
    <w:rsid w:val="00CD2E9D"/>
    <w:rsid w:val="00CD2EB3"/>
    <w:rsid w:val="00CD36F3"/>
    <w:rsid w:val="00CD397F"/>
    <w:rsid w:val="00CD3ACC"/>
    <w:rsid w:val="00CD3B21"/>
    <w:rsid w:val="00CD3E2A"/>
    <w:rsid w:val="00CD3E66"/>
    <w:rsid w:val="00CD40E1"/>
    <w:rsid w:val="00CD41C0"/>
    <w:rsid w:val="00CD48CD"/>
    <w:rsid w:val="00CD4B02"/>
    <w:rsid w:val="00CD4D5D"/>
    <w:rsid w:val="00CD4DA1"/>
    <w:rsid w:val="00CD4EBA"/>
    <w:rsid w:val="00CD52C1"/>
    <w:rsid w:val="00CD52DE"/>
    <w:rsid w:val="00CD5368"/>
    <w:rsid w:val="00CD55C9"/>
    <w:rsid w:val="00CD59E6"/>
    <w:rsid w:val="00CD5AC8"/>
    <w:rsid w:val="00CD5BB4"/>
    <w:rsid w:val="00CD5D41"/>
    <w:rsid w:val="00CD5DDC"/>
    <w:rsid w:val="00CD5E49"/>
    <w:rsid w:val="00CD5F2E"/>
    <w:rsid w:val="00CD5FE6"/>
    <w:rsid w:val="00CD6047"/>
    <w:rsid w:val="00CD612E"/>
    <w:rsid w:val="00CD62B5"/>
    <w:rsid w:val="00CD634A"/>
    <w:rsid w:val="00CD6452"/>
    <w:rsid w:val="00CD66C7"/>
    <w:rsid w:val="00CD67A3"/>
    <w:rsid w:val="00CD6CF1"/>
    <w:rsid w:val="00CD702A"/>
    <w:rsid w:val="00CD70EB"/>
    <w:rsid w:val="00CD720C"/>
    <w:rsid w:val="00CD724E"/>
    <w:rsid w:val="00CD72DD"/>
    <w:rsid w:val="00CD74A6"/>
    <w:rsid w:val="00CD7760"/>
    <w:rsid w:val="00CD77A5"/>
    <w:rsid w:val="00CD78BC"/>
    <w:rsid w:val="00CD7BC0"/>
    <w:rsid w:val="00CD7C27"/>
    <w:rsid w:val="00CD7E4B"/>
    <w:rsid w:val="00CE00AE"/>
    <w:rsid w:val="00CE00DE"/>
    <w:rsid w:val="00CE02E6"/>
    <w:rsid w:val="00CE03B8"/>
    <w:rsid w:val="00CE0F7E"/>
    <w:rsid w:val="00CE11C2"/>
    <w:rsid w:val="00CE13CF"/>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1B0"/>
    <w:rsid w:val="00CE2552"/>
    <w:rsid w:val="00CE266B"/>
    <w:rsid w:val="00CE2AC7"/>
    <w:rsid w:val="00CE2BEB"/>
    <w:rsid w:val="00CE2D6A"/>
    <w:rsid w:val="00CE2DD3"/>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4E05"/>
    <w:rsid w:val="00CE525B"/>
    <w:rsid w:val="00CE525C"/>
    <w:rsid w:val="00CE5767"/>
    <w:rsid w:val="00CE5B06"/>
    <w:rsid w:val="00CE5C68"/>
    <w:rsid w:val="00CE5D1B"/>
    <w:rsid w:val="00CE5F50"/>
    <w:rsid w:val="00CE6162"/>
    <w:rsid w:val="00CE627E"/>
    <w:rsid w:val="00CE6378"/>
    <w:rsid w:val="00CE653C"/>
    <w:rsid w:val="00CE68A8"/>
    <w:rsid w:val="00CE6C3F"/>
    <w:rsid w:val="00CE6E05"/>
    <w:rsid w:val="00CE70F4"/>
    <w:rsid w:val="00CE7540"/>
    <w:rsid w:val="00CE7568"/>
    <w:rsid w:val="00CE7634"/>
    <w:rsid w:val="00CE7713"/>
    <w:rsid w:val="00CE7995"/>
    <w:rsid w:val="00CE7BDE"/>
    <w:rsid w:val="00CE7E13"/>
    <w:rsid w:val="00CE7EF6"/>
    <w:rsid w:val="00CF0122"/>
    <w:rsid w:val="00CF0184"/>
    <w:rsid w:val="00CF02C7"/>
    <w:rsid w:val="00CF03D8"/>
    <w:rsid w:val="00CF051D"/>
    <w:rsid w:val="00CF054E"/>
    <w:rsid w:val="00CF0705"/>
    <w:rsid w:val="00CF095B"/>
    <w:rsid w:val="00CF0F72"/>
    <w:rsid w:val="00CF1436"/>
    <w:rsid w:val="00CF1704"/>
    <w:rsid w:val="00CF1734"/>
    <w:rsid w:val="00CF1874"/>
    <w:rsid w:val="00CF19DC"/>
    <w:rsid w:val="00CF1A9D"/>
    <w:rsid w:val="00CF1CCB"/>
    <w:rsid w:val="00CF1D51"/>
    <w:rsid w:val="00CF1E86"/>
    <w:rsid w:val="00CF1EE2"/>
    <w:rsid w:val="00CF1EF6"/>
    <w:rsid w:val="00CF1F24"/>
    <w:rsid w:val="00CF240F"/>
    <w:rsid w:val="00CF24AC"/>
    <w:rsid w:val="00CF25C0"/>
    <w:rsid w:val="00CF275E"/>
    <w:rsid w:val="00CF280F"/>
    <w:rsid w:val="00CF282B"/>
    <w:rsid w:val="00CF2BBB"/>
    <w:rsid w:val="00CF2DC2"/>
    <w:rsid w:val="00CF3089"/>
    <w:rsid w:val="00CF3612"/>
    <w:rsid w:val="00CF3673"/>
    <w:rsid w:val="00CF3773"/>
    <w:rsid w:val="00CF37E5"/>
    <w:rsid w:val="00CF3885"/>
    <w:rsid w:val="00CF3A84"/>
    <w:rsid w:val="00CF426C"/>
    <w:rsid w:val="00CF4439"/>
    <w:rsid w:val="00CF450B"/>
    <w:rsid w:val="00CF451E"/>
    <w:rsid w:val="00CF4568"/>
    <w:rsid w:val="00CF4592"/>
    <w:rsid w:val="00CF4597"/>
    <w:rsid w:val="00CF4690"/>
    <w:rsid w:val="00CF489E"/>
    <w:rsid w:val="00CF49A0"/>
    <w:rsid w:val="00CF4A06"/>
    <w:rsid w:val="00CF4BA3"/>
    <w:rsid w:val="00CF4CC0"/>
    <w:rsid w:val="00CF4CE8"/>
    <w:rsid w:val="00CF4DD2"/>
    <w:rsid w:val="00CF4E8A"/>
    <w:rsid w:val="00CF5168"/>
    <w:rsid w:val="00CF51B5"/>
    <w:rsid w:val="00CF5229"/>
    <w:rsid w:val="00CF5289"/>
    <w:rsid w:val="00CF553A"/>
    <w:rsid w:val="00CF57B0"/>
    <w:rsid w:val="00CF5C13"/>
    <w:rsid w:val="00CF5ED7"/>
    <w:rsid w:val="00CF6322"/>
    <w:rsid w:val="00CF6370"/>
    <w:rsid w:val="00CF65F6"/>
    <w:rsid w:val="00CF666B"/>
    <w:rsid w:val="00CF66C3"/>
    <w:rsid w:val="00CF6916"/>
    <w:rsid w:val="00CF6922"/>
    <w:rsid w:val="00CF692A"/>
    <w:rsid w:val="00CF6B66"/>
    <w:rsid w:val="00CF6DF0"/>
    <w:rsid w:val="00CF6E13"/>
    <w:rsid w:val="00CF703D"/>
    <w:rsid w:val="00CF7129"/>
    <w:rsid w:val="00CF7570"/>
    <w:rsid w:val="00CF7627"/>
    <w:rsid w:val="00CF7732"/>
    <w:rsid w:val="00CF7829"/>
    <w:rsid w:val="00CF78DC"/>
    <w:rsid w:val="00CF79A1"/>
    <w:rsid w:val="00D00229"/>
    <w:rsid w:val="00D002C0"/>
    <w:rsid w:val="00D00599"/>
    <w:rsid w:val="00D006A7"/>
    <w:rsid w:val="00D006AD"/>
    <w:rsid w:val="00D006D6"/>
    <w:rsid w:val="00D00756"/>
    <w:rsid w:val="00D007C9"/>
    <w:rsid w:val="00D00A09"/>
    <w:rsid w:val="00D00ADE"/>
    <w:rsid w:val="00D00F7E"/>
    <w:rsid w:val="00D01215"/>
    <w:rsid w:val="00D01441"/>
    <w:rsid w:val="00D014CE"/>
    <w:rsid w:val="00D016B6"/>
    <w:rsid w:val="00D016D4"/>
    <w:rsid w:val="00D01711"/>
    <w:rsid w:val="00D01889"/>
    <w:rsid w:val="00D01B49"/>
    <w:rsid w:val="00D01C0B"/>
    <w:rsid w:val="00D01D5B"/>
    <w:rsid w:val="00D01DC9"/>
    <w:rsid w:val="00D01FBE"/>
    <w:rsid w:val="00D01FFF"/>
    <w:rsid w:val="00D0212E"/>
    <w:rsid w:val="00D02477"/>
    <w:rsid w:val="00D02759"/>
    <w:rsid w:val="00D02853"/>
    <w:rsid w:val="00D02946"/>
    <w:rsid w:val="00D0297F"/>
    <w:rsid w:val="00D02C6E"/>
    <w:rsid w:val="00D02FAC"/>
    <w:rsid w:val="00D02FC9"/>
    <w:rsid w:val="00D03129"/>
    <w:rsid w:val="00D031D1"/>
    <w:rsid w:val="00D0336E"/>
    <w:rsid w:val="00D03581"/>
    <w:rsid w:val="00D03675"/>
    <w:rsid w:val="00D036D0"/>
    <w:rsid w:val="00D039A0"/>
    <w:rsid w:val="00D03A55"/>
    <w:rsid w:val="00D03A56"/>
    <w:rsid w:val="00D03B60"/>
    <w:rsid w:val="00D03B96"/>
    <w:rsid w:val="00D03F3E"/>
    <w:rsid w:val="00D04044"/>
    <w:rsid w:val="00D0425F"/>
    <w:rsid w:val="00D0467C"/>
    <w:rsid w:val="00D04760"/>
    <w:rsid w:val="00D04816"/>
    <w:rsid w:val="00D048D2"/>
    <w:rsid w:val="00D04932"/>
    <w:rsid w:val="00D04A02"/>
    <w:rsid w:val="00D04A86"/>
    <w:rsid w:val="00D04F76"/>
    <w:rsid w:val="00D050EA"/>
    <w:rsid w:val="00D05148"/>
    <w:rsid w:val="00D05150"/>
    <w:rsid w:val="00D051B1"/>
    <w:rsid w:val="00D056FD"/>
    <w:rsid w:val="00D05782"/>
    <w:rsid w:val="00D05AA7"/>
    <w:rsid w:val="00D05E6A"/>
    <w:rsid w:val="00D061B2"/>
    <w:rsid w:val="00D063D3"/>
    <w:rsid w:val="00D067FC"/>
    <w:rsid w:val="00D06908"/>
    <w:rsid w:val="00D06E3C"/>
    <w:rsid w:val="00D07E78"/>
    <w:rsid w:val="00D101A4"/>
    <w:rsid w:val="00D101AB"/>
    <w:rsid w:val="00D1025D"/>
    <w:rsid w:val="00D10524"/>
    <w:rsid w:val="00D107E0"/>
    <w:rsid w:val="00D1088A"/>
    <w:rsid w:val="00D10B8A"/>
    <w:rsid w:val="00D10C75"/>
    <w:rsid w:val="00D10EA1"/>
    <w:rsid w:val="00D10FB4"/>
    <w:rsid w:val="00D11114"/>
    <w:rsid w:val="00D1129E"/>
    <w:rsid w:val="00D11720"/>
    <w:rsid w:val="00D117BB"/>
    <w:rsid w:val="00D11C75"/>
    <w:rsid w:val="00D11F87"/>
    <w:rsid w:val="00D12246"/>
    <w:rsid w:val="00D1234F"/>
    <w:rsid w:val="00D12407"/>
    <w:rsid w:val="00D128C0"/>
    <w:rsid w:val="00D12978"/>
    <w:rsid w:val="00D12B53"/>
    <w:rsid w:val="00D12D22"/>
    <w:rsid w:val="00D12F75"/>
    <w:rsid w:val="00D131F2"/>
    <w:rsid w:val="00D134E3"/>
    <w:rsid w:val="00D136F2"/>
    <w:rsid w:val="00D13911"/>
    <w:rsid w:val="00D13912"/>
    <w:rsid w:val="00D139DB"/>
    <w:rsid w:val="00D13B59"/>
    <w:rsid w:val="00D13F48"/>
    <w:rsid w:val="00D13F64"/>
    <w:rsid w:val="00D13F74"/>
    <w:rsid w:val="00D140E7"/>
    <w:rsid w:val="00D140F6"/>
    <w:rsid w:val="00D1428B"/>
    <w:rsid w:val="00D142E3"/>
    <w:rsid w:val="00D14877"/>
    <w:rsid w:val="00D14929"/>
    <w:rsid w:val="00D1493A"/>
    <w:rsid w:val="00D149ED"/>
    <w:rsid w:val="00D14C2C"/>
    <w:rsid w:val="00D14C84"/>
    <w:rsid w:val="00D14C95"/>
    <w:rsid w:val="00D14D42"/>
    <w:rsid w:val="00D14E14"/>
    <w:rsid w:val="00D15270"/>
    <w:rsid w:val="00D152B1"/>
    <w:rsid w:val="00D15744"/>
    <w:rsid w:val="00D15A14"/>
    <w:rsid w:val="00D15A8A"/>
    <w:rsid w:val="00D15BEC"/>
    <w:rsid w:val="00D15C8C"/>
    <w:rsid w:val="00D15D44"/>
    <w:rsid w:val="00D15E51"/>
    <w:rsid w:val="00D15F47"/>
    <w:rsid w:val="00D162C1"/>
    <w:rsid w:val="00D162F6"/>
    <w:rsid w:val="00D1648E"/>
    <w:rsid w:val="00D164DC"/>
    <w:rsid w:val="00D16511"/>
    <w:rsid w:val="00D16575"/>
    <w:rsid w:val="00D16728"/>
    <w:rsid w:val="00D16AED"/>
    <w:rsid w:val="00D16E03"/>
    <w:rsid w:val="00D16E51"/>
    <w:rsid w:val="00D16F19"/>
    <w:rsid w:val="00D16F21"/>
    <w:rsid w:val="00D17100"/>
    <w:rsid w:val="00D1724C"/>
    <w:rsid w:val="00D173FD"/>
    <w:rsid w:val="00D174A8"/>
    <w:rsid w:val="00D17863"/>
    <w:rsid w:val="00D17B53"/>
    <w:rsid w:val="00D17C28"/>
    <w:rsid w:val="00D17D04"/>
    <w:rsid w:val="00D17E6E"/>
    <w:rsid w:val="00D2016D"/>
    <w:rsid w:val="00D20207"/>
    <w:rsid w:val="00D20319"/>
    <w:rsid w:val="00D2035C"/>
    <w:rsid w:val="00D205C3"/>
    <w:rsid w:val="00D209D8"/>
    <w:rsid w:val="00D209E1"/>
    <w:rsid w:val="00D20B39"/>
    <w:rsid w:val="00D20B87"/>
    <w:rsid w:val="00D20E91"/>
    <w:rsid w:val="00D21021"/>
    <w:rsid w:val="00D21192"/>
    <w:rsid w:val="00D2125A"/>
    <w:rsid w:val="00D21623"/>
    <w:rsid w:val="00D21731"/>
    <w:rsid w:val="00D21DBD"/>
    <w:rsid w:val="00D2207D"/>
    <w:rsid w:val="00D22383"/>
    <w:rsid w:val="00D225BB"/>
    <w:rsid w:val="00D22660"/>
    <w:rsid w:val="00D2271D"/>
    <w:rsid w:val="00D228FD"/>
    <w:rsid w:val="00D229F3"/>
    <w:rsid w:val="00D22AA7"/>
    <w:rsid w:val="00D23025"/>
    <w:rsid w:val="00D2310D"/>
    <w:rsid w:val="00D2326D"/>
    <w:rsid w:val="00D23658"/>
    <w:rsid w:val="00D23953"/>
    <w:rsid w:val="00D23985"/>
    <w:rsid w:val="00D239FA"/>
    <w:rsid w:val="00D23B2E"/>
    <w:rsid w:val="00D23CAA"/>
    <w:rsid w:val="00D241F8"/>
    <w:rsid w:val="00D24231"/>
    <w:rsid w:val="00D24280"/>
    <w:rsid w:val="00D242B5"/>
    <w:rsid w:val="00D243F5"/>
    <w:rsid w:val="00D246A5"/>
    <w:rsid w:val="00D246F0"/>
    <w:rsid w:val="00D24A4A"/>
    <w:rsid w:val="00D24B25"/>
    <w:rsid w:val="00D24E48"/>
    <w:rsid w:val="00D24F38"/>
    <w:rsid w:val="00D25079"/>
    <w:rsid w:val="00D25178"/>
    <w:rsid w:val="00D257CF"/>
    <w:rsid w:val="00D2582C"/>
    <w:rsid w:val="00D2585D"/>
    <w:rsid w:val="00D259E6"/>
    <w:rsid w:val="00D25A1B"/>
    <w:rsid w:val="00D25BB7"/>
    <w:rsid w:val="00D26263"/>
    <w:rsid w:val="00D264A1"/>
    <w:rsid w:val="00D26A00"/>
    <w:rsid w:val="00D26C64"/>
    <w:rsid w:val="00D26CD1"/>
    <w:rsid w:val="00D27845"/>
    <w:rsid w:val="00D279E5"/>
    <w:rsid w:val="00D27A37"/>
    <w:rsid w:val="00D27A44"/>
    <w:rsid w:val="00D27C0A"/>
    <w:rsid w:val="00D3027E"/>
    <w:rsid w:val="00D30308"/>
    <w:rsid w:val="00D305D9"/>
    <w:rsid w:val="00D305FB"/>
    <w:rsid w:val="00D3070B"/>
    <w:rsid w:val="00D3072F"/>
    <w:rsid w:val="00D30787"/>
    <w:rsid w:val="00D30962"/>
    <w:rsid w:val="00D30B5D"/>
    <w:rsid w:val="00D30FC5"/>
    <w:rsid w:val="00D30FE7"/>
    <w:rsid w:val="00D31262"/>
    <w:rsid w:val="00D312C3"/>
    <w:rsid w:val="00D3177E"/>
    <w:rsid w:val="00D317E5"/>
    <w:rsid w:val="00D31AF8"/>
    <w:rsid w:val="00D31C65"/>
    <w:rsid w:val="00D31C8D"/>
    <w:rsid w:val="00D31DC3"/>
    <w:rsid w:val="00D31EF6"/>
    <w:rsid w:val="00D31F5D"/>
    <w:rsid w:val="00D3204A"/>
    <w:rsid w:val="00D3244A"/>
    <w:rsid w:val="00D32599"/>
    <w:rsid w:val="00D325D9"/>
    <w:rsid w:val="00D3263C"/>
    <w:rsid w:val="00D32694"/>
    <w:rsid w:val="00D326C7"/>
    <w:rsid w:val="00D32768"/>
    <w:rsid w:val="00D32A0A"/>
    <w:rsid w:val="00D32B0A"/>
    <w:rsid w:val="00D32C70"/>
    <w:rsid w:val="00D32D93"/>
    <w:rsid w:val="00D32E4B"/>
    <w:rsid w:val="00D330D8"/>
    <w:rsid w:val="00D3312C"/>
    <w:rsid w:val="00D335F7"/>
    <w:rsid w:val="00D336B1"/>
    <w:rsid w:val="00D33773"/>
    <w:rsid w:val="00D33935"/>
    <w:rsid w:val="00D33AFB"/>
    <w:rsid w:val="00D33DC6"/>
    <w:rsid w:val="00D33EAB"/>
    <w:rsid w:val="00D33EE6"/>
    <w:rsid w:val="00D33F18"/>
    <w:rsid w:val="00D33F34"/>
    <w:rsid w:val="00D33F6C"/>
    <w:rsid w:val="00D3412E"/>
    <w:rsid w:val="00D34214"/>
    <w:rsid w:val="00D3445E"/>
    <w:rsid w:val="00D34544"/>
    <w:rsid w:val="00D345D6"/>
    <w:rsid w:val="00D34809"/>
    <w:rsid w:val="00D34868"/>
    <w:rsid w:val="00D3497F"/>
    <w:rsid w:val="00D349AC"/>
    <w:rsid w:val="00D34A34"/>
    <w:rsid w:val="00D34C31"/>
    <w:rsid w:val="00D34CB5"/>
    <w:rsid w:val="00D34CB6"/>
    <w:rsid w:val="00D34E46"/>
    <w:rsid w:val="00D34EF2"/>
    <w:rsid w:val="00D3532B"/>
    <w:rsid w:val="00D3565D"/>
    <w:rsid w:val="00D3594F"/>
    <w:rsid w:val="00D35BF6"/>
    <w:rsid w:val="00D35D37"/>
    <w:rsid w:val="00D35E32"/>
    <w:rsid w:val="00D360A8"/>
    <w:rsid w:val="00D3619C"/>
    <w:rsid w:val="00D362F8"/>
    <w:rsid w:val="00D366ED"/>
    <w:rsid w:val="00D36763"/>
    <w:rsid w:val="00D367FB"/>
    <w:rsid w:val="00D36813"/>
    <w:rsid w:val="00D36A31"/>
    <w:rsid w:val="00D36D12"/>
    <w:rsid w:val="00D36F6E"/>
    <w:rsid w:val="00D37081"/>
    <w:rsid w:val="00D37440"/>
    <w:rsid w:val="00D378AF"/>
    <w:rsid w:val="00D378FF"/>
    <w:rsid w:val="00D37BDA"/>
    <w:rsid w:val="00D400F5"/>
    <w:rsid w:val="00D4013C"/>
    <w:rsid w:val="00D4013D"/>
    <w:rsid w:val="00D40292"/>
    <w:rsid w:val="00D40474"/>
    <w:rsid w:val="00D404D9"/>
    <w:rsid w:val="00D4074E"/>
    <w:rsid w:val="00D407C4"/>
    <w:rsid w:val="00D408BB"/>
    <w:rsid w:val="00D40AB5"/>
    <w:rsid w:val="00D40BE2"/>
    <w:rsid w:val="00D40FD3"/>
    <w:rsid w:val="00D410A2"/>
    <w:rsid w:val="00D41169"/>
    <w:rsid w:val="00D41219"/>
    <w:rsid w:val="00D41269"/>
    <w:rsid w:val="00D4130B"/>
    <w:rsid w:val="00D414AC"/>
    <w:rsid w:val="00D41559"/>
    <w:rsid w:val="00D41640"/>
    <w:rsid w:val="00D416C6"/>
    <w:rsid w:val="00D418FC"/>
    <w:rsid w:val="00D41994"/>
    <w:rsid w:val="00D419BB"/>
    <w:rsid w:val="00D41C15"/>
    <w:rsid w:val="00D41D6A"/>
    <w:rsid w:val="00D41DEA"/>
    <w:rsid w:val="00D41EE6"/>
    <w:rsid w:val="00D41EEF"/>
    <w:rsid w:val="00D420EC"/>
    <w:rsid w:val="00D42523"/>
    <w:rsid w:val="00D4252F"/>
    <w:rsid w:val="00D4274B"/>
    <w:rsid w:val="00D427CB"/>
    <w:rsid w:val="00D42E99"/>
    <w:rsid w:val="00D42F44"/>
    <w:rsid w:val="00D43116"/>
    <w:rsid w:val="00D431E9"/>
    <w:rsid w:val="00D4386B"/>
    <w:rsid w:val="00D4396F"/>
    <w:rsid w:val="00D43A11"/>
    <w:rsid w:val="00D43AA0"/>
    <w:rsid w:val="00D44077"/>
    <w:rsid w:val="00D442BA"/>
    <w:rsid w:val="00D443F8"/>
    <w:rsid w:val="00D44609"/>
    <w:rsid w:val="00D4482D"/>
    <w:rsid w:val="00D44958"/>
    <w:rsid w:val="00D44DDE"/>
    <w:rsid w:val="00D44F2D"/>
    <w:rsid w:val="00D4508F"/>
    <w:rsid w:val="00D450BC"/>
    <w:rsid w:val="00D4531C"/>
    <w:rsid w:val="00D453ED"/>
    <w:rsid w:val="00D4543B"/>
    <w:rsid w:val="00D454CC"/>
    <w:rsid w:val="00D4590F"/>
    <w:rsid w:val="00D45C7D"/>
    <w:rsid w:val="00D45D17"/>
    <w:rsid w:val="00D45D70"/>
    <w:rsid w:val="00D45E02"/>
    <w:rsid w:val="00D46312"/>
    <w:rsid w:val="00D46386"/>
    <w:rsid w:val="00D46631"/>
    <w:rsid w:val="00D4666E"/>
    <w:rsid w:val="00D46672"/>
    <w:rsid w:val="00D4683D"/>
    <w:rsid w:val="00D46857"/>
    <w:rsid w:val="00D468B8"/>
    <w:rsid w:val="00D468E2"/>
    <w:rsid w:val="00D46A4E"/>
    <w:rsid w:val="00D46BFC"/>
    <w:rsid w:val="00D46D67"/>
    <w:rsid w:val="00D4729A"/>
    <w:rsid w:val="00D473FD"/>
    <w:rsid w:val="00D47419"/>
    <w:rsid w:val="00D477F3"/>
    <w:rsid w:val="00D47887"/>
    <w:rsid w:val="00D479EA"/>
    <w:rsid w:val="00D47A68"/>
    <w:rsid w:val="00D50115"/>
    <w:rsid w:val="00D501EB"/>
    <w:rsid w:val="00D50382"/>
    <w:rsid w:val="00D50415"/>
    <w:rsid w:val="00D5044F"/>
    <w:rsid w:val="00D504B6"/>
    <w:rsid w:val="00D504F3"/>
    <w:rsid w:val="00D50510"/>
    <w:rsid w:val="00D50702"/>
    <w:rsid w:val="00D50919"/>
    <w:rsid w:val="00D50A8C"/>
    <w:rsid w:val="00D50AE4"/>
    <w:rsid w:val="00D50C00"/>
    <w:rsid w:val="00D50DAD"/>
    <w:rsid w:val="00D5161E"/>
    <w:rsid w:val="00D51957"/>
    <w:rsid w:val="00D51A94"/>
    <w:rsid w:val="00D51B33"/>
    <w:rsid w:val="00D51BB9"/>
    <w:rsid w:val="00D51C37"/>
    <w:rsid w:val="00D51E60"/>
    <w:rsid w:val="00D5203B"/>
    <w:rsid w:val="00D52087"/>
    <w:rsid w:val="00D522C5"/>
    <w:rsid w:val="00D52380"/>
    <w:rsid w:val="00D523C1"/>
    <w:rsid w:val="00D52536"/>
    <w:rsid w:val="00D52619"/>
    <w:rsid w:val="00D527BC"/>
    <w:rsid w:val="00D528D9"/>
    <w:rsid w:val="00D531D7"/>
    <w:rsid w:val="00D531EC"/>
    <w:rsid w:val="00D53A33"/>
    <w:rsid w:val="00D53BD5"/>
    <w:rsid w:val="00D53BDF"/>
    <w:rsid w:val="00D53C91"/>
    <w:rsid w:val="00D54082"/>
    <w:rsid w:val="00D54315"/>
    <w:rsid w:val="00D54509"/>
    <w:rsid w:val="00D54649"/>
    <w:rsid w:val="00D54830"/>
    <w:rsid w:val="00D54BD1"/>
    <w:rsid w:val="00D54BEC"/>
    <w:rsid w:val="00D54C35"/>
    <w:rsid w:val="00D54CB9"/>
    <w:rsid w:val="00D54D92"/>
    <w:rsid w:val="00D54DDE"/>
    <w:rsid w:val="00D54F15"/>
    <w:rsid w:val="00D5506A"/>
    <w:rsid w:val="00D550F1"/>
    <w:rsid w:val="00D554C2"/>
    <w:rsid w:val="00D55679"/>
    <w:rsid w:val="00D5584F"/>
    <w:rsid w:val="00D55A12"/>
    <w:rsid w:val="00D55FFF"/>
    <w:rsid w:val="00D560F9"/>
    <w:rsid w:val="00D5618D"/>
    <w:rsid w:val="00D562E0"/>
    <w:rsid w:val="00D5669F"/>
    <w:rsid w:val="00D56736"/>
    <w:rsid w:val="00D56785"/>
    <w:rsid w:val="00D569C5"/>
    <w:rsid w:val="00D56F00"/>
    <w:rsid w:val="00D56F34"/>
    <w:rsid w:val="00D57083"/>
    <w:rsid w:val="00D5726B"/>
    <w:rsid w:val="00D5741A"/>
    <w:rsid w:val="00D57635"/>
    <w:rsid w:val="00D57949"/>
    <w:rsid w:val="00D57953"/>
    <w:rsid w:val="00D57B3A"/>
    <w:rsid w:val="00D57D65"/>
    <w:rsid w:val="00D60062"/>
    <w:rsid w:val="00D6020B"/>
    <w:rsid w:val="00D602B2"/>
    <w:rsid w:val="00D6033D"/>
    <w:rsid w:val="00D6074F"/>
    <w:rsid w:val="00D60838"/>
    <w:rsid w:val="00D60AC1"/>
    <w:rsid w:val="00D60C77"/>
    <w:rsid w:val="00D60FA9"/>
    <w:rsid w:val="00D6109A"/>
    <w:rsid w:val="00D61109"/>
    <w:rsid w:val="00D61310"/>
    <w:rsid w:val="00D61C2D"/>
    <w:rsid w:val="00D620A7"/>
    <w:rsid w:val="00D6223C"/>
    <w:rsid w:val="00D62281"/>
    <w:rsid w:val="00D62316"/>
    <w:rsid w:val="00D623BB"/>
    <w:rsid w:val="00D624C6"/>
    <w:rsid w:val="00D6286D"/>
    <w:rsid w:val="00D62935"/>
    <w:rsid w:val="00D62E7E"/>
    <w:rsid w:val="00D63206"/>
    <w:rsid w:val="00D63484"/>
    <w:rsid w:val="00D635B6"/>
    <w:rsid w:val="00D638AA"/>
    <w:rsid w:val="00D638EC"/>
    <w:rsid w:val="00D63936"/>
    <w:rsid w:val="00D63D25"/>
    <w:rsid w:val="00D6400E"/>
    <w:rsid w:val="00D64170"/>
    <w:rsid w:val="00D6417E"/>
    <w:rsid w:val="00D644B2"/>
    <w:rsid w:val="00D648F0"/>
    <w:rsid w:val="00D649F9"/>
    <w:rsid w:val="00D64D7C"/>
    <w:rsid w:val="00D64DA8"/>
    <w:rsid w:val="00D64E44"/>
    <w:rsid w:val="00D650DE"/>
    <w:rsid w:val="00D65159"/>
    <w:rsid w:val="00D6516E"/>
    <w:rsid w:val="00D651D6"/>
    <w:rsid w:val="00D65411"/>
    <w:rsid w:val="00D6548D"/>
    <w:rsid w:val="00D65549"/>
    <w:rsid w:val="00D657CD"/>
    <w:rsid w:val="00D65C8D"/>
    <w:rsid w:val="00D65D11"/>
    <w:rsid w:val="00D65D19"/>
    <w:rsid w:val="00D65D7E"/>
    <w:rsid w:val="00D65F36"/>
    <w:rsid w:val="00D6607B"/>
    <w:rsid w:val="00D6611E"/>
    <w:rsid w:val="00D6670A"/>
    <w:rsid w:val="00D66872"/>
    <w:rsid w:val="00D66CAB"/>
    <w:rsid w:val="00D67192"/>
    <w:rsid w:val="00D672B9"/>
    <w:rsid w:val="00D6748F"/>
    <w:rsid w:val="00D6749E"/>
    <w:rsid w:val="00D674D2"/>
    <w:rsid w:val="00D677A3"/>
    <w:rsid w:val="00D67852"/>
    <w:rsid w:val="00D678EB"/>
    <w:rsid w:val="00D67A00"/>
    <w:rsid w:val="00D67B0D"/>
    <w:rsid w:val="00D67D60"/>
    <w:rsid w:val="00D67D65"/>
    <w:rsid w:val="00D67EF4"/>
    <w:rsid w:val="00D7001C"/>
    <w:rsid w:val="00D70077"/>
    <w:rsid w:val="00D705BD"/>
    <w:rsid w:val="00D70757"/>
    <w:rsid w:val="00D709AA"/>
    <w:rsid w:val="00D70AC8"/>
    <w:rsid w:val="00D70CCE"/>
    <w:rsid w:val="00D70E01"/>
    <w:rsid w:val="00D713D9"/>
    <w:rsid w:val="00D7148D"/>
    <w:rsid w:val="00D714FF"/>
    <w:rsid w:val="00D716FD"/>
    <w:rsid w:val="00D71837"/>
    <w:rsid w:val="00D71A76"/>
    <w:rsid w:val="00D71BC2"/>
    <w:rsid w:val="00D71C1A"/>
    <w:rsid w:val="00D71CC1"/>
    <w:rsid w:val="00D71CFC"/>
    <w:rsid w:val="00D71DBB"/>
    <w:rsid w:val="00D72141"/>
    <w:rsid w:val="00D721A0"/>
    <w:rsid w:val="00D721A4"/>
    <w:rsid w:val="00D723F3"/>
    <w:rsid w:val="00D726F1"/>
    <w:rsid w:val="00D72BDC"/>
    <w:rsid w:val="00D72E03"/>
    <w:rsid w:val="00D72F15"/>
    <w:rsid w:val="00D73187"/>
    <w:rsid w:val="00D731B2"/>
    <w:rsid w:val="00D731E0"/>
    <w:rsid w:val="00D73485"/>
    <w:rsid w:val="00D734AB"/>
    <w:rsid w:val="00D73696"/>
    <w:rsid w:val="00D7390F"/>
    <w:rsid w:val="00D7391E"/>
    <w:rsid w:val="00D73B6B"/>
    <w:rsid w:val="00D73C63"/>
    <w:rsid w:val="00D73DA0"/>
    <w:rsid w:val="00D7404A"/>
    <w:rsid w:val="00D743BA"/>
    <w:rsid w:val="00D74513"/>
    <w:rsid w:val="00D74661"/>
    <w:rsid w:val="00D74717"/>
    <w:rsid w:val="00D74A1E"/>
    <w:rsid w:val="00D74A67"/>
    <w:rsid w:val="00D74F71"/>
    <w:rsid w:val="00D75073"/>
    <w:rsid w:val="00D751C6"/>
    <w:rsid w:val="00D75631"/>
    <w:rsid w:val="00D75638"/>
    <w:rsid w:val="00D7564C"/>
    <w:rsid w:val="00D756D0"/>
    <w:rsid w:val="00D75A8A"/>
    <w:rsid w:val="00D75AAA"/>
    <w:rsid w:val="00D75D2C"/>
    <w:rsid w:val="00D75E16"/>
    <w:rsid w:val="00D762C0"/>
    <w:rsid w:val="00D76506"/>
    <w:rsid w:val="00D76561"/>
    <w:rsid w:val="00D76569"/>
    <w:rsid w:val="00D765D2"/>
    <w:rsid w:val="00D769EB"/>
    <w:rsid w:val="00D76D1A"/>
    <w:rsid w:val="00D76DC4"/>
    <w:rsid w:val="00D76E3D"/>
    <w:rsid w:val="00D770B6"/>
    <w:rsid w:val="00D77660"/>
    <w:rsid w:val="00D777A9"/>
    <w:rsid w:val="00D77833"/>
    <w:rsid w:val="00D778D1"/>
    <w:rsid w:val="00D778DE"/>
    <w:rsid w:val="00D77CE0"/>
    <w:rsid w:val="00D800AB"/>
    <w:rsid w:val="00D802A2"/>
    <w:rsid w:val="00D8033B"/>
    <w:rsid w:val="00D8034F"/>
    <w:rsid w:val="00D8042E"/>
    <w:rsid w:val="00D806B5"/>
    <w:rsid w:val="00D8077D"/>
    <w:rsid w:val="00D8093E"/>
    <w:rsid w:val="00D80A4E"/>
    <w:rsid w:val="00D80DF7"/>
    <w:rsid w:val="00D80E45"/>
    <w:rsid w:val="00D810D3"/>
    <w:rsid w:val="00D81465"/>
    <w:rsid w:val="00D8152D"/>
    <w:rsid w:val="00D8160E"/>
    <w:rsid w:val="00D816BC"/>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36F6"/>
    <w:rsid w:val="00D8374F"/>
    <w:rsid w:val="00D83925"/>
    <w:rsid w:val="00D84612"/>
    <w:rsid w:val="00D84A04"/>
    <w:rsid w:val="00D84A70"/>
    <w:rsid w:val="00D84D39"/>
    <w:rsid w:val="00D84F94"/>
    <w:rsid w:val="00D8517E"/>
    <w:rsid w:val="00D85333"/>
    <w:rsid w:val="00D85496"/>
    <w:rsid w:val="00D8571D"/>
    <w:rsid w:val="00D8592D"/>
    <w:rsid w:val="00D85A08"/>
    <w:rsid w:val="00D860B2"/>
    <w:rsid w:val="00D86509"/>
    <w:rsid w:val="00D869DF"/>
    <w:rsid w:val="00D86CD2"/>
    <w:rsid w:val="00D87830"/>
    <w:rsid w:val="00D87C44"/>
    <w:rsid w:val="00D87DAF"/>
    <w:rsid w:val="00D87EE6"/>
    <w:rsid w:val="00D90456"/>
    <w:rsid w:val="00D90563"/>
    <w:rsid w:val="00D90585"/>
    <w:rsid w:val="00D90B78"/>
    <w:rsid w:val="00D90C1E"/>
    <w:rsid w:val="00D90C8C"/>
    <w:rsid w:val="00D90E11"/>
    <w:rsid w:val="00D90F4E"/>
    <w:rsid w:val="00D91508"/>
    <w:rsid w:val="00D91553"/>
    <w:rsid w:val="00D919C6"/>
    <w:rsid w:val="00D91B29"/>
    <w:rsid w:val="00D91B9E"/>
    <w:rsid w:val="00D91BA4"/>
    <w:rsid w:val="00D91EB4"/>
    <w:rsid w:val="00D92036"/>
    <w:rsid w:val="00D920DE"/>
    <w:rsid w:val="00D928C6"/>
    <w:rsid w:val="00D92913"/>
    <w:rsid w:val="00D9293D"/>
    <w:rsid w:val="00D929DB"/>
    <w:rsid w:val="00D92E81"/>
    <w:rsid w:val="00D92EC0"/>
    <w:rsid w:val="00D930C3"/>
    <w:rsid w:val="00D93123"/>
    <w:rsid w:val="00D931E7"/>
    <w:rsid w:val="00D9325A"/>
    <w:rsid w:val="00D9325B"/>
    <w:rsid w:val="00D932C0"/>
    <w:rsid w:val="00D9367D"/>
    <w:rsid w:val="00D937CF"/>
    <w:rsid w:val="00D93ABC"/>
    <w:rsid w:val="00D93CAC"/>
    <w:rsid w:val="00D93E16"/>
    <w:rsid w:val="00D93E25"/>
    <w:rsid w:val="00D93EC1"/>
    <w:rsid w:val="00D94142"/>
    <w:rsid w:val="00D94185"/>
    <w:rsid w:val="00D948BD"/>
    <w:rsid w:val="00D949D0"/>
    <w:rsid w:val="00D94A25"/>
    <w:rsid w:val="00D94B47"/>
    <w:rsid w:val="00D94BC8"/>
    <w:rsid w:val="00D94CEB"/>
    <w:rsid w:val="00D94EE5"/>
    <w:rsid w:val="00D94F70"/>
    <w:rsid w:val="00D95255"/>
    <w:rsid w:val="00D9549D"/>
    <w:rsid w:val="00D9553F"/>
    <w:rsid w:val="00D95740"/>
    <w:rsid w:val="00D95BB3"/>
    <w:rsid w:val="00D95FE7"/>
    <w:rsid w:val="00D960AB"/>
    <w:rsid w:val="00D963DD"/>
    <w:rsid w:val="00D96C14"/>
    <w:rsid w:val="00D96F39"/>
    <w:rsid w:val="00D96F94"/>
    <w:rsid w:val="00D976A9"/>
    <w:rsid w:val="00D9779C"/>
    <w:rsid w:val="00D97877"/>
    <w:rsid w:val="00D97B83"/>
    <w:rsid w:val="00D97EC6"/>
    <w:rsid w:val="00DA0004"/>
    <w:rsid w:val="00DA004A"/>
    <w:rsid w:val="00DA00A1"/>
    <w:rsid w:val="00DA00C9"/>
    <w:rsid w:val="00DA0116"/>
    <w:rsid w:val="00DA018A"/>
    <w:rsid w:val="00DA02B2"/>
    <w:rsid w:val="00DA03F8"/>
    <w:rsid w:val="00DA0594"/>
    <w:rsid w:val="00DA0595"/>
    <w:rsid w:val="00DA0652"/>
    <w:rsid w:val="00DA0881"/>
    <w:rsid w:val="00DA095B"/>
    <w:rsid w:val="00DA0B76"/>
    <w:rsid w:val="00DA0B99"/>
    <w:rsid w:val="00DA0DF7"/>
    <w:rsid w:val="00DA0FE1"/>
    <w:rsid w:val="00DA122B"/>
    <w:rsid w:val="00DA1829"/>
    <w:rsid w:val="00DA19B2"/>
    <w:rsid w:val="00DA1ABB"/>
    <w:rsid w:val="00DA1C01"/>
    <w:rsid w:val="00DA1C66"/>
    <w:rsid w:val="00DA1E17"/>
    <w:rsid w:val="00DA20D2"/>
    <w:rsid w:val="00DA2147"/>
    <w:rsid w:val="00DA243B"/>
    <w:rsid w:val="00DA2505"/>
    <w:rsid w:val="00DA25A6"/>
    <w:rsid w:val="00DA276E"/>
    <w:rsid w:val="00DA28BC"/>
    <w:rsid w:val="00DA2BD4"/>
    <w:rsid w:val="00DA300C"/>
    <w:rsid w:val="00DA30C5"/>
    <w:rsid w:val="00DA32DD"/>
    <w:rsid w:val="00DA3355"/>
    <w:rsid w:val="00DA35BF"/>
    <w:rsid w:val="00DA3785"/>
    <w:rsid w:val="00DA3CF5"/>
    <w:rsid w:val="00DA3DE3"/>
    <w:rsid w:val="00DA3F39"/>
    <w:rsid w:val="00DA40F5"/>
    <w:rsid w:val="00DA42AF"/>
    <w:rsid w:val="00DA42CB"/>
    <w:rsid w:val="00DA436C"/>
    <w:rsid w:val="00DA47F5"/>
    <w:rsid w:val="00DA4A30"/>
    <w:rsid w:val="00DA4AA0"/>
    <w:rsid w:val="00DA4C58"/>
    <w:rsid w:val="00DA4D28"/>
    <w:rsid w:val="00DA4DF9"/>
    <w:rsid w:val="00DA4EBC"/>
    <w:rsid w:val="00DA5042"/>
    <w:rsid w:val="00DA5315"/>
    <w:rsid w:val="00DA5425"/>
    <w:rsid w:val="00DA547B"/>
    <w:rsid w:val="00DA5A23"/>
    <w:rsid w:val="00DA5B20"/>
    <w:rsid w:val="00DA5C93"/>
    <w:rsid w:val="00DA5DDA"/>
    <w:rsid w:val="00DA5E7E"/>
    <w:rsid w:val="00DA603A"/>
    <w:rsid w:val="00DA608F"/>
    <w:rsid w:val="00DA62BC"/>
    <w:rsid w:val="00DA63C7"/>
    <w:rsid w:val="00DA6444"/>
    <w:rsid w:val="00DA664E"/>
    <w:rsid w:val="00DA66AE"/>
    <w:rsid w:val="00DA6A00"/>
    <w:rsid w:val="00DA6A49"/>
    <w:rsid w:val="00DA6A8A"/>
    <w:rsid w:val="00DA6BDA"/>
    <w:rsid w:val="00DA6BEB"/>
    <w:rsid w:val="00DA6E7E"/>
    <w:rsid w:val="00DA72ED"/>
    <w:rsid w:val="00DA732C"/>
    <w:rsid w:val="00DA75A2"/>
    <w:rsid w:val="00DA7851"/>
    <w:rsid w:val="00DA78CB"/>
    <w:rsid w:val="00DA7A31"/>
    <w:rsid w:val="00DA7A81"/>
    <w:rsid w:val="00DA7C32"/>
    <w:rsid w:val="00DB0040"/>
    <w:rsid w:val="00DB042C"/>
    <w:rsid w:val="00DB0446"/>
    <w:rsid w:val="00DB07B2"/>
    <w:rsid w:val="00DB080E"/>
    <w:rsid w:val="00DB0826"/>
    <w:rsid w:val="00DB0976"/>
    <w:rsid w:val="00DB0A22"/>
    <w:rsid w:val="00DB0B47"/>
    <w:rsid w:val="00DB0E00"/>
    <w:rsid w:val="00DB1159"/>
    <w:rsid w:val="00DB11C6"/>
    <w:rsid w:val="00DB1211"/>
    <w:rsid w:val="00DB17C5"/>
    <w:rsid w:val="00DB17F7"/>
    <w:rsid w:val="00DB1DBD"/>
    <w:rsid w:val="00DB1DF0"/>
    <w:rsid w:val="00DB1E9D"/>
    <w:rsid w:val="00DB207C"/>
    <w:rsid w:val="00DB227F"/>
    <w:rsid w:val="00DB22C7"/>
    <w:rsid w:val="00DB2666"/>
    <w:rsid w:val="00DB2817"/>
    <w:rsid w:val="00DB299F"/>
    <w:rsid w:val="00DB2AA0"/>
    <w:rsid w:val="00DB2C4F"/>
    <w:rsid w:val="00DB2C59"/>
    <w:rsid w:val="00DB2CE9"/>
    <w:rsid w:val="00DB2D30"/>
    <w:rsid w:val="00DB2DDD"/>
    <w:rsid w:val="00DB2E9D"/>
    <w:rsid w:val="00DB2F4A"/>
    <w:rsid w:val="00DB2F57"/>
    <w:rsid w:val="00DB33AC"/>
    <w:rsid w:val="00DB33DC"/>
    <w:rsid w:val="00DB37D6"/>
    <w:rsid w:val="00DB396E"/>
    <w:rsid w:val="00DB39AF"/>
    <w:rsid w:val="00DB3A74"/>
    <w:rsid w:val="00DB3ADD"/>
    <w:rsid w:val="00DB3F39"/>
    <w:rsid w:val="00DB4017"/>
    <w:rsid w:val="00DB45AF"/>
    <w:rsid w:val="00DB4838"/>
    <w:rsid w:val="00DB4B7C"/>
    <w:rsid w:val="00DB4EC9"/>
    <w:rsid w:val="00DB5015"/>
    <w:rsid w:val="00DB54A9"/>
    <w:rsid w:val="00DB56CA"/>
    <w:rsid w:val="00DB5725"/>
    <w:rsid w:val="00DB5A25"/>
    <w:rsid w:val="00DB5A29"/>
    <w:rsid w:val="00DB601C"/>
    <w:rsid w:val="00DB6110"/>
    <w:rsid w:val="00DB61AE"/>
    <w:rsid w:val="00DB6D0E"/>
    <w:rsid w:val="00DB6E49"/>
    <w:rsid w:val="00DB7004"/>
    <w:rsid w:val="00DB76B5"/>
    <w:rsid w:val="00DB773D"/>
    <w:rsid w:val="00DB7830"/>
    <w:rsid w:val="00DB784E"/>
    <w:rsid w:val="00DB7904"/>
    <w:rsid w:val="00DB7931"/>
    <w:rsid w:val="00DB7AA7"/>
    <w:rsid w:val="00DB7C67"/>
    <w:rsid w:val="00DB7D30"/>
    <w:rsid w:val="00DB7F03"/>
    <w:rsid w:val="00DC0085"/>
    <w:rsid w:val="00DC00FA"/>
    <w:rsid w:val="00DC0195"/>
    <w:rsid w:val="00DC028E"/>
    <w:rsid w:val="00DC03EE"/>
    <w:rsid w:val="00DC0986"/>
    <w:rsid w:val="00DC0A7B"/>
    <w:rsid w:val="00DC0A86"/>
    <w:rsid w:val="00DC0E1A"/>
    <w:rsid w:val="00DC186D"/>
    <w:rsid w:val="00DC1DED"/>
    <w:rsid w:val="00DC2045"/>
    <w:rsid w:val="00DC2093"/>
    <w:rsid w:val="00DC2506"/>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1D4"/>
    <w:rsid w:val="00DC429D"/>
    <w:rsid w:val="00DC42C5"/>
    <w:rsid w:val="00DC4357"/>
    <w:rsid w:val="00DC48C9"/>
    <w:rsid w:val="00DC492D"/>
    <w:rsid w:val="00DC4A31"/>
    <w:rsid w:val="00DC4C05"/>
    <w:rsid w:val="00DC4C48"/>
    <w:rsid w:val="00DC4E17"/>
    <w:rsid w:val="00DC4E31"/>
    <w:rsid w:val="00DC5383"/>
    <w:rsid w:val="00DC560F"/>
    <w:rsid w:val="00DC564B"/>
    <w:rsid w:val="00DC56D5"/>
    <w:rsid w:val="00DC5858"/>
    <w:rsid w:val="00DC59CA"/>
    <w:rsid w:val="00DC5C51"/>
    <w:rsid w:val="00DC613F"/>
    <w:rsid w:val="00DC625B"/>
    <w:rsid w:val="00DC6278"/>
    <w:rsid w:val="00DC62F1"/>
    <w:rsid w:val="00DC63B7"/>
    <w:rsid w:val="00DC65AD"/>
    <w:rsid w:val="00DC673E"/>
    <w:rsid w:val="00DC6925"/>
    <w:rsid w:val="00DC71D0"/>
    <w:rsid w:val="00DC74B4"/>
    <w:rsid w:val="00DC7532"/>
    <w:rsid w:val="00DC76E1"/>
    <w:rsid w:val="00DC77C9"/>
    <w:rsid w:val="00DC7A0A"/>
    <w:rsid w:val="00DC7A40"/>
    <w:rsid w:val="00DC7BF1"/>
    <w:rsid w:val="00DC7FB4"/>
    <w:rsid w:val="00DD0013"/>
    <w:rsid w:val="00DD0139"/>
    <w:rsid w:val="00DD014D"/>
    <w:rsid w:val="00DD052B"/>
    <w:rsid w:val="00DD06A6"/>
    <w:rsid w:val="00DD073C"/>
    <w:rsid w:val="00DD07E4"/>
    <w:rsid w:val="00DD0996"/>
    <w:rsid w:val="00DD09A2"/>
    <w:rsid w:val="00DD0F19"/>
    <w:rsid w:val="00DD0FF5"/>
    <w:rsid w:val="00DD1460"/>
    <w:rsid w:val="00DD185B"/>
    <w:rsid w:val="00DD1871"/>
    <w:rsid w:val="00DD1ACA"/>
    <w:rsid w:val="00DD1E18"/>
    <w:rsid w:val="00DD1EEA"/>
    <w:rsid w:val="00DD1FDB"/>
    <w:rsid w:val="00DD204A"/>
    <w:rsid w:val="00DD2463"/>
    <w:rsid w:val="00DD248B"/>
    <w:rsid w:val="00DD248F"/>
    <w:rsid w:val="00DD2572"/>
    <w:rsid w:val="00DD27A3"/>
    <w:rsid w:val="00DD2974"/>
    <w:rsid w:val="00DD2F8F"/>
    <w:rsid w:val="00DD3093"/>
    <w:rsid w:val="00DD31FB"/>
    <w:rsid w:val="00DD32FC"/>
    <w:rsid w:val="00DD34AC"/>
    <w:rsid w:val="00DD3647"/>
    <w:rsid w:val="00DD3BA0"/>
    <w:rsid w:val="00DD3CCE"/>
    <w:rsid w:val="00DD3D11"/>
    <w:rsid w:val="00DD40D6"/>
    <w:rsid w:val="00DD43E8"/>
    <w:rsid w:val="00DD4531"/>
    <w:rsid w:val="00DD4872"/>
    <w:rsid w:val="00DD499D"/>
    <w:rsid w:val="00DD4E5D"/>
    <w:rsid w:val="00DD4F04"/>
    <w:rsid w:val="00DD559B"/>
    <w:rsid w:val="00DD568F"/>
    <w:rsid w:val="00DD56A0"/>
    <w:rsid w:val="00DD580A"/>
    <w:rsid w:val="00DD5CF4"/>
    <w:rsid w:val="00DD5EB0"/>
    <w:rsid w:val="00DD5FAA"/>
    <w:rsid w:val="00DD6131"/>
    <w:rsid w:val="00DD636A"/>
    <w:rsid w:val="00DD64E3"/>
    <w:rsid w:val="00DD6545"/>
    <w:rsid w:val="00DD65C6"/>
    <w:rsid w:val="00DD6683"/>
    <w:rsid w:val="00DD67AE"/>
    <w:rsid w:val="00DD685C"/>
    <w:rsid w:val="00DD6CF7"/>
    <w:rsid w:val="00DD6D79"/>
    <w:rsid w:val="00DD6F3F"/>
    <w:rsid w:val="00DD6F41"/>
    <w:rsid w:val="00DD6FBC"/>
    <w:rsid w:val="00DD722C"/>
    <w:rsid w:val="00DD743A"/>
    <w:rsid w:val="00DD745B"/>
    <w:rsid w:val="00DD759C"/>
    <w:rsid w:val="00DD75A1"/>
    <w:rsid w:val="00DD795E"/>
    <w:rsid w:val="00DD7AB7"/>
    <w:rsid w:val="00DD7D44"/>
    <w:rsid w:val="00DD7EF6"/>
    <w:rsid w:val="00DE0038"/>
    <w:rsid w:val="00DE0245"/>
    <w:rsid w:val="00DE03CA"/>
    <w:rsid w:val="00DE0437"/>
    <w:rsid w:val="00DE0B90"/>
    <w:rsid w:val="00DE0C33"/>
    <w:rsid w:val="00DE0C49"/>
    <w:rsid w:val="00DE0C4D"/>
    <w:rsid w:val="00DE0E1F"/>
    <w:rsid w:val="00DE16BE"/>
    <w:rsid w:val="00DE16EE"/>
    <w:rsid w:val="00DE1950"/>
    <w:rsid w:val="00DE1AC5"/>
    <w:rsid w:val="00DE1C6E"/>
    <w:rsid w:val="00DE1CC1"/>
    <w:rsid w:val="00DE1F63"/>
    <w:rsid w:val="00DE21C6"/>
    <w:rsid w:val="00DE23FA"/>
    <w:rsid w:val="00DE25B7"/>
    <w:rsid w:val="00DE272F"/>
    <w:rsid w:val="00DE299E"/>
    <w:rsid w:val="00DE2B26"/>
    <w:rsid w:val="00DE2B4A"/>
    <w:rsid w:val="00DE2BB1"/>
    <w:rsid w:val="00DE2CBE"/>
    <w:rsid w:val="00DE2CCE"/>
    <w:rsid w:val="00DE2D9A"/>
    <w:rsid w:val="00DE2DBB"/>
    <w:rsid w:val="00DE30EB"/>
    <w:rsid w:val="00DE33FE"/>
    <w:rsid w:val="00DE34C6"/>
    <w:rsid w:val="00DE3B4B"/>
    <w:rsid w:val="00DE3BC9"/>
    <w:rsid w:val="00DE3BE9"/>
    <w:rsid w:val="00DE3D98"/>
    <w:rsid w:val="00DE3F36"/>
    <w:rsid w:val="00DE40FF"/>
    <w:rsid w:val="00DE43C7"/>
    <w:rsid w:val="00DE45CE"/>
    <w:rsid w:val="00DE4896"/>
    <w:rsid w:val="00DE4916"/>
    <w:rsid w:val="00DE4F7E"/>
    <w:rsid w:val="00DE4FF2"/>
    <w:rsid w:val="00DE5049"/>
    <w:rsid w:val="00DE511F"/>
    <w:rsid w:val="00DE523C"/>
    <w:rsid w:val="00DE5456"/>
    <w:rsid w:val="00DE55E2"/>
    <w:rsid w:val="00DE5A7E"/>
    <w:rsid w:val="00DE60E4"/>
    <w:rsid w:val="00DE611C"/>
    <w:rsid w:val="00DE61BD"/>
    <w:rsid w:val="00DE6237"/>
    <w:rsid w:val="00DE67B5"/>
    <w:rsid w:val="00DE69A2"/>
    <w:rsid w:val="00DE6B2F"/>
    <w:rsid w:val="00DE6D80"/>
    <w:rsid w:val="00DE6E42"/>
    <w:rsid w:val="00DE6F0D"/>
    <w:rsid w:val="00DE6FF0"/>
    <w:rsid w:val="00DE7052"/>
    <w:rsid w:val="00DE79D0"/>
    <w:rsid w:val="00DE7A30"/>
    <w:rsid w:val="00DE7A68"/>
    <w:rsid w:val="00DE7B0F"/>
    <w:rsid w:val="00DE7E55"/>
    <w:rsid w:val="00DE7F22"/>
    <w:rsid w:val="00DE7FA7"/>
    <w:rsid w:val="00DF01D1"/>
    <w:rsid w:val="00DF01E8"/>
    <w:rsid w:val="00DF03F1"/>
    <w:rsid w:val="00DF0636"/>
    <w:rsid w:val="00DF0710"/>
    <w:rsid w:val="00DF0A59"/>
    <w:rsid w:val="00DF1218"/>
    <w:rsid w:val="00DF138D"/>
    <w:rsid w:val="00DF1921"/>
    <w:rsid w:val="00DF1E72"/>
    <w:rsid w:val="00DF1E7D"/>
    <w:rsid w:val="00DF1F4F"/>
    <w:rsid w:val="00DF1F83"/>
    <w:rsid w:val="00DF2128"/>
    <w:rsid w:val="00DF22FC"/>
    <w:rsid w:val="00DF2808"/>
    <w:rsid w:val="00DF2A9F"/>
    <w:rsid w:val="00DF3254"/>
    <w:rsid w:val="00DF32E1"/>
    <w:rsid w:val="00DF3725"/>
    <w:rsid w:val="00DF3930"/>
    <w:rsid w:val="00DF3AD9"/>
    <w:rsid w:val="00DF3B6B"/>
    <w:rsid w:val="00DF3BB5"/>
    <w:rsid w:val="00DF3E9A"/>
    <w:rsid w:val="00DF3F3A"/>
    <w:rsid w:val="00DF41F4"/>
    <w:rsid w:val="00DF43F6"/>
    <w:rsid w:val="00DF4451"/>
    <w:rsid w:val="00DF4807"/>
    <w:rsid w:val="00DF4975"/>
    <w:rsid w:val="00DF4E1F"/>
    <w:rsid w:val="00DF5106"/>
    <w:rsid w:val="00DF5439"/>
    <w:rsid w:val="00DF5947"/>
    <w:rsid w:val="00DF59D8"/>
    <w:rsid w:val="00DF59E8"/>
    <w:rsid w:val="00DF610E"/>
    <w:rsid w:val="00DF638F"/>
    <w:rsid w:val="00DF65CA"/>
    <w:rsid w:val="00DF6643"/>
    <w:rsid w:val="00DF675D"/>
    <w:rsid w:val="00DF685E"/>
    <w:rsid w:val="00DF68D1"/>
    <w:rsid w:val="00DF6A29"/>
    <w:rsid w:val="00DF6C30"/>
    <w:rsid w:val="00DF6C3C"/>
    <w:rsid w:val="00DF6FF6"/>
    <w:rsid w:val="00DF70DD"/>
    <w:rsid w:val="00DF722E"/>
    <w:rsid w:val="00DF7511"/>
    <w:rsid w:val="00DF76EE"/>
    <w:rsid w:val="00DF7741"/>
    <w:rsid w:val="00DF7ADB"/>
    <w:rsid w:val="00DF7C1B"/>
    <w:rsid w:val="00DF7FE5"/>
    <w:rsid w:val="00E000A0"/>
    <w:rsid w:val="00E00386"/>
    <w:rsid w:val="00E0038F"/>
    <w:rsid w:val="00E005C4"/>
    <w:rsid w:val="00E006A0"/>
    <w:rsid w:val="00E008B8"/>
    <w:rsid w:val="00E008EC"/>
    <w:rsid w:val="00E00A9A"/>
    <w:rsid w:val="00E00AB6"/>
    <w:rsid w:val="00E00AFF"/>
    <w:rsid w:val="00E0122C"/>
    <w:rsid w:val="00E0125D"/>
    <w:rsid w:val="00E0131D"/>
    <w:rsid w:val="00E0138E"/>
    <w:rsid w:val="00E01930"/>
    <w:rsid w:val="00E01A79"/>
    <w:rsid w:val="00E01B79"/>
    <w:rsid w:val="00E01BA0"/>
    <w:rsid w:val="00E01C91"/>
    <w:rsid w:val="00E01D19"/>
    <w:rsid w:val="00E01DF4"/>
    <w:rsid w:val="00E01F20"/>
    <w:rsid w:val="00E01FFE"/>
    <w:rsid w:val="00E02123"/>
    <w:rsid w:val="00E02309"/>
    <w:rsid w:val="00E02906"/>
    <w:rsid w:val="00E02C32"/>
    <w:rsid w:val="00E02C3B"/>
    <w:rsid w:val="00E02E52"/>
    <w:rsid w:val="00E03033"/>
    <w:rsid w:val="00E0322A"/>
    <w:rsid w:val="00E03970"/>
    <w:rsid w:val="00E03CD3"/>
    <w:rsid w:val="00E040BC"/>
    <w:rsid w:val="00E041CE"/>
    <w:rsid w:val="00E0420F"/>
    <w:rsid w:val="00E047AD"/>
    <w:rsid w:val="00E04B91"/>
    <w:rsid w:val="00E04CF7"/>
    <w:rsid w:val="00E04D75"/>
    <w:rsid w:val="00E04E7E"/>
    <w:rsid w:val="00E04EE9"/>
    <w:rsid w:val="00E051F8"/>
    <w:rsid w:val="00E05241"/>
    <w:rsid w:val="00E0526D"/>
    <w:rsid w:val="00E052D9"/>
    <w:rsid w:val="00E05563"/>
    <w:rsid w:val="00E05655"/>
    <w:rsid w:val="00E05910"/>
    <w:rsid w:val="00E059E2"/>
    <w:rsid w:val="00E05AA3"/>
    <w:rsid w:val="00E05DB6"/>
    <w:rsid w:val="00E05DF9"/>
    <w:rsid w:val="00E05FCE"/>
    <w:rsid w:val="00E0612C"/>
    <w:rsid w:val="00E062A8"/>
    <w:rsid w:val="00E06519"/>
    <w:rsid w:val="00E06722"/>
    <w:rsid w:val="00E06E4E"/>
    <w:rsid w:val="00E06F16"/>
    <w:rsid w:val="00E07350"/>
    <w:rsid w:val="00E07B1E"/>
    <w:rsid w:val="00E07CA3"/>
    <w:rsid w:val="00E07DF9"/>
    <w:rsid w:val="00E1020E"/>
    <w:rsid w:val="00E103EB"/>
    <w:rsid w:val="00E10897"/>
    <w:rsid w:val="00E10AE9"/>
    <w:rsid w:val="00E10C6A"/>
    <w:rsid w:val="00E10DA3"/>
    <w:rsid w:val="00E10E2C"/>
    <w:rsid w:val="00E10E9C"/>
    <w:rsid w:val="00E110D3"/>
    <w:rsid w:val="00E11119"/>
    <w:rsid w:val="00E11633"/>
    <w:rsid w:val="00E1172F"/>
    <w:rsid w:val="00E1174A"/>
    <w:rsid w:val="00E11833"/>
    <w:rsid w:val="00E11A73"/>
    <w:rsid w:val="00E11DEF"/>
    <w:rsid w:val="00E11E46"/>
    <w:rsid w:val="00E1218C"/>
    <w:rsid w:val="00E12265"/>
    <w:rsid w:val="00E122B4"/>
    <w:rsid w:val="00E124C2"/>
    <w:rsid w:val="00E12746"/>
    <w:rsid w:val="00E1282E"/>
    <w:rsid w:val="00E12AB3"/>
    <w:rsid w:val="00E12DD4"/>
    <w:rsid w:val="00E12FA2"/>
    <w:rsid w:val="00E130AE"/>
    <w:rsid w:val="00E133E6"/>
    <w:rsid w:val="00E135AF"/>
    <w:rsid w:val="00E136A5"/>
    <w:rsid w:val="00E13A8E"/>
    <w:rsid w:val="00E13C9C"/>
    <w:rsid w:val="00E13D06"/>
    <w:rsid w:val="00E13FBB"/>
    <w:rsid w:val="00E1409C"/>
    <w:rsid w:val="00E14207"/>
    <w:rsid w:val="00E14780"/>
    <w:rsid w:val="00E14A24"/>
    <w:rsid w:val="00E14B99"/>
    <w:rsid w:val="00E14E1A"/>
    <w:rsid w:val="00E151D6"/>
    <w:rsid w:val="00E15526"/>
    <w:rsid w:val="00E15590"/>
    <w:rsid w:val="00E156CA"/>
    <w:rsid w:val="00E1585E"/>
    <w:rsid w:val="00E1596D"/>
    <w:rsid w:val="00E15D3A"/>
    <w:rsid w:val="00E15DA6"/>
    <w:rsid w:val="00E161EB"/>
    <w:rsid w:val="00E1641B"/>
    <w:rsid w:val="00E165E8"/>
    <w:rsid w:val="00E16632"/>
    <w:rsid w:val="00E16654"/>
    <w:rsid w:val="00E16770"/>
    <w:rsid w:val="00E167AE"/>
    <w:rsid w:val="00E16811"/>
    <w:rsid w:val="00E16AA3"/>
    <w:rsid w:val="00E16B36"/>
    <w:rsid w:val="00E16D50"/>
    <w:rsid w:val="00E17057"/>
    <w:rsid w:val="00E17131"/>
    <w:rsid w:val="00E174FB"/>
    <w:rsid w:val="00E1756F"/>
    <w:rsid w:val="00E17910"/>
    <w:rsid w:val="00E17E82"/>
    <w:rsid w:val="00E17FB5"/>
    <w:rsid w:val="00E17FE6"/>
    <w:rsid w:val="00E201CB"/>
    <w:rsid w:val="00E20354"/>
    <w:rsid w:val="00E204A4"/>
    <w:rsid w:val="00E20753"/>
    <w:rsid w:val="00E207C7"/>
    <w:rsid w:val="00E20AC3"/>
    <w:rsid w:val="00E20F14"/>
    <w:rsid w:val="00E210E5"/>
    <w:rsid w:val="00E2142F"/>
    <w:rsid w:val="00E215CB"/>
    <w:rsid w:val="00E218D1"/>
    <w:rsid w:val="00E21A15"/>
    <w:rsid w:val="00E21AE4"/>
    <w:rsid w:val="00E21B17"/>
    <w:rsid w:val="00E21EB5"/>
    <w:rsid w:val="00E222E3"/>
    <w:rsid w:val="00E22321"/>
    <w:rsid w:val="00E2240C"/>
    <w:rsid w:val="00E227CA"/>
    <w:rsid w:val="00E22B2B"/>
    <w:rsid w:val="00E22B90"/>
    <w:rsid w:val="00E22CCF"/>
    <w:rsid w:val="00E22D7D"/>
    <w:rsid w:val="00E22DBA"/>
    <w:rsid w:val="00E22E86"/>
    <w:rsid w:val="00E23037"/>
    <w:rsid w:val="00E23261"/>
    <w:rsid w:val="00E23351"/>
    <w:rsid w:val="00E237CD"/>
    <w:rsid w:val="00E239D6"/>
    <w:rsid w:val="00E23B3C"/>
    <w:rsid w:val="00E23EE3"/>
    <w:rsid w:val="00E23F73"/>
    <w:rsid w:val="00E24157"/>
    <w:rsid w:val="00E24164"/>
    <w:rsid w:val="00E24368"/>
    <w:rsid w:val="00E243D2"/>
    <w:rsid w:val="00E244EB"/>
    <w:rsid w:val="00E245AC"/>
    <w:rsid w:val="00E2464D"/>
    <w:rsid w:val="00E24B62"/>
    <w:rsid w:val="00E24BEF"/>
    <w:rsid w:val="00E24E6A"/>
    <w:rsid w:val="00E25059"/>
    <w:rsid w:val="00E25193"/>
    <w:rsid w:val="00E25416"/>
    <w:rsid w:val="00E25518"/>
    <w:rsid w:val="00E255FE"/>
    <w:rsid w:val="00E25785"/>
    <w:rsid w:val="00E257E2"/>
    <w:rsid w:val="00E25B1F"/>
    <w:rsid w:val="00E25F98"/>
    <w:rsid w:val="00E26281"/>
    <w:rsid w:val="00E26460"/>
    <w:rsid w:val="00E264B3"/>
    <w:rsid w:val="00E26666"/>
    <w:rsid w:val="00E267F7"/>
    <w:rsid w:val="00E26B1B"/>
    <w:rsid w:val="00E274D6"/>
    <w:rsid w:val="00E274E1"/>
    <w:rsid w:val="00E274FD"/>
    <w:rsid w:val="00E2750F"/>
    <w:rsid w:val="00E30243"/>
    <w:rsid w:val="00E303E2"/>
    <w:rsid w:val="00E30706"/>
    <w:rsid w:val="00E30779"/>
    <w:rsid w:val="00E30A6A"/>
    <w:rsid w:val="00E30CED"/>
    <w:rsid w:val="00E30D33"/>
    <w:rsid w:val="00E30F31"/>
    <w:rsid w:val="00E30F80"/>
    <w:rsid w:val="00E30FA4"/>
    <w:rsid w:val="00E31090"/>
    <w:rsid w:val="00E31318"/>
    <w:rsid w:val="00E31399"/>
    <w:rsid w:val="00E31680"/>
    <w:rsid w:val="00E31811"/>
    <w:rsid w:val="00E31D96"/>
    <w:rsid w:val="00E31FAC"/>
    <w:rsid w:val="00E3202B"/>
    <w:rsid w:val="00E3220B"/>
    <w:rsid w:val="00E32310"/>
    <w:rsid w:val="00E32456"/>
    <w:rsid w:val="00E325CB"/>
    <w:rsid w:val="00E325DB"/>
    <w:rsid w:val="00E328AC"/>
    <w:rsid w:val="00E328FB"/>
    <w:rsid w:val="00E32A78"/>
    <w:rsid w:val="00E32BD2"/>
    <w:rsid w:val="00E32C08"/>
    <w:rsid w:val="00E32C7E"/>
    <w:rsid w:val="00E32FC7"/>
    <w:rsid w:val="00E33158"/>
    <w:rsid w:val="00E33281"/>
    <w:rsid w:val="00E334A3"/>
    <w:rsid w:val="00E33654"/>
    <w:rsid w:val="00E33668"/>
    <w:rsid w:val="00E33679"/>
    <w:rsid w:val="00E336C2"/>
    <w:rsid w:val="00E338D9"/>
    <w:rsid w:val="00E339FB"/>
    <w:rsid w:val="00E33D9E"/>
    <w:rsid w:val="00E34378"/>
    <w:rsid w:val="00E348B6"/>
    <w:rsid w:val="00E34ECF"/>
    <w:rsid w:val="00E34F13"/>
    <w:rsid w:val="00E34FEC"/>
    <w:rsid w:val="00E34FEE"/>
    <w:rsid w:val="00E35353"/>
    <w:rsid w:val="00E3560C"/>
    <w:rsid w:val="00E3565F"/>
    <w:rsid w:val="00E35CD0"/>
    <w:rsid w:val="00E35F6B"/>
    <w:rsid w:val="00E360E4"/>
    <w:rsid w:val="00E36435"/>
    <w:rsid w:val="00E3651F"/>
    <w:rsid w:val="00E36630"/>
    <w:rsid w:val="00E36BD1"/>
    <w:rsid w:val="00E36D70"/>
    <w:rsid w:val="00E36EC3"/>
    <w:rsid w:val="00E36FE4"/>
    <w:rsid w:val="00E36FE8"/>
    <w:rsid w:val="00E3708D"/>
    <w:rsid w:val="00E370C8"/>
    <w:rsid w:val="00E370D0"/>
    <w:rsid w:val="00E37487"/>
    <w:rsid w:val="00E3756A"/>
    <w:rsid w:val="00E376D3"/>
    <w:rsid w:val="00E37900"/>
    <w:rsid w:val="00E37941"/>
    <w:rsid w:val="00E379EF"/>
    <w:rsid w:val="00E37A0B"/>
    <w:rsid w:val="00E37AF1"/>
    <w:rsid w:val="00E37B00"/>
    <w:rsid w:val="00E37BC1"/>
    <w:rsid w:val="00E37BCD"/>
    <w:rsid w:val="00E37D7F"/>
    <w:rsid w:val="00E37F63"/>
    <w:rsid w:val="00E400CE"/>
    <w:rsid w:val="00E40264"/>
    <w:rsid w:val="00E402E9"/>
    <w:rsid w:val="00E404BD"/>
    <w:rsid w:val="00E405B3"/>
    <w:rsid w:val="00E40612"/>
    <w:rsid w:val="00E40931"/>
    <w:rsid w:val="00E40ADC"/>
    <w:rsid w:val="00E40BFF"/>
    <w:rsid w:val="00E413D4"/>
    <w:rsid w:val="00E41651"/>
    <w:rsid w:val="00E417A7"/>
    <w:rsid w:val="00E4183B"/>
    <w:rsid w:val="00E4193E"/>
    <w:rsid w:val="00E41EEB"/>
    <w:rsid w:val="00E41EF0"/>
    <w:rsid w:val="00E41F28"/>
    <w:rsid w:val="00E42194"/>
    <w:rsid w:val="00E4229F"/>
    <w:rsid w:val="00E426C1"/>
    <w:rsid w:val="00E4270E"/>
    <w:rsid w:val="00E42A63"/>
    <w:rsid w:val="00E42B1B"/>
    <w:rsid w:val="00E42BA3"/>
    <w:rsid w:val="00E42BF7"/>
    <w:rsid w:val="00E42DE0"/>
    <w:rsid w:val="00E42F32"/>
    <w:rsid w:val="00E43518"/>
    <w:rsid w:val="00E436FD"/>
    <w:rsid w:val="00E4391D"/>
    <w:rsid w:val="00E43A58"/>
    <w:rsid w:val="00E43EDA"/>
    <w:rsid w:val="00E44305"/>
    <w:rsid w:val="00E44333"/>
    <w:rsid w:val="00E44398"/>
    <w:rsid w:val="00E443C2"/>
    <w:rsid w:val="00E44724"/>
    <w:rsid w:val="00E44968"/>
    <w:rsid w:val="00E449C1"/>
    <w:rsid w:val="00E449FF"/>
    <w:rsid w:val="00E44A5A"/>
    <w:rsid w:val="00E44B12"/>
    <w:rsid w:val="00E44D41"/>
    <w:rsid w:val="00E44F4A"/>
    <w:rsid w:val="00E44F8C"/>
    <w:rsid w:val="00E450C8"/>
    <w:rsid w:val="00E45150"/>
    <w:rsid w:val="00E4529B"/>
    <w:rsid w:val="00E452FF"/>
    <w:rsid w:val="00E45300"/>
    <w:rsid w:val="00E453DF"/>
    <w:rsid w:val="00E453F2"/>
    <w:rsid w:val="00E45476"/>
    <w:rsid w:val="00E4552B"/>
    <w:rsid w:val="00E45BE3"/>
    <w:rsid w:val="00E46020"/>
    <w:rsid w:val="00E46068"/>
    <w:rsid w:val="00E46350"/>
    <w:rsid w:val="00E464D0"/>
    <w:rsid w:val="00E46742"/>
    <w:rsid w:val="00E4682D"/>
    <w:rsid w:val="00E4698E"/>
    <w:rsid w:val="00E46B3E"/>
    <w:rsid w:val="00E4740E"/>
    <w:rsid w:val="00E475A1"/>
    <w:rsid w:val="00E4765E"/>
    <w:rsid w:val="00E476A0"/>
    <w:rsid w:val="00E476F8"/>
    <w:rsid w:val="00E47824"/>
    <w:rsid w:val="00E478ED"/>
    <w:rsid w:val="00E4794C"/>
    <w:rsid w:val="00E47A03"/>
    <w:rsid w:val="00E47F8C"/>
    <w:rsid w:val="00E50676"/>
    <w:rsid w:val="00E506A8"/>
    <w:rsid w:val="00E506C2"/>
    <w:rsid w:val="00E508BD"/>
    <w:rsid w:val="00E50A17"/>
    <w:rsid w:val="00E51178"/>
    <w:rsid w:val="00E51304"/>
    <w:rsid w:val="00E514C0"/>
    <w:rsid w:val="00E51554"/>
    <w:rsid w:val="00E51816"/>
    <w:rsid w:val="00E5181D"/>
    <w:rsid w:val="00E51B36"/>
    <w:rsid w:val="00E51D18"/>
    <w:rsid w:val="00E51DB0"/>
    <w:rsid w:val="00E51E2A"/>
    <w:rsid w:val="00E51E9E"/>
    <w:rsid w:val="00E520C9"/>
    <w:rsid w:val="00E522F9"/>
    <w:rsid w:val="00E52355"/>
    <w:rsid w:val="00E524D2"/>
    <w:rsid w:val="00E52515"/>
    <w:rsid w:val="00E52569"/>
    <w:rsid w:val="00E526E8"/>
    <w:rsid w:val="00E52765"/>
    <w:rsid w:val="00E52932"/>
    <w:rsid w:val="00E5296D"/>
    <w:rsid w:val="00E529CB"/>
    <w:rsid w:val="00E53182"/>
    <w:rsid w:val="00E5351E"/>
    <w:rsid w:val="00E535CB"/>
    <w:rsid w:val="00E5360D"/>
    <w:rsid w:val="00E53823"/>
    <w:rsid w:val="00E539C2"/>
    <w:rsid w:val="00E539C8"/>
    <w:rsid w:val="00E53A03"/>
    <w:rsid w:val="00E53ADC"/>
    <w:rsid w:val="00E53C6C"/>
    <w:rsid w:val="00E53D50"/>
    <w:rsid w:val="00E53D5E"/>
    <w:rsid w:val="00E53DDD"/>
    <w:rsid w:val="00E53E20"/>
    <w:rsid w:val="00E53EE3"/>
    <w:rsid w:val="00E540BD"/>
    <w:rsid w:val="00E54114"/>
    <w:rsid w:val="00E5418F"/>
    <w:rsid w:val="00E541C2"/>
    <w:rsid w:val="00E54329"/>
    <w:rsid w:val="00E543C7"/>
    <w:rsid w:val="00E54405"/>
    <w:rsid w:val="00E54C8D"/>
    <w:rsid w:val="00E54D77"/>
    <w:rsid w:val="00E54FA0"/>
    <w:rsid w:val="00E550B7"/>
    <w:rsid w:val="00E55219"/>
    <w:rsid w:val="00E552AD"/>
    <w:rsid w:val="00E555CA"/>
    <w:rsid w:val="00E55A0B"/>
    <w:rsid w:val="00E55BDD"/>
    <w:rsid w:val="00E55CAB"/>
    <w:rsid w:val="00E55CC3"/>
    <w:rsid w:val="00E55D4C"/>
    <w:rsid w:val="00E56048"/>
    <w:rsid w:val="00E56108"/>
    <w:rsid w:val="00E5619A"/>
    <w:rsid w:val="00E5620A"/>
    <w:rsid w:val="00E5621D"/>
    <w:rsid w:val="00E56358"/>
    <w:rsid w:val="00E56669"/>
    <w:rsid w:val="00E56827"/>
    <w:rsid w:val="00E56894"/>
    <w:rsid w:val="00E568EE"/>
    <w:rsid w:val="00E569F2"/>
    <w:rsid w:val="00E56A76"/>
    <w:rsid w:val="00E56ACE"/>
    <w:rsid w:val="00E57604"/>
    <w:rsid w:val="00E576DA"/>
    <w:rsid w:val="00E57F7E"/>
    <w:rsid w:val="00E57FA7"/>
    <w:rsid w:val="00E60402"/>
    <w:rsid w:val="00E6052D"/>
    <w:rsid w:val="00E607DD"/>
    <w:rsid w:val="00E609A5"/>
    <w:rsid w:val="00E609DD"/>
    <w:rsid w:val="00E60A26"/>
    <w:rsid w:val="00E60AF2"/>
    <w:rsid w:val="00E60B25"/>
    <w:rsid w:val="00E61419"/>
    <w:rsid w:val="00E61451"/>
    <w:rsid w:val="00E615AB"/>
    <w:rsid w:val="00E618A8"/>
    <w:rsid w:val="00E619FE"/>
    <w:rsid w:val="00E61A25"/>
    <w:rsid w:val="00E61AA9"/>
    <w:rsid w:val="00E61B70"/>
    <w:rsid w:val="00E61CE4"/>
    <w:rsid w:val="00E61D93"/>
    <w:rsid w:val="00E61DE6"/>
    <w:rsid w:val="00E6204E"/>
    <w:rsid w:val="00E62227"/>
    <w:rsid w:val="00E6234C"/>
    <w:rsid w:val="00E623D7"/>
    <w:rsid w:val="00E62424"/>
    <w:rsid w:val="00E62867"/>
    <w:rsid w:val="00E62AEC"/>
    <w:rsid w:val="00E62D88"/>
    <w:rsid w:val="00E62FD7"/>
    <w:rsid w:val="00E63939"/>
    <w:rsid w:val="00E63B7E"/>
    <w:rsid w:val="00E6420D"/>
    <w:rsid w:val="00E64217"/>
    <w:rsid w:val="00E644AF"/>
    <w:rsid w:val="00E644DB"/>
    <w:rsid w:val="00E64807"/>
    <w:rsid w:val="00E64DA2"/>
    <w:rsid w:val="00E6513E"/>
    <w:rsid w:val="00E652D4"/>
    <w:rsid w:val="00E653FD"/>
    <w:rsid w:val="00E6541D"/>
    <w:rsid w:val="00E6565E"/>
    <w:rsid w:val="00E656A1"/>
    <w:rsid w:val="00E656AA"/>
    <w:rsid w:val="00E656FE"/>
    <w:rsid w:val="00E657A7"/>
    <w:rsid w:val="00E65C65"/>
    <w:rsid w:val="00E65EF4"/>
    <w:rsid w:val="00E661E0"/>
    <w:rsid w:val="00E66260"/>
    <w:rsid w:val="00E666C0"/>
    <w:rsid w:val="00E6684B"/>
    <w:rsid w:val="00E6686A"/>
    <w:rsid w:val="00E66A6E"/>
    <w:rsid w:val="00E66BDD"/>
    <w:rsid w:val="00E66CAE"/>
    <w:rsid w:val="00E66CDC"/>
    <w:rsid w:val="00E66DB8"/>
    <w:rsid w:val="00E66E04"/>
    <w:rsid w:val="00E66ED1"/>
    <w:rsid w:val="00E66F09"/>
    <w:rsid w:val="00E670FD"/>
    <w:rsid w:val="00E67177"/>
    <w:rsid w:val="00E675AB"/>
    <w:rsid w:val="00E67693"/>
    <w:rsid w:val="00E677A7"/>
    <w:rsid w:val="00E67A13"/>
    <w:rsid w:val="00E67F1E"/>
    <w:rsid w:val="00E67F5F"/>
    <w:rsid w:val="00E70014"/>
    <w:rsid w:val="00E70154"/>
    <w:rsid w:val="00E70331"/>
    <w:rsid w:val="00E705C4"/>
    <w:rsid w:val="00E707C7"/>
    <w:rsid w:val="00E708F4"/>
    <w:rsid w:val="00E70C83"/>
    <w:rsid w:val="00E70CEF"/>
    <w:rsid w:val="00E70DD9"/>
    <w:rsid w:val="00E71328"/>
    <w:rsid w:val="00E714AC"/>
    <w:rsid w:val="00E71808"/>
    <w:rsid w:val="00E7182A"/>
    <w:rsid w:val="00E71CCE"/>
    <w:rsid w:val="00E71CE0"/>
    <w:rsid w:val="00E71D20"/>
    <w:rsid w:val="00E71F41"/>
    <w:rsid w:val="00E720CD"/>
    <w:rsid w:val="00E7214E"/>
    <w:rsid w:val="00E722E7"/>
    <w:rsid w:val="00E72313"/>
    <w:rsid w:val="00E72577"/>
    <w:rsid w:val="00E7296E"/>
    <w:rsid w:val="00E72CE0"/>
    <w:rsid w:val="00E72D4C"/>
    <w:rsid w:val="00E7319A"/>
    <w:rsid w:val="00E73377"/>
    <w:rsid w:val="00E734B4"/>
    <w:rsid w:val="00E7359D"/>
    <w:rsid w:val="00E736E1"/>
    <w:rsid w:val="00E73AE4"/>
    <w:rsid w:val="00E73FFC"/>
    <w:rsid w:val="00E7427D"/>
    <w:rsid w:val="00E7432B"/>
    <w:rsid w:val="00E74334"/>
    <w:rsid w:val="00E74517"/>
    <w:rsid w:val="00E7452D"/>
    <w:rsid w:val="00E74A1A"/>
    <w:rsid w:val="00E74C43"/>
    <w:rsid w:val="00E74D54"/>
    <w:rsid w:val="00E74E10"/>
    <w:rsid w:val="00E750EE"/>
    <w:rsid w:val="00E751CC"/>
    <w:rsid w:val="00E75444"/>
    <w:rsid w:val="00E75863"/>
    <w:rsid w:val="00E759E8"/>
    <w:rsid w:val="00E75B26"/>
    <w:rsid w:val="00E75B58"/>
    <w:rsid w:val="00E75DA5"/>
    <w:rsid w:val="00E75FFA"/>
    <w:rsid w:val="00E7630A"/>
    <w:rsid w:val="00E765F2"/>
    <w:rsid w:val="00E76616"/>
    <w:rsid w:val="00E76965"/>
    <w:rsid w:val="00E7697A"/>
    <w:rsid w:val="00E76BBF"/>
    <w:rsid w:val="00E76C0A"/>
    <w:rsid w:val="00E76CB5"/>
    <w:rsid w:val="00E77251"/>
    <w:rsid w:val="00E77464"/>
    <w:rsid w:val="00E77515"/>
    <w:rsid w:val="00E7752E"/>
    <w:rsid w:val="00E77666"/>
    <w:rsid w:val="00E7786B"/>
    <w:rsid w:val="00E77875"/>
    <w:rsid w:val="00E778E5"/>
    <w:rsid w:val="00E77E37"/>
    <w:rsid w:val="00E77E9E"/>
    <w:rsid w:val="00E8020E"/>
    <w:rsid w:val="00E80324"/>
    <w:rsid w:val="00E803A9"/>
    <w:rsid w:val="00E80464"/>
    <w:rsid w:val="00E804AD"/>
    <w:rsid w:val="00E80674"/>
    <w:rsid w:val="00E80680"/>
    <w:rsid w:val="00E80C5B"/>
    <w:rsid w:val="00E80D23"/>
    <w:rsid w:val="00E80DDA"/>
    <w:rsid w:val="00E80F34"/>
    <w:rsid w:val="00E80F43"/>
    <w:rsid w:val="00E81026"/>
    <w:rsid w:val="00E812C1"/>
    <w:rsid w:val="00E814E8"/>
    <w:rsid w:val="00E81517"/>
    <w:rsid w:val="00E815E6"/>
    <w:rsid w:val="00E816E0"/>
    <w:rsid w:val="00E81C74"/>
    <w:rsid w:val="00E81F51"/>
    <w:rsid w:val="00E81F79"/>
    <w:rsid w:val="00E82116"/>
    <w:rsid w:val="00E82150"/>
    <w:rsid w:val="00E822E7"/>
    <w:rsid w:val="00E8238D"/>
    <w:rsid w:val="00E826A5"/>
    <w:rsid w:val="00E827AB"/>
    <w:rsid w:val="00E829A6"/>
    <w:rsid w:val="00E82C78"/>
    <w:rsid w:val="00E82E18"/>
    <w:rsid w:val="00E82FB6"/>
    <w:rsid w:val="00E832FE"/>
    <w:rsid w:val="00E833F7"/>
    <w:rsid w:val="00E83427"/>
    <w:rsid w:val="00E83568"/>
    <w:rsid w:val="00E83906"/>
    <w:rsid w:val="00E83AE3"/>
    <w:rsid w:val="00E83DD3"/>
    <w:rsid w:val="00E83E25"/>
    <w:rsid w:val="00E842F7"/>
    <w:rsid w:val="00E842FD"/>
    <w:rsid w:val="00E8438E"/>
    <w:rsid w:val="00E84552"/>
    <w:rsid w:val="00E845B2"/>
    <w:rsid w:val="00E8489E"/>
    <w:rsid w:val="00E8492D"/>
    <w:rsid w:val="00E849AA"/>
    <w:rsid w:val="00E849C6"/>
    <w:rsid w:val="00E84B76"/>
    <w:rsid w:val="00E84BEE"/>
    <w:rsid w:val="00E84C40"/>
    <w:rsid w:val="00E84D9A"/>
    <w:rsid w:val="00E84ED7"/>
    <w:rsid w:val="00E84FAA"/>
    <w:rsid w:val="00E85153"/>
    <w:rsid w:val="00E85305"/>
    <w:rsid w:val="00E853BB"/>
    <w:rsid w:val="00E856CE"/>
    <w:rsid w:val="00E856E3"/>
    <w:rsid w:val="00E857AD"/>
    <w:rsid w:val="00E857BC"/>
    <w:rsid w:val="00E858B5"/>
    <w:rsid w:val="00E858E6"/>
    <w:rsid w:val="00E859E4"/>
    <w:rsid w:val="00E85AEA"/>
    <w:rsid w:val="00E85C31"/>
    <w:rsid w:val="00E85C49"/>
    <w:rsid w:val="00E85E42"/>
    <w:rsid w:val="00E85F98"/>
    <w:rsid w:val="00E861FC"/>
    <w:rsid w:val="00E86347"/>
    <w:rsid w:val="00E8641A"/>
    <w:rsid w:val="00E8662C"/>
    <w:rsid w:val="00E866ED"/>
    <w:rsid w:val="00E8674B"/>
    <w:rsid w:val="00E86783"/>
    <w:rsid w:val="00E86804"/>
    <w:rsid w:val="00E8681D"/>
    <w:rsid w:val="00E868CE"/>
    <w:rsid w:val="00E86A90"/>
    <w:rsid w:val="00E86CC2"/>
    <w:rsid w:val="00E86CE7"/>
    <w:rsid w:val="00E86D7B"/>
    <w:rsid w:val="00E86DC7"/>
    <w:rsid w:val="00E86DE6"/>
    <w:rsid w:val="00E86E57"/>
    <w:rsid w:val="00E86E9B"/>
    <w:rsid w:val="00E86F01"/>
    <w:rsid w:val="00E86F4C"/>
    <w:rsid w:val="00E86FEE"/>
    <w:rsid w:val="00E86FFB"/>
    <w:rsid w:val="00E8707D"/>
    <w:rsid w:val="00E870FF"/>
    <w:rsid w:val="00E872C6"/>
    <w:rsid w:val="00E8744F"/>
    <w:rsid w:val="00E87509"/>
    <w:rsid w:val="00E90209"/>
    <w:rsid w:val="00E90328"/>
    <w:rsid w:val="00E9038D"/>
    <w:rsid w:val="00E903DD"/>
    <w:rsid w:val="00E906AF"/>
    <w:rsid w:val="00E9071B"/>
    <w:rsid w:val="00E907E3"/>
    <w:rsid w:val="00E909DB"/>
    <w:rsid w:val="00E9105B"/>
    <w:rsid w:val="00E91258"/>
    <w:rsid w:val="00E913A5"/>
    <w:rsid w:val="00E914DC"/>
    <w:rsid w:val="00E919C3"/>
    <w:rsid w:val="00E91A07"/>
    <w:rsid w:val="00E91C8A"/>
    <w:rsid w:val="00E91D09"/>
    <w:rsid w:val="00E91D11"/>
    <w:rsid w:val="00E92255"/>
    <w:rsid w:val="00E923C1"/>
    <w:rsid w:val="00E9250A"/>
    <w:rsid w:val="00E9264B"/>
    <w:rsid w:val="00E92B3E"/>
    <w:rsid w:val="00E92BD8"/>
    <w:rsid w:val="00E92FE4"/>
    <w:rsid w:val="00E93118"/>
    <w:rsid w:val="00E93367"/>
    <w:rsid w:val="00E933BE"/>
    <w:rsid w:val="00E93466"/>
    <w:rsid w:val="00E93779"/>
    <w:rsid w:val="00E93A27"/>
    <w:rsid w:val="00E93A9C"/>
    <w:rsid w:val="00E93D25"/>
    <w:rsid w:val="00E93E4F"/>
    <w:rsid w:val="00E93E50"/>
    <w:rsid w:val="00E93FB8"/>
    <w:rsid w:val="00E94515"/>
    <w:rsid w:val="00E94557"/>
    <w:rsid w:val="00E9476B"/>
    <w:rsid w:val="00E947DA"/>
    <w:rsid w:val="00E94CC7"/>
    <w:rsid w:val="00E94D4D"/>
    <w:rsid w:val="00E94F3B"/>
    <w:rsid w:val="00E950C9"/>
    <w:rsid w:val="00E9517E"/>
    <w:rsid w:val="00E95626"/>
    <w:rsid w:val="00E95854"/>
    <w:rsid w:val="00E95917"/>
    <w:rsid w:val="00E95A4A"/>
    <w:rsid w:val="00E95B30"/>
    <w:rsid w:val="00E95B8B"/>
    <w:rsid w:val="00E95BA5"/>
    <w:rsid w:val="00E95FFC"/>
    <w:rsid w:val="00E961F8"/>
    <w:rsid w:val="00E962A8"/>
    <w:rsid w:val="00E966A5"/>
    <w:rsid w:val="00E96AB1"/>
    <w:rsid w:val="00E96AFF"/>
    <w:rsid w:val="00E96CDC"/>
    <w:rsid w:val="00E9702B"/>
    <w:rsid w:val="00E9702E"/>
    <w:rsid w:val="00E970FF"/>
    <w:rsid w:val="00E97300"/>
    <w:rsid w:val="00E97502"/>
    <w:rsid w:val="00E975D6"/>
    <w:rsid w:val="00EA0105"/>
    <w:rsid w:val="00EA0172"/>
    <w:rsid w:val="00EA0401"/>
    <w:rsid w:val="00EA0519"/>
    <w:rsid w:val="00EA0903"/>
    <w:rsid w:val="00EA0C0C"/>
    <w:rsid w:val="00EA0C13"/>
    <w:rsid w:val="00EA0C1D"/>
    <w:rsid w:val="00EA0CA0"/>
    <w:rsid w:val="00EA100B"/>
    <w:rsid w:val="00EA1077"/>
    <w:rsid w:val="00EA145D"/>
    <w:rsid w:val="00EA1524"/>
    <w:rsid w:val="00EA1711"/>
    <w:rsid w:val="00EA1716"/>
    <w:rsid w:val="00EA19B3"/>
    <w:rsid w:val="00EA1A42"/>
    <w:rsid w:val="00EA1C24"/>
    <w:rsid w:val="00EA1D66"/>
    <w:rsid w:val="00EA1E4F"/>
    <w:rsid w:val="00EA2183"/>
    <w:rsid w:val="00EA267B"/>
    <w:rsid w:val="00EA26B6"/>
    <w:rsid w:val="00EA2766"/>
    <w:rsid w:val="00EA27F6"/>
    <w:rsid w:val="00EA28F9"/>
    <w:rsid w:val="00EA2AFE"/>
    <w:rsid w:val="00EA3182"/>
    <w:rsid w:val="00EA32B3"/>
    <w:rsid w:val="00EA36E3"/>
    <w:rsid w:val="00EA378F"/>
    <w:rsid w:val="00EA37B2"/>
    <w:rsid w:val="00EA3A93"/>
    <w:rsid w:val="00EA3B63"/>
    <w:rsid w:val="00EA3DF2"/>
    <w:rsid w:val="00EA3ECB"/>
    <w:rsid w:val="00EA3ED7"/>
    <w:rsid w:val="00EA3FA7"/>
    <w:rsid w:val="00EA3FB7"/>
    <w:rsid w:val="00EA3FE7"/>
    <w:rsid w:val="00EA4134"/>
    <w:rsid w:val="00EA4135"/>
    <w:rsid w:val="00EA42C5"/>
    <w:rsid w:val="00EA46E0"/>
    <w:rsid w:val="00EA4846"/>
    <w:rsid w:val="00EA4A12"/>
    <w:rsid w:val="00EA4E2F"/>
    <w:rsid w:val="00EA4E9E"/>
    <w:rsid w:val="00EA4EB5"/>
    <w:rsid w:val="00EA52C3"/>
    <w:rsid w:val="00EA5401"/>
    <w:rsid w:val="00EA55FD"/>
    <w:rsid w:val="00EA5AF5"/>
    <w:rsid w:val="00EA5C57"/>
    <w:rsid w:val="00EA5DC7"/>
    <w:rsid w:val="00EA5E4D"/>
    <w:rsid w:val="00EA5EFD"/>
    <w:rsid w:val="00EA66F2"/>
    <w:rsid w:val="00EA671F"/>
    <w:rsid w:val="00EA6896"/>
    <w:rsid w:val="00EA6BE3"/>
    <w:rsid w:val="00EA6BF9"/>
    <w:rsid w:val="00EA6D86"/>
    <w:rsid w:val="00EA6F2B"/>
    <w:rsid w:val="00EA71F5"/>
    <w:rsid w:val="00EA7305"/>
    <w:rsid w:val="00EA742E"/>
    <w:rsid w:val="00EA76C3"/>
    <w:rsid w:val="00EA76DD"/>
    <w:rsid w:val="00EA7A67"/>
    <w:rsid w:val="00EA7C54"/>
    <w:rsid w:val="00EA7CC5"/>
    <w:rsid w:val="00EB0729"/>
    <w:rsid w:val="00EB089F"/>
    <w:rsid w:val="00EB0A80"/>
    <w:rsid w:val="00EB0A83"/>
    <w:rsid w:val="00EB0E3F"/>
    <w:rsid w:val="00EB0F22"/>
    <w:rsid w:val="00EB0F36"/>
    <w:rsid w:val="00EB11F3"/>
    <w:rsid w:val="00EB1389"/>
    <w:rsid w:val="00EB168E"/>
    <w:rsid w:val="00EB1710"/>
    <w:rsid w:val="00EB1905"/>
    <w:rsid w:val="00EB191D"/>
    <w:rsid w:val="00EB1B29"/>
    <w:rsid w:val="00EB1B93"/>
    <w:rsid w:val="00EB1CE5"/>
    <w:rsid w:val="00EB230D"/>
    <w:rsid w:val="00EB2471"/>
    <w:rsid w:val="00EB264B"/>
    <w:rsid w:val="00EB2737"/>
    <w:rsid w:val="00EB2890"/>
    <w:rsid w:val="00EB28AD"/>
    <w:rsid w:val="00EB2EAC"/>
    <w:rsid w:val="00EB3002"/>
    <w:rsid w:val="00EB3283"/>
    <w:rsid w:val="00EB32E2"/>
    <w:rsid w:val="00EB337F"/>
    <w:rsid w:val="00EB349E"/>
    <w:rsid w:val="00EB34CE"/>
    <w:rsid w:val="00EB38E6"/>
    <w:rsid w:val="00EB3B6F"/>
    <w:rsid w:val="00EB3D30"/>
    <w:rsid w:val="00EB3E10"/>
    <w:rsid w:val="00EB4077"/>
    <w:rsid w:val="00EB41DC"/>
    <w:rsid w:val="00EB458A"/>
    <w:rsid w:val="00EB46A9"/>
    <w:rsid w:val="00EB48C3"/>
    <w:rsid w:val="00EB48D2"/>
    <w:rsid w:val="00EB4A0B"/>
    <w:rsid w:val="00EB4B01"/>
    <w:rsid w:val="00EB4BD5"/>
    <w:rsid w:val="00EB4CD2"/>
    <w:rsid w:val="00EB4EA6"/>
    <w:rsid w:val="00EB5119"/>
    <w:rsid w:val="00EB5176"/>
    <w:rsid w:val="00EB51EF"/>
    <w:rsid w:val="00EB538F"/>
    <w:rsid w:val="00EB5412"/>
    <w:rsid w:val="00EB5602"/>
    <w:rsid w:val="00EB5649"/>
    <w:rsid w:val="00EB56C0"/>
    <w:rsid w:val="00EB57E1"/>
    <w:rsid w:val="00EB5C67"/>
    <w:rsid w:val="00EB6065"/>
    <w:rsid w:val="00EB6337"/>
    <w:rsid w:val="00EB6ACA"/>
    <w:rsid w:val="00EB6BC2"/>
    <w:rsid w:val="00EB6DAB"/>
    <w:rsid w:val="00EB7039"/>
    <w:rsid w:val="00EB7116"/>
    <w:rsid w:val="00EB7142"/>
    <w:rsid w:val="00EB790D"/>
    <w:rsid w:val="00EB7B24"/>
    <w:rsid w:val="00EB7BF9"/>
    <w:rsid w:val="00EB7DC2"/>
    <w:rsid w:val="00EC0017"/>
    <w:rsid w:val="00EC0102"/>
    <w:rsid w:val="00EC0198"/>
    <w:rsid w:val="00EC01E1"/>
    <w:rsid w:val="00EC03A8"/>
    <w:rsid w:val="00EC07F4"/>
    <w:rsid w:val="00EC0AB1"/>
    <w:rsid w:val="00EC0B59"/>
    <w:rsid w:val="00EC0BE1"/>
    <w:rsid w:val="00EC0C01"/>
    <w:rsid w:val="00EC0C6C"/>
    <w:rsid w:val="00EC0CF4"/>
    <w:rsid w:val="00EC0D71"/>
    <w:rsid w:val="00EC0D72"/>
    <w:rsid w:val="00EC0DFC"/>
    <w:rsid w:val="00EC0E2A"/>
    <w:rsid w:val="00EC0F72"/>
    <w:rsid w:val="00EC1093"/>
    <w:rsid w:val="00EC12AC"/>
    <w:rsid w:val="00EC1409"/>
    <w:rsid w:val="00EC1694"/>
    <w:rsid w:val="00EC18C5"/>
    <w:rsid w:val="00EC1963"/>
    <w:rsid w:val="00EC1A86"/>
    <w:rsid w:val="00EC1C6C"/>
    <w:rsid w:val="00EC1D24"/>
    <w:rsid w:val="00EC2349"/>
    <w:rsid w:val="00EC24BB"/>
    <w:rsid w:val="00EC2619"/>
    <w:rsid w:val="00EC2680"/>
    <w:rsid w:val="00EC2870"/>
    <w:rsid w:val="00EC2B82"/>
    <w:rsid w:val="00EC2C4E"/>
    <w:rsid w:val="00EC2DCA"/>
    <w:rsid w:val="00EC2DCE"/>
    <w:rsid w:val="00EC2F7B"/>
    <w:rsid w:val="00EC306C"/>
    <w:rsid w:val="00EC387D"/>
    <w:rsid w:val="00EC3AC5"/>
    <w:rsid w:val="00EC3B19"/>
    <w:rsid w:val="00EC3B59"/>
    <w:rsid w:val="00EC3DE1"/>
    <w:rsid w:val="00EC3E63"/>
    <w:rsid w:val="00EC413E"/>
    <w:rsid w:val="00EC4286"/>
    <w:rsid w:val="00EC44D2"/>
    <w:rsid w:val="00EC4606"/>
    <w:rsid w:val="00EC4682"/>
    <w:rsid w:val="00EC4730"/>
    <w:rsid w:val="00EC48CD"/>
    <w:rsid w:val="00EC48E2"/>
    <w:rsid w:val="00EC4C88"/>
    <w:rsid w:val="00EC4DAB"/>
    <w:rsid w:val="00EC4E67"/>
    <w:rsid w:val="00EC4F82"/>
    <w:rsid w:val="00EC51AA"/>
    <w:rsid w:val="00EC5600"/>
    <w:rsid w:val="00EC58B1"/>
    <w:rsid w:val="00EC58F9"/>
    <w:rsid w:val="00EC59B4"/>
    <w:rsid w:val="00EC5B88"/>
    <w:rsid w:val="00EC5CF1"/>
    <w:rsid w:val="00EC5DE8"/>
    <w:rsid w:val="00EC5EA8"/>
    <w:rsid w:val="00EC5F71"/>
    <w:rsid w:val="00EC61D5"/>
    <w:rsid w:val="00EC62C5"/>
    <w:rsid w:val="00EC66FD"/>
    <w:rsid w:val="00EC6B95"/>
    <w:rsid w:val="00EC6CC4"/>
    <w:rsid w:val="00EC6D12"/>
    <w:rsid w:val="00EC7153"/>
    <w:rsid w:val="00EC7388"/>
    <w:rsid w:val="00EC745A"/>
    <w:rsid w:val="00EC7576"/>
    <w:rsid w:val="00EC7610"/>
    <w:rsid w:val="00EC7704"/>
    <w:rsid w:val="00EC7765"/>
    <w:rsid w:val="00EC7843"/>
    <w:rsid w:val="00EC7A2B"/>
    <w:rsid w:val="00EC7D14"/>
    <w:rsid w:val="00ED02B3"/>
    <w:rsid w:val="00ED05B7"/>
    <w:rsid w:val="00ED05E9"/>
    <w:rsid w:val="00ED0782"/>
    <w:rsid w:val="00ED087D"/>
    <w:rsid w:val="00ED08EF"/>
    <w:rsid w:val="00ED0BED"/>
    <w:rsid w:val="00ED1067"/>
    <w:rsid w:val="00ED1266"/>
    <w:rsid w:val="00ED12E7"/>
    <w:rsid w:val="00ED1588"/>
    <w:rsid w:val="00ED15A8"/>
    <w:rsid w:val="00ED15A9"/>
    <w:rsid w:val="00ED16C2"/>
    <w:rsid w:val="00ED17FE"/>
    <w:rsid w:val="00ED1A58"/>
    <w:rsid w:val="00ED1BB3"/>
    <w:rsid w:val="00ED1C83"/>
    <w:rsid w:val="00ED1CB8"/>
    <w:rsid w:val="00ED1D46"/>
    <w:rsid w:val="00ED2005"/>
    <w:rsid w:val="00ED21F6"/>
    <w:rsid w:val="00ED2518"/>
    <w:rsid w:val="00ED289C"/>
    <w:rsid w:val="00ED2C86"/>
    <w:rsid w:val="00ED3122"/>
    <w:rsid w:val="00ED324F"/>
    <w:rsid w:val="00ED32FD"/>
    <w:rsid w:val="00ED3876"/>
    <w:rsid w:val="00ED3967"/>
    <w:rsid w:val="00ED3980"/>
    <w:rsid w:val="00ED39EC"/>
    <w:rsid w:val="00ED3AAC"/>
    <w:rsid w:val="00ED3AF0"/>
    <w:rsid w:val="00ED3C2D"/>
    <w:rsid w:val="00ED3D73"/>
    <w:rsid w:val="00ED3F4A"/>
    <w:rsid w:val="00ED440B"/>
    <w:rsid w:val="00ED4544"/>
    <w:rsid w:val="00ED4765"/>
    <w:rsid w:val="00ED47A8"/>
    <w:rsid w:val="00ED4949"/>
    <w:rsid w:val="00ED497A"/>
    <w:rsid w:val="00ED49C9"/>
    <w:rsid w:val="00ED4B72"/>
    <w:rsid w:val="00ED4BAA"/>
    <w:rsid w:val="00ED4DC9"/>
    <w:rsid w:val="00ED4E1A"/>
    <w:rsid w:val="00ED5116"/>
    <w:rsid w:val="00ED53E3"/>
    <w:rsid w:val="00ED58CD"/>
    <w:rsid w:val="00ED595F"/>
    <w:rsid w:val="00ED630F"/>
    <w:rsid w:val="00ED659E"/>
    <w:rsid w:val="00ED6604"/>
    <w:rsid w:val="00ED6729"/>
    <w:rsid w:val="00ED67E7"/>
    <w:rsid w:val="00ED68D3"/>
    <w:rsid w:val="00ED6E52"/>
    <w:rsid w:val="00ED70F6"/>
    <w:rsid w:val="00ED7147"/>
    <w:rsid w:val="00ED77A4"/>
    <w:rsid w:val="00ED7819"/>
    <w:rsid w:val="00ED7884"/>
    <w:rsid w:val="00ED7B9C"/>
    <w:rsid w:val="00ED7BA0"/>
    <w:rsid w:val="00ED7F7F"/>
    <w:rsid w:val="00EE04CD"/>
    <w:rsid w:val="00EE095F"/>
    <w:rsid w:val="00EE096D"/>
    <w:rsid w:val="00EE0BBC"/>
    <w:rsid w:val="00EE0D4F"/>
    <w:rsid w:val="00EE10E6"/>
    <w:rsid w:val="00EE11E1"/>
    <w:rsid w:val="00EE1201"/>
    <w:rsid w:val="00EE14E2"/>
    <w:rsid w:val="00EE195F"/>
    <w:rsid w:val="00EE19B8"/>
    <w:rsid w:val="00EE1A12"/>
    <w:rsid w:val="00EE1B92"/>
    <w:rsid w:val="00EE1C5A"/>
    <w:rsid w:val="00EE1FC6"/>
    <w:rsid w:val="00EE26DF"/>
    <w:rsid w:val="00EE2925"/>
    <w:rsid w:val="00EE2947"/>
    <w:rsid w:val="00EE2950"/>
    <w:rsid w:val="00EE2C22"/>
    <w:rsid w:val="00EE308A"/>
    <w:rsid w:val="00EE32C4"/>
    <w:rsid w:val="00EE3493"/>
    <w:rsid w:val="00EE356D"/>
    <w:rsid w:val="00EE35C9"/>
    <w:rsid w:val="00EE360F"/>
    <w:rsid w:val="00EE36ED"/>
    <w:rsid w:val="00EE3992"/>
    <w:rsid w:val="00EE3C8C"/>
    <w:rsid w:val="00EE3DD1"/>
    <w:rsid w:val="00EE4104"/>
    <w:rsid w:val="00EE4309"/>
    <w:rsid w:val="00EE4448"/>
    <w:rsid w:val="00EE44C4"/>
    <w:rsid w:val="00EE45C1"/>
    <w:rsid w:val="00EE467E"/>
    <w:rsid w:val="00EE4729"/>
    <w:rsid w:val="00EE4A94"/>
    <w:rsid w:val="00EE4CCD"/>
    <w:rsid w:val="00EE4E5B"/>
    <w:rsid w:val="00EE4F0A"/>
    <w:rsid w:val="00EE4FED"/>
    <w:rsid w:val="00EE53AE"/>
    <w:rsid w:val="00EE54E3"/>
    <w:rsid w:val="00EE5799"/>
    <w:rsid w:val="00EE58C6"/>
    <w:rsid w:val="00EE598C"/>
    <w:rsid w:val="00EE59BE"/>
    <w:rsid w:val="00EE5BB6"/>
    <w:rsid w:val="00EE5C94"/>
    <w:rsid w:val="00EE5D90"/>
    <w:rsid w:val="00EE6101"/>
    <w:rsid w:val="00EE6152"/>
    <w:rsid w:val="00EE61A6"/>
    <w:rsid w:val="00EE620A"/>
    <w:rsid w:val="00EE63BE"/>
    <w:rsid w:val="00EE63D1"/>
    <w:rsid w:val="00EE6506"/>
    <w:rsid w:val="00EE6C37"/>
    <w:rsid w:val="00EE6CF7"/>
    <w:rsid w:val="00EE6F9E"/>
    <w:rsid w:val="00EE71A5"/>
    <w:rsid w:val="00EE7352"/>
    <w:rsid w:val="00EE7B11"/>
    <w:rsid w:val="00EE7B2C"/>
    <w:rsid w:val="00EE7B5F"/>
    <w:rsid w:val="00EE7B7C"/>
    <w:rsid w:val="00EE7CA0"/>
    <w:rsid w:val="00EE7D43"/>
    <w:rsid w:val="00EE7E9F"/>
    <w:rsid w:val="00EF0620"/>
    <w:rsid w:val="00EF0768"/>
    <w:rsid w:val="00EF0795"/>
    <w:rsid w:val="00EF07C0"/>
    <w:rsid w:val="00EF0A50"/>
    <w:rsid w:val="00EF0F9B"/>
    <w:rsid w:val="00EF10A9"/>
    <w:rsid w:val="00EF1158"/>
    <w:rsid w:val="00EF14B9"/>
    <w:rsid w:val="00EF16DD"/>
    <w:rsid w:val="00EF1741"/>
    <w:rsid w:val="00EF191E"/>
    <w:rsid w:val="00EF198B"/>
    <w:rsid w:val="00EF19B2"/>
    <w:rsid w:val="00EF1AA0"/>
    <w:rsid w:val="00EF1E26"/>
    <w:rsid w:val="00EF2086"/>
    <w:rsid w:val="00EF20FF"/>
    <w:rsid w:val="00EF24DE"/>
    <w:rsid w:val="00EF2526"/>
    <w:rsid w:val="00EF2609"/>
    <w:rsid w:val="00EF28E7"/>
    <w:rsid w:val="00EF29C3"/>
    <w:rsid w:val="00EF2B03"/>
    <w:rsid w:val="00EF2B78"/>
    <w:rsid w:val="00EF2BEA"/>
    <w:rsid w:val="00EF2E14"/>
    <w:rsid w:val="00EF3126"/>
    <w:rsid w:val="00EF31F8"/>
    <w:rsid w:val="00EF330E"/>
    <w:rsid w:val="00EF3410"/>
    <w:rsid w:val="00EF3440"/>
    <w:rsid w:val="00EF36BE"/>
    <w:rsid w:val="00EF3756"/>
    <w:rsid w:val="00EF3A8F"/>
    <w:rsid w:val="00EF4026"/>
    <w:rsid w:val="00EF4046"/>
    <w:rsid w:val="00EF4182"/>
    <w:rsid w:val="00EF428C"/>
    <w:rsid w:val="00EF4356"/>
    <w:rsid w:val="00EF453B"/>
    <w:rsid w:val="00EF46E9"/>
    <w:rsid w:val="00EF46FB"/>
    <w:rsid w:val="00EF48D2"/>
    <w:rsid w:val="00EF48DC"/>
    <w:rsid w:val="00EF4A91"/>
    <w:rsid w:val="00EF4AB2"/>
    <w:rsid w:val="00EF4B73"/>
    <w:rsid w:val="00EF4BD8"/>
    <w:rsid w:val="00EF4DBA"/>
    <w:rsid w:val="00EF4F9B"/>
    <w:rsid w:val="00EF4FAC"/>
    <w:rsid w:val="00EF5061"/>
    <w:rsid w:val="00EF5093"/>
    <w:rsid w:val="00EF5119"/>
    <w:rsid w:val="00EF5495"/>
    <w:rsid w:val="00EF56F4"/>
    <w:rsid w:val="00EF5866"/>
    <w:rsid w:val="00EF5944"/>
    <w:rsid w:val="00EF59BC"/>
    <w:rsid w:val="00EF5CB8"/>
    <w:rsid w:val="00EF5F36"/>
    <w:rsid w:val="00EF639C"/>
    <w:rsid w:val="00EF6435"/>
    <w:rsid w:val="00EF64D9"/>
    <w:rsid w:val="00EF699F"/>
    <w:rsid w:val="00EF6B2D"/>
    <w:rsid w:val="00EF6E61"/>
    <w:rsid w:val="00EF6EC3"/>
    <w:rsid w:val="00EF7289"/>
    <w:rsid w:val="00EF73A8"/>
    <w:rsid w:val="00EF77B4"/>
    <w:rsid w:val="00EF7B44"/>
    <w:rsid w:val="00EF7E3C"/>
    <w:rsid w:val="00EF7F6E"/>
    <w:rsid w:val="00F0005C"/>
    <w:rsid w:val="00F00156"/>
    <w:rsid w:val="00F00168"/>
    <w:rsid w:val="00F003DE"/>
    <w:rsid w:val="00F00680"/>
    <w:rsid w:val="00F00776"/>
    <w:rsid w:val="00F00C03"/>
    <w:rsid w:val="00F00C06"/>
    <w:rsid w:val="00F00D44"/>
    <w:rsid w:val="00F00F66"/>
    <w:rsid w:val="00F00F9E"/>
    <w:rsid w:val="00F010B3"/>
    <w:rsid w:val="00F0113A"/>
    <w:rsid w:val="00F01660"/>
    <w:rsid w:val="00F01904"/>
    <w:rsid w:val="00F01944"/>
    <w:rsid w:val="00F019F1"/>
    <w:rsid w:val="00F01A50"/>
    <w:rsid w:val="00F01BCA"/>
    <w:rsid w:val="00F01F12"/>
    <w:rsid w:val="00F02082"/>
    <w:rsid w:val="00F0218E"/>
    <w:rsid w:val="00F02379"/>
    <w:rsid w:val="00F023D4"/>
    <w:rsid w:val="00F02757"/>
    <w:rsid w:val="00F02DC3"/>
    <w:rsid w:val="00F03709"/>
    <w:rsid w:val="00F038BC"/>
    <w:rsid w:val="00F03B19"/>
    <w:rsid w:val="00F03DDB"/>
    <w:rsid w:val="00F03E39"/>
    <w:rsid w:val="00F03E4B"/>
    <w:rsid w:val="00F04132"/>
    <w:rsid w:val="00F045A9"/>
    <w:rsid w:val="00F0479A"/>
    <w:rsid w:val="00F049F9"/>
    <w:rsid w:val="00F04E0C"/>
    <w:rsid w:val="00F04E16"/>
    <w:rsid w:val="00F04E92"/>
    <w:rsid w:val="00F04F39"/>
    <w:rsid w:val="00F05007"/>
    <w:rsid w:val="00F054D2"/>
    <w:rsid w:val="00F05679"/>
    <w:rsid w:val="00F057FA"/>
    <w:rsid w:val="00F05924"/>
    <w:rsid w:val="00F05E03"/>
    <w:rsid w:val="00F06158"/>
    <w:rsid w:val="00F062B3"/>
    <w:rsid w:val="00F063E2"/>
    <w:rsid w:val="00F063EE"/>
    <w:rsid w:val="00F06692"/>
    <w:rsid w:val="00F066E7"/>
    <w:rsid w:val="00F0714B"/>
    <w:rsid w:val="00F07272"/>
    <w:rsid w:val="00F07651"/>
    <w:rsid w:val="00F07722"/>
    <w:rsid w:val="00F07778"/>
    <w:rsid w:val="00F078D5"/>
    <w:rsid w:val="00F07ADB"/>
    <w:rsid w:val="00F07B80"/>
    <w:rsid w:val="00F07F17"/>
    <w:rsid w:val="00F10684"/>
    <w:rsid w:val="00F10824"/>
    <w:rsid w:val="00F1084F"/>
    <w:rsid w:val="00F10B38"/>
    <w:rsid w:val="00F10C57"/>
    <w:rsid w:val="00F110E7"/>
    <w:rsid w:val="00F111B1"/>
    <w:rsid w:val="00F11215"/>
    <w:rsid w:val="00F1132F"/>
    <w:rsid w:val="00F114EA"/>
    <w:rsid w:val="00F115C2"/>
    <w:rsid w:val="00F11623"/>
    <w:rsid w:val="00F119CE"/>
    <w:rsid w:val="00F11BB3"/>
    <w:rsid w:val="00F11BC7"/>
    <w:rsid w:val="00F11CF5"/>
    <w:rsid w:val="00F11E83"/>
    <w:rsid w:val="00F12185"/>
    <w:rsid w:val="00F122B4"/>
    <w:rsid w:val="00F126A1"/>
    <w:rsid w:val="00F126C6"/>
    <w:rsid w:val="00F12795"/>
    <w:rsid w:val="00F12ABB"/>
    <w:rsid w:val="00F12D71"/>
    <w:rsid w:val="00F12D96"/>
    <w:rsid w:val="00F12E26"/>
    <w:rsid w:val="00F12E6B"/>
    <w:rsid w:val="00F1314C"/>
    <w:rsid w:val="00F1315E"/>
    <w:rsid w:val="00F1349B"/>
    <w:rsid w:val="00F135A7"/>
    <w:rsid w:val="00F13999"/>
    <w:rsid w:val="00F1399C"/>
    <w:rsid w:val="00F13A3C"/>
    <w:rsid w:val="00F13C33"/>
    <w:rsid w:val="00F1405D"/>
    <w:rsid w:val="00F140BE"/>
    <w:rsid w:val="00F140C6"/>
    <w:rsid w:val="00F140DC"/>
    <w:rsid w:val="00F14407"/>
    <w:rsid w:val="00F14568"/>
    <w:rsid w:val="00F14646"/>
    <w:rsid w:val="00F146B7"/>
    <w:rsid w:val="00F146FC"/>
    <w:rsid w:val="00F14739"/>
    <w:rsid w:val="00F147C3"/>
    <w:rsid w:val="00F1491D"/>
    <w:rsid w:val="00F14A8A"/>
    <w:rsid w:val="00F14DBC"/>
    <w:rsid w:val="00F14FA9"/>
    <w:rsid w:val="00F15B2F"/>
    <w:rsid w:val="00F15FB2"/>
    <w:rsid w:val="00F1627C"/>
    <w:rsid w:val="00F164E5"/>
    <w:rsid w:val="00F16627"/>
    <w:rsid w:val="00F16846"/>
    <w:rsid w:val="00F168F6"/>
    <w:rsid w:val="00F16969"/>
    <w:rsid w:val="00F16988"/>
    <w:rsid w:val="00F16C31"/>
    <w:rsid w:val="00F16E49"/>
    <w:rsid w:val="00F16E59"/>
    <w:rsid w:val="00F17224"/>
    <w:rsid w:val="00F17425"/>
    <w:rsid w:val="00F17490"/>
    <w:rsid w:val="00F1753A"/>
    <w:rsid w:val="00F175CA"/>
    <w:rsid w:val="00F17699"/>
    <w:rsid w:val="00F177E2"/>
    <w:rsid w:val="00F17E41"/>
    <w:rsid w:val="00F200F1"/>
    <w:rsid w:val="00F20152"/>
    <w:rsid w:val="00F20260"/>
    <w:rsid w:val="00F204E4"/>
    <w:rsid w:val="00F2052E"/>
    <w:rsid w:val="00F20743"/>
    <w:rsid w:val="00F20761"/>
    <w:rsid w:val="00F20783"/>
    <w:rsid w:val="00F20AF1"/>
    <w:rsid w:val="00F20BB8"/>
    <w:rsid w:val="00F20D04"/>
    <w:rsid w:val="00F21146"/>
    <w:rsid w:val="00F2125F"/>
    <w:rsid w:val="00F21286"/>
    <w:rsid w:val="00F214C0"/>
    <w:rsid w:val="00F214F4"/>
    <w:rsid w:val="00F21BF4"/>
    <w:rsid w:val="00F223CE"/>
    <w:rsid w:val="00F227A8"/>
    <w:rsid w:val="00F22872"/>
    <w:rsid w:val="00F22A43"/>
    <w:rsid w:val="00F23061"/>
    <w:rsid w:val="00F23078"/>
    <w:rsid w:val="00F2345B"/>
    <w:rsid w:val="00F23741"/>
    <w:rsid w:val="00F24766"/>
    <w:rsid w:val="00F248D3"/>
    <w:rsid w:val="00F24A0A"/>
    <w:rsid w:val="00F24A70"/>
    <w:rsid w:val="00F24B99"/>
    <w:rsid w:val="00F24D72"/>
    <w:rsid w:val="00F24D91"/>
    <w:rsid w:val="00F24E9D"/>
    <w:rsid w:val="00F24EB8"/>
    <w:rsid w:val="00F2522F"/>
    <w:rsid w:val="00F252EB"/>
    <w:rsid w:val="00F25A61"/>
    <w:rsid w:val="00F25D34"/>
    <w:rsid w:val="00F263D4"/>
    <w:rsid w:val="00F264BA"/>
    <w:rsid w:val="00F265C0"/>
    <w:rsid w:val="00F269DB"/>
    <w:rsid w:val="00F26BDF"/>
    <w:rsid w:val="00F26DCD"/>
    <w:rsid w:val="00F27107"/>
    <w:rsid w:val="00F271CF"/>
    <w:rsid w:val="00F27830"/>
    <w:rsid w:val="00F27CEF"/>
    <w:rsid w:val="00F27D77"/>
    <w:rsid w:val="00F30212"/>
    <w:rsid w:val="00F3052B"/>
    <w:rsid w:val="00F305DC"/>
    <w:rsid w:val="00F30698"/>
    <w:rsid w:val="00F306FB"/>
    <w:rsid w:val="00F30AB1"/>
    <w:rsid w:val="00F30AE1"/>
    <w:rsid w:val="00F30B71"/>
    <w:rsid w:val="00F30E25"/>
    <w:rsid w:val="00F30FA7"/>
    <w:rsid w:val="00F30FF7"/>
    <w:rsid w:val="00F314CB"/>
    <w:rsid w:val="00F317F1"/>
    <w:rsid w:val="00F3185F"/>
    <w:rsid w:val="00F3190E"/>
    <w:rsid w:val="00F31955"/>
    <w:rsid w:val="00F31AB0"/>
    <w:rsid w:val="00F31CB8"/>
    <w:rsid w:val="00F31D9D"/>
    <w:rsid w:val="00F32324"/>
    <w:rsid w:val="00F324AC"/>
    <w:rsid w:val="00F3252E"/>
    <w:rsid w:val="00F326AA"/>
    <w:rsid w:val="00F3292F"/>
    <w:rsid w:val="00F32BE8"/>
    <w:rsid w:val="00F32EFB"/>
    <w:rsid w:val="00F3324B"/>
    <w:rsid w:val="00F3341B"/>
    <w:rsid w:val="00F33492"/>
    <w:rsid w:val="00F3354F"/>
    <w:rsid w:val="00F336EC"/>
    <w:rsid w:val="00F33D50"/>
    <w:rsid w:val="00F33F05"/>
    <w:rsid w:val="00F3404F"/>
    <w:rsid w:val="00F34104"/>
    <w:rsid w:val="00F3417C"/>
    <w:rsid w:val="00F34224"/>
    <w:rsid w:val="00F344BE"/>
    <w:rsid w:val="00F348C7"/>
    <w:rsid w:val="00F34A50"/>
    <w:rsid w:val="00F34A70"/>
    <w:rsid w:val="00F34C48"/>
    <w:rsid w:val="00F34CD1"/>
    <w:rsid w:val="00F34F62"/>
    <w:rsid w:val="00F351B0"/>
    <w:rsid w:val="00F3563C"/>
    <w:rsid w:val="00F357F2"/>
    <w:rsid w:val="00F35842"/>
    <w:rsid w:val="00F35A34"/>
    <w:rsid w:val="00F35B05"/>
    <w:rsid w:val="00F35BEF"/>
    <w:rsid w:val="00F35CE2"/>
    <w:rsid w:val="00F35F74"/>
    <w:rsid w:val="00F36168"/>
    <w:rsid w:val="00F36442"/>
    <w:rsid w:val="00F36B18"/>
    <w:rsid w:val="00F36C01"/>
    <w:rsid w:val="00F36FF5"/>
    <w:rsid w:val="00F37340"/>
    <w:rsid w:val="00F37422"/>
    <w:rsid w:val="00F37454"/>
    <w:rsid w:val="00F374B1"/>
    <w:rsid w:val="00F37526"/>
    <w:rsid w:val="00F377F2"/>
    <w:rsid w:val="00F37880"/>
    <w:rsid w:val="00F3790C"/>
    <w:rsid w:val="00F3796A"/>
    <w:rsid w:val="00F37CB2"/>
    <w:rsid w:val="00F37E69"/>
    <w:rsid w:val="00F4004C"/>
    <w:rsid w:val="00F4027C"/>
    <w:rsid w:val="00F402A0"/>
    <w:rsid w:val="00F402B3"/>
    <w:rsid w:val="00F403C0"/>
    <w:rsid w:val="00F405A4"/>
    <w:rsid w:val="00F406A3"/>
    <w:rsid w:val="00F40E74"/>
    <w:rsid w:val="00F40E79"/>
    <w:rsid w:val="00F41115"/>
    <w:rsid w:val="00F4134D"/>
    <w:rsid w:val="00F414D7"/>
    <w:rsid w:val="00F41632"/>
    <w:rsid w:val="00F41734"/>
    <w:rsid w:val="00F4176F"/>
    <w:rsid w:val="00F418B1"/>
    <w:rsid w:val="00F41B85"/>
    <w:rsid w:val="00F422F2"/>
    <w:rsid w:val="00F42360"/>
    <w:rsid w:val="00F42491"/>
    <w:rsid w:val="00F42527"/>
    <w:rsid w:val="00F42594"/>
    <w:rsid w:val="00F42768"/>
    <w:rsid w:val="00F42DC1"/>
    <w:rsid w:val="00F434AF"/>
    <w:rsid w:val="00F4365C"/>
    <w:rsid w:val="00F43C22"/>
    <w:rsid w:val="00F43DFC"/>
    <w:rsid w:val="00F43E83"/>
    <w:rsid w:val="00F440CF"/>
    <w:rsid w:val="00F44235"/>
    <w:rsid w:val="00F4432C"/>
    <w:rsid w:val="00F443F1"/>
    <w:rsid w:val="00F446E6"/>
    <w:rsid w:val="00F44DDB"/>
    <w:rsid w:val="00F45557"/>
    <w:rsid w:val="00F4562B"/>
    <w:rsid w:val="00F456D7"/>
    <w:rsid w:val="00F45758"/>
    <w:rsid w:val="00F458A8"/>
    <w:rsid w:val="00F4600B"/>
    <w:rsid w:val="00F46200"/>
    <w:rsid w:val="00F46400"/>
    <w:rsid w:val="00F464D8"/>
    <w:rsid w:val="00F46B18"/>
    <w:rsid w:val="00F46B1E"/>
    <w:rsid w:val="00F46B50"/>
    <w:rsid w:val="00F46B85"/>
    <w:rsid w:val="00F46CAA"/>
    <w:rsid w:val="00F46D4B"/>
    <w:rsid w:val="00F46D73"/>
    <w:rsid w:val="00F46F5E"/>
    <w:rsid w:val="00F4725D"/>
    <w:rsid w:val="00F475C8"/>
    <w:rsid w:val="00F47A2D"/>
    <w:rsid w:val="00F47A78"/>
    <w:rsid w:val="00F47AFE"/>
    <w:rsid w:val="00F47C9A"/>
    <w:rsid w:val="00F47EC1"/>
    <w:rsid w:val="00F5015F"/>
    <w:rsid w:val="00F50395"/>
    <w:rsid w:val="00F50516"/>
    <w:rsid w:val="00F5066C"/>
    <w:rsid w:val="00F50698"/>
    <w:rsid w:val="00F508A1"/>
    <w:rsid w:val="00F50915"/>
    <w:rsid w:val="00F50A0C"/>
    <w:rsid w:val="00F50D96"/>
    <w:rsid w:val="00F50DEC"/>
    <w:rsid w:val="00F50EAF"/>
    <w:rsid w:val="00F5111C"/>
    <w:rsid w:val="00F5127D"/>
    <w:rsid w:val="00F512AB"/>
    <w:rsid w:val="00F513F9"/>
    <w:rsid w:val="00F5156C"/>
    <w:rsid w:val="00F51C5C"/>
    <w:rsid w:val="00F51E23"/>
    <w:rsid w:val="00F51EAF"/>
    <w:rsid w:val="00F52228"/>
    <w:rsid w:val="00F525CC"/>
    <w:rsid w:val="00F527DB"/>
    <w:rsid w:val="00F52999"/>
    <w:rsid w:val="00F52C0B"/>
    <w:rsid w:val="00F52C7D"/>
    <w:rsid w:val="00F5304B"/>
    <w:rsid w:val="00F53378"/>
    <w:rsid w:val="00F533BC"/>
    <w:rsid w:val="00F5344B"/>
    <w:rsid w:val="00F537BA"/>
    <w:rsid w:val="00F53868"/>
    <w:rsid w:val="00F5397A"/>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08C"/>
    <w:rsid w:val="00F551CE"/>
    <w:rsid w:val="00F5547F"/>
    <w:rsid w:val="00F554A6"/>
    <w:rsid w:val="00F555E3"/>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6FC1"/>
    <w:rsid w:val="00F57074"/>
    <w:rsid w:val="00F57213"/>
    <w:rsid w:val="00F5733A"/>
    <w:rsid w:val="00F573B7"/>
    <w:rsid w:val="00F57504"/>
    <w:rsid w:val="00F575C9"/>
    <w:rsid w:val="00F578EA"/>
    <w:rsid w:val="00F57B4D"/>
    <w:rsid w:val="00F60006"/>
    <w:rsid w:val="00F60070"/>
    <w:rsid w:val="00F601E1"/>
    <w:rsid w:val="00F602F3"/>
    <w:rsid w:val="00F60347"/>
    <w:rsid w:val="00F60356"/>
    <w:rsid w:val="00F6083E"/>
    <w:rsid w:val="00F61146"/>
    <w:rsid w:val="00F61263"/>
    <w:rsid w:val="00F61408"/>
    <w:rsid w:val="00F61656"/>
    <w:rsid w:val="00F618AE"/>
    <w:rsid w:val="00F618CF"/>
    <w:rsid w:val="00F618D0"/>
    <w:rsid w:val="00F61A78"/>
    <w:rsid w:val="00F61A8E"/>
    <w:rsid w:val="00F62062"/>
    <w:rsid w:val="00F621E4"/>
    <w:rsid w:val="00F62295"/>
    <w:rsid w:val="00F62827"/>
    <w:rsid w:val="00F62ACA"/>
    <w:rsid w:val="00F62BB0"/>
    <w:rsid w:val="00F62CC4"/>
    <w:rsid w:val="00F62D09"/>
    <w:rsid w:val="00F62D76"/>
    <w:rsid w:val="00F630E5"/>
    <w:rsid w:val="00F631FD"/>
    <w:rsid w:val="00F632AC"/>
    <w:rsid w:val="00F632C5"/>
    <w:rsid w:val="00F63441"/>
    <w:rsid w:val="00F634D6"/>
    <w:rsid w:val="00F6368C"/>
    <w:rsid w:val="00F636E1"/>
    <w:rsid w:val="00F6380D"/>
    <w:rsid w:val="00F63D9E"/>
    <w:rsid w:val="00F64538"/>
    <w:rsid w:val="00F6457B"/>
    <w:rsid w:val="00F649BA"/>
    <w:rsid w:val="00F64C0E"/>
    <w:rsid w:val="00F64CDB"/>
    <w:rsid w:val="00F64E1C"/>
    <w:rsid w:val="00F64EA6"/>
    <w:rsid w:val="00F64EA7"/>
    <w:rsid w:val="00F64F49"/>
    <w:rsid w:val="00F64F5B"/>
    <w:rsid w:val="00F64F9B"/>
    <w:rsid w:val="00F651E5"/>
    <w:rsid w:val="00F6521C"/>
    <w:rsid w:val="00F65450"/>
    <w:rsid w:val="00F65532"/>
    <w:rsid w:val="00F6580A"/>
    <w:rsid w:val="00F65BD8"/>
    <w:rsid w:val="00F65C6D"/>
    <w:rsid w:val="00F65D45"/>
    <w:rsid w:val="00F65D90"/>
    <w:rsid w:val="00F65DDF"/>
    <w:rsid w:val="00F65F3F"/>
    <w:rsid w:val="00F662A2"/>
    <w:rsid w:val="00F66984"/>
    <w:rsid w:val="00F66B96"/>
    <w:rsid w:val="00F66D49"/>
    <w:rsid w:val="00F66D90"/>
    <w:rsid w:val="00F66ED4"/>
    <w:rsid w:val="00F66F07"/>
    <w:rsid w:val="00F67495"/>
    <w:rsid w:val="00F6766A"/>
    <w:rsid w:val="00F676EC"/>
    <w:rsid w:val="00F67806"/>
    <w:rsid w:val="00F679EF"/>
    <w:rsid w:val="00F67A34"/>
    <w:rsid w:val="00F67FCC"/>
    <w:rsid w:val="00F70004"/>
    <w:rsid w:val="00F7014F"/>
    <w:rsid w:val="00F7018B"/>
    <w:rsid w:val="00F7071B"/>
    <w:rsid w:val="00F708D6"/>
    <w:rsid w:val="00F70B2C"/>
    <w:rsid w:val="00F70B84"/>
    <w:rsid w:val="00F70BF3"/>
    <w:rsid w:val="00F70CE9"/>
    <w:rsid w:val="00F70D29"/>
    <w:rsid w:val="00F70D91"/>
    <w:rsid w:val="00F70EE6"/>
    <w:rsid w:val="00F712D3"/>
    <w:rsid w:val="00F7133C"/>
    <w:rsid w:val="00F713C6"/>
    <w:rsid w:val="00F714EF"/>
    <w:rsid w:val="00F717D2"/>
    <w:rsid w:val="00F7195C"/>
    <w:rsid w:val="00F719A8"/>
    <w:rsid w:val="00F71BEF"/>
    <w:rsid w:val="00F71CC3"/>
    <w:rsid w:val="00F72006"/>
    <w:rsid w:val="00F7233C"/>
    <w:rsid w:val="00F72452"/>
    <w:rsid w:val="00F7289B"/>
    <w:rsid w:val="00F72909"/>
    <w:rsid w:val="00F72A96"/>
    <w:rsid w:val="00F72C08"/>
    <w:rsid w:val="00F72C59"/>
    <w:rsid w:val="00F72E35"/>
    <w:rsid w:val="00F730CA"/>
    <w:rsid w:val="00F731BF"/>
    <w:rsid w:val="00F7367A"/>
    <w:rsid w:val="00F73B8E"/>
    <w:rsid w:val="00F73BD2"/>
    <w:rsid w:val="00F73D7D"/>
    <w:rsid w:val="00F73E4B"/>
    <w:rsid w:val="00F73E65"/>
    <w:rsid w:val="00F73F1B"/>
    <w:rsid w:val="00F7404E"/>
    <w:rsid w:val="00F7409E"/>
    <w:rsid w:val="00F74281"/>
    <w:rsid w:val="00F74449"/>
    <w:rsid w:val="00F74479"/>
    <w:rsid w:val="00F746BC"/>
    <w:rsid w:val="00F74815"/>
    <w:rsid w:val="00F749EA"/>
    <w:rsid w:val="00F74BAC"/>
    <w:rsid w:val="00F74D24"/>
    <w:rsid w:val="00F7518D"/>
    <w:rsid w:val="00F75339"/>
    <w:rsid w:val="00F75471"/>
    <w:rsid w:val="00F754FC"/>
    <w:rsid w:val="00F7568F"/>
    <w:rsid w:val="00F75B99"/>
    <w:rsid w:val="00F75CD2"/>
    <w:rsid w:val="00F76057"/>
    <w:rsid w:val="00F7620F"/>
    <w:rsid w:val="00F763A3"/>
    <w:rsid w:val="00F769B7"/>
    <w:rsid w:val="00F76A82"/>
    <w:rsid w:val="00F771C5"/>
    <w:rsid w:val="00F77563"/>
    <w:rsid w:val="00F775A0"/>
    <w:rsid w:val="00F775EA"/>
    <w:rsid w:val="00F7780F"/>
    <w:rsid w:val="00F77876"/>
    <w:rsid w:val="00F77B04"/>
    <w:rsid w:val="00F77C8D"/>
    <w:rsid w:val="00F77E68"/>
    <w:rsid w:val="00F77E9C"/>
    <w:rsid w:val="00F77EF8"/>
    <w:rsid w:val="00F77F45"/>
    <w:rsid w:val="00F77FF0"/>
    <w:rsid w:val="00F800FC"/>
    <w:rsid w:val="00F802D8"/>
    <w:rsid w:val="00F8039D"/>
    <w:rsid w:val="00F803D2"/>
    <w:rsid w:val="00F804BF"/>
    <w:rsid w:val="00F807F8"/>
    <w:rsid w:val="00F8090E"/>
    <w:rsid w:val="00F80A19"/>
    <w:rsid w:val="00F80A8E"/>
    <w:rsid w:val="00F80D56"/>
    <w:rsid w:val="00F8127D"/>
    <w:rsid w:val="00F81638"/>
    <w:rsid w:val="00F8187D"/>
    <w:rsid w:val="00F818B6"/>
    <w:rsid w:val="00F81C15"/>
    <w:rsid w:val="00F81D62"/>
    <w:rsid w:val="00F8201F"/>
    <w:rsid w:val="00F821FB"/>
    <w:rsid w:val="00F8220E"/>
    <w:rsid w:val="00F82374"/>
    <w:rsid w:val="00F823A3"/>
    <w:rsid w:val="00F824AB"/>
    <w:rsid w:val="00F82742"/>
    <w:rsid w:val="00F82897"/>
    <w:rsid w:val="00F82B04"/>
    <w:rsid w:val="00F82BF9"/>
    <w:rsid w:val="00F82CE9"/>
    <w:rsid w:val="00F82D0B"/>
    <w:rsid w:val="00F83082"/>
    <w:rsid w:val="00F83153"/>
    <w:rsid w:val="00F83155"/>
    <w:rsid w:val="00F83665"/>
    <w:rsid w:val="00F838A0"/>
    <w:rsid w:val="00F838C3"/>
    <w:rsid w:val="00F8392A"/>
    <w:rsid w:val="00F83BE4"/>
    <w:rsid w:val="00F83C89"/>
    <w:rsid w:val="00F83C92"/>
    <w:rsid w:val="00F8407C"/>
    <w:rsid w:val="00F8412D"/>
    <w:rsid w:val="00F841AF"/>
    <w:rsid w:val="00F842A3"/>
    <w:rsid w:val="00F84313"/>
    <w:rsid w:val="00F844BC"/>
    <w:rsid w:val="00F845AC"/>
    <w:rsid w:val="00F84600"/>
    <w:rsid w:val="00F8469B"/>
    <w:rsid w:val="00F847D9"/>
    <w:rsid w:val="00F847EC"/>
    <w:rsid w:val="00F84829"/>
    <w:rsid w:val="00F848AB"/>
    <w:rsid w:val="00F84915"/>
    <w:rsid w:val="00F84A16"/>
    <w:rsid w:val="00F84FCC"/>
    <w:rsid w:val="00F851AE"/>
    <w:rsid w:val="00F85317"/>
    <w:rsid w:val="00F8531F"/>
    <w:rsid w:val="00F85492"/>
    <w:rsid w:val="00F85C3E"/>
    <w:rsid w:val="00F86175"/>
    <w:rsid w:val="00F86279"/>
    <w:rsid w:val="00F862CA"/>
    <w:rsid w:val="00F864AB"/>
    <w:rsid w:val="00F86535"/>
    <w:rsid w:val="00F8674D"/>
    <w:rsid w:val="00F86F5A"/>
    <w:rsid w:val="00F86F85"/>
    <w:rsid w:val="00F8700E"/>
    <w:rsid w:val="00F870EB"/>
    <w:rsid w:val="00F8717A"/>
    <w:rsid w:val="00F87301"/>
    <w:rsid w:val="00F87391"/>
    <w:rsid w:val="00F8756B"/>
    <w:rsid w:val="00F875B8"/>
    <w:rsid w:val="00F87AEB"/>
    <w:rsid w:val="00F87AFF"/>
    <w:rsid w:val="00F87F6B"/>
    <w:rsid w:val="00F9021A"/>
    <w:rsid w:val="00F902D3"/>
    <w:rsid w:val="00F90308"/>
    <w:rsid w:val="00F903BA"/>
    <w:rsid w:val="00F9040C"/>
    <w:rsid w:val="00F904AD"/>
    <w:rsid w:val="00F90527"/>
    <w:rsid w:val="00F90628"/>
    <w:rsid w:val="00F90713"/>
    <w:rsid w:val="00F9076D"/>
    <w:rsid w:val="00F90777"/>
    <w:rsid w:val="00F90AAC"/>
    <w:rsid w:val="00F90F8D"/>
    <w:rsid w:val="00F90FA2"/>
    <w:rsid w:val="00F917E6"/>
    <w:rsid w:val="00F91B75"/>
    <w:rsid w:val="00F91CEA"/>
    <w:rsid w:val="00F91D5F"/>
    <w:rsid w:val="00F91D9C"/>
    <w:rsid w:val="00F91EC3"/>
    <w:rsid w:val="00F91FD6"/>
    <w:rsid w:val="00F92033"/>
    <w:rsid w:val="00F92058"/>
    <w:rsid w:val="00F92111"/>
    <w:rsid w:val="00F92264"/>
    <w:rsid w:val="00F9249A"/>
    <w:rsid w:val="00F9291A"/>
    <w:rsid w:val="00F92BE5"/>
    <w:rsid w:val="00F92E2D"/>
    <w:rsid w:val="00F92E46"/>
    <w:rsid w:val="00F92E89"/>
    <w:rsid w:val="00F92F41"/>
    <w:rsid w:val="00F9306C"/>
    <w:rsid w:val="00F931A2"/>
    <w:rsid w:val="00F93419"/>
    <w:rsid w:val="00F93590"/>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5E82"/>
    <w:rsid w:val="00F95ED5"/>
    <w:rsid w:val="00F95F1E"/>
    <w:rsid w:val="00F95F79"/>
    <w:rsid w:val="00F96001"/>
    <w:rsid w:val="00F963D2"/>
    <w:rsid w:val="00F964A4"/>
    <w:rsid w:val="00F9652A"/>
    <w:rsid w:val="00F9698D"/>
    <w:rsid w:val="00F96AA6"/>
    <w:rsid w:val="00F96AAD"/>
    <w:rsid w:val="00F97196"/>
    <w:rsid w:val="00F9722B"/>
    <w:rsid w:val="00F97316"/>
    <w:rsid w:val="00F97362"/>
    <w:rsid w:val="00F974C1"/>
    <w:rsid w:val="00F97820"/>
    <w:rsid w:val="00F978DB"/>
    <w:rsid w:val="00F97910"/>
    <w:rsid w:val="00F97AE7"/>
    <w:rsid w:val="00F97C9D"/>
    <w:rsid w:val="00FA002E"/>
    <w:rsid w:val="00FA013F"/>
    <w:rsid w:val="00FA01EC"/>
    <w:rsid w:val="00FA02E2"/>
    <w:rsid w:val="00FA060A"/>
    <w:rsid w:val="00FA0691"/>
    <w:rsid w:val="00FA06F2"/>
    <w:rsid w:val="00FA09B5"/>
    <w:rsid w:val="00FA0EC7"/>
    <w:rsid w:val="00FA1078"/>
    <w:rsid w:val="00FA1412"/>
    <w:rsid w:val="00FA14C4"/>
    <w:rsid w:val="00FA16BB"/>
    <w:rsid w:val="00FA18CF"/>
    <w:rsid w:val="00FA1929"/>
    <w:rsid w:val="00FA1E54"/>
    <w:rsid w:val="00FA1E70"/>
    <w:rsid w:val="00FA1F4B"/>
    <w:rsid w:val="00FA20D3"/>
    <w:rsid w:val="00FA21DE"/>
    <w:rsid w:val="00FA22DA"/>
    <w:rsid w:val="00FA234B"/>
    <w:rsid w:val="00FA29B9"/>
    <w:rsid w:val="00FA29BE"/>
    <w:rsid w:val="00FA29CE"/>
    <w:rsid w:val="00FA2B4E"/>
    <w:rsid w:val="00FA2BC0"/>
    <w:rsid w:val="00FA2C72"/>
    <w:rsid w:val="00FA2D47"/>
    <w:rsid w:val="00FA2D9F"/>
    <w:rsid w:val="00FA2F9A"/>
    <w:rsid w:val="00FA315A"/>
    <w:rsid w:val="00FA3467"/>
    <w:rsid w:val="00FA34D9"/>
    <w:rsid w:val="00FA3759"/>
    <w:rsid w:val="00FA375B"/>
    <w:rsid w:val="00FA3907"/>
    <w:rsid w:val="00FA390A"/>
    <w:rsid w:val="00FA3C2E"/>
    <w:rsid w:val="00FA3E9B"/>
    <w:rsid w:val="00FA44EA"/>
    <w:rsid w:val="00FA4831"/>
    <w:rsid w:val="00FA498B"/>
    <w:rsid w:val="00FA526D"/>
    <w:rsid w:val="00FA5851"/>
    <w:rsid w:val="00FA597B"/>
    <w:rsid w:val="00FA59F1"/>
    <w:rsid w:val="00FA5B22"/>
    <w:rsid w:val="00FA5FC0"/>
    <w:rsid w:val="00FA6012"/>
    <w:rsid w:val="00FA60AB"/>
    <w:rsid w:val="00FA638C"/>
    <w:rsid w:val="00FA64E4"/>
    <w:rsid w:val="00FA6799"/>
    <w:rsid w:val="00FA69D6"/>
    <w:rsid w:val="00FA6A55"/>
    <w:rsid w:val="00FA73D1"/>
    <w:rsid w:val="00FA7743"/>
    <w:rsid w:val="00FA791C"/>
    <w:rsid w:val="00FA7B4D"/>
    <w:rsid w:val="00FA7C5D"/>
    <w:rsid w:val="00FA7D5F"/>
    <w:rsid w:val="00FA7DC6"/>
    <w:rsid w:val="00FA7EC4"/>
    <w:rsid w:val="00FA7FBD"/>
    <w:rsid w:val="00FB002F"/>
    <w:rsid w:val="00FB0056"/>
    <w:rsid w:val="00FB01AB"/>
    <w:rsid w:val="00FB03AF"/>
    <w:rsid w:val="00FB042D"/>
    <w:rsid w:val="00FB0473"/>
    <w:rsid w:val="00FB04BB"/>
    <w:rsid w:val="00FB0B91"/>
    <w:rsid w:val="00FB0E2B"/>
    <w:rsid w:val="00FB10D7"/>
    <w:rsid w:val="00FB1166"/>
    <w:rsid w:val="00FB13CA"/>
    <w:rsid w:val="00FB1778"/>
    <w:rsid w:val="00FB177D"/>
    <w:rsid w:val="00FB17C2"/>
    <w:rsid w:val="00FB1C1D"/>
    <w:rsid w:val="00FB1DB4"/>
    <w:rsid w:val="00FB229D"/>
    <w:rsid w:val="00FB22F8"/>
    <w:rsid w:val="00FB2449"/>
    <w:rsid w:val="00FB260C"/>
    <w:rsid w:val="00FB2615"/>
    <w:rsid w:val="00FB2684"/>
    <w:rsid w:val="00FB2CCA"/>
    <w:rsid w:val="00FB2E50"/>
    <w:rsid w:val="00FB2F66"/>
    <w:rsid w:val="00FB3097"/>
    <w:rsid w:val="00FB3250"/>
    <w:rsid w:val="00FB3540"/>
    <w:rsid w:val="00FB355D"/>
    <w:rsid w:val="00FB3732"/>
    <w:rsid w:val="00FB3946"/>
    <w:rsid w:val="00FB3A40"/>
    <w:rsid w:val="00FB3A66"/>
    <w:rsid w:val="00FB3CE2"/>
    <w:rsid w:val="00FB3CEC"/>
    <w:rsid w:val="00FB3D96"/>
    <w:rsid w:val="00FB40E2"/>
    <w:rsid w:val="00FB4543"/>
    <w:rsid w:val="00FB45C6"/>
    <w:rsid w:val="00FB491B"/>
    <w:rsid w:val="00FB4E90"/>
    <w:rsid w:val="00FB4EA5"/>
    <w:rsid w:val="00FB5273"/>
    <w:rsid w:val="00FB5451"/>
    <w:rsid w:val="00FB5502"/>
    <w:rsid w:val="00FB563E"/>
    <w:rsid w:val="00FB56E7"/>
    <w:rsid w:val="00FB57CB"/>
    <w:rsid w:val="00FB5B2D"/>
    <w:rsid w:val="00FB5CA4"/>
    <w:rsid w:val="00FB5FB0"/>
    <w:rsid w:val="00FB6390"/>
    <w:rsid w:val="00FB64DE"/>
    <w:rsid w:val="00FB67C9"/>
    <w:rsid w:val="00FB6902"/>
    <w:rsid w:val="00FB6B7E"/>
    <w:rsid w:val="00FB6DF1"/>
    <w:rsid w:val="00FB700B"/>
    <w:rsid w:val="00FB7095"/>
    <w:rsid w:val="00FB718F"/>
    <w:rsid w:val="00FB73D3"/>
    <w:rsid w:val="00FB771E"/>
    <w:rsid w:val="00FB7928"/>
    <w:rsid w:val="00FB7A3C"/>
    <w:rsid w:val="00FB7AA0"/>
    <w:rsid w:val="00FB7B42"/>
    <w:rsid w:val="00FB7CAB"/>
    <w:rsid w:val="00FB7CCA"/>
    <w:rsid w:val="00FB7D5D"/>
    <w:rsid w:val="00FB7D77"/>
    <w:rsid w:val="00FC0141"/>
    <w:rsid w:val="00FC047E"/>
    <w:rsid w:val="00FC0582"/>
    <w:rsid w:val="00FC062A"/>
    <w:rsid w:val="00FC095B"/>
    <w:rsid w:val="00FC0B70"/>
    <w:rsid w:val="00FC0CB4"/>
    <w:rsid w:val="00FC0DC2"/>
    <w:rsid w:val="00FC0EE4"/>
    <w:rsid w:val="00FC105C"/>
    <w:rsid w:val="00FC109B"/>
    <w:rsid w:val="00FC123F"/>
    <w:rsid w:val="00FC126C"/>
    <w:rsid w:val="00FC1844"/>
    <w:rsid w:val="00FC1C36"/>
    <w:rsid w:val="00FC22A0"/>
    <w:rsid w:val="00FC230B"/>
    <w:rsid w:val="00FC2614"/>
    <w:rsid w:val="00FC262E"/>
    <w:rsid w:val="00FC2722"/>
    <w:rsid w:val="00FC27A7"/>
    <w:rsid w:val="00FC27A9"/>
    <w:rsid w:val="00FC2946"/>
    <w:rsid w:val="00FC2C53"/>
    <w:rsid w:val="00FC2DBF"/>
    <w:rsid w:val="00FC2E7A"/>
    <w:rsid w:val="00FC2E9F"/>
    <w:rsid w:val="00FC2F57"/>
    <w:rsid w:val="00FC3045"/>
    <w:rsid w:val="00FC30B9"/>
    <w:rsid w:val="00FC319F"/>
    <w:rsid w:val="00FC32D1"/>
    <w:rsid w:val="00FC332C"/>
    <w:rsid w:val="00FC3536"/>
    <w:rsid w:val="00FC3554"/>
    <w:rsid w:val="00FC373A"/>
    <w:rsid w:val="00FC3799"/>
    <w:rsid w:val="00FC38B4"/>
    <w:rsid w:val="00FC3912"/>
    <w:rsid w:val="00FC3996"/>
    <w:rsid w:val="00FC399A"/>
    <w:rsid w:val="00FC3BDE"/>
    <w:rsid w:val="00FC3DCA"/>
    <w:rsid w:val="00FC3ED8"/>
    <w:rsid w:val="00FC3F2F"/>
    <w:rsid w:val="00FC3FFC"/>
    <w:rsid w:val="00FC419C"/>
    <w:rsid w:val="00FC43CD"/>
    <w:rsid w:val="00FC44BC"/>
    <w:rsid w:val="00FC4599"/>
    <w:rsid w:val="00FC469E"/>
    <w:rsid w:val="00FC4811"/>
    <w:rsid w:val="00FC4825"/>
    <w:rsid w:val="00FC4A15"/>
    <w:rsid w:val="00FC4D5E"/>
    <w:rsid w:val="00FC4FB2"/>
    <w:rsid w:val="00FC5089"/>
    <w:rsid w:val="00FC589F"/>
    <w:rsid w:val="00FC59D7"/>
    <w:rsid w:val="00FC59E6"/>
    <w:rsid w:val="00FC5A37"/>
    <w:rsid w:val="00FC5F22"/>
    <w:rsid w:val="00FC60EB"/>
    <w:rsid w:val="00FC612C"/>
    <w:rsid w:val="00FC64BE"/>
    <w:rsid w:val="00FC66DA"/>
    <w:rsid w:val="00FC675D"/>
    <w:rsid w:val="00FC6790"/>
    <w:rsid w:val="00FC68DE"/>
    <w:rsid w:val="00FC6A24"/>
    <w:rsid w:val="00FC6D5C"/>
    <w:rsid w:val="00FC6F2F"/>
    <w:rsid w:val="00FC7089"/>
    <w:rsid w:val="00FC723E"/>
    <w:rsid w:val="00FC7415"/>
    <w:rsid w:val="00FC775C"/>
    <w:rsid w:val="00FC7833"/>
    <w:rsid w:val="00FC7B06"/>
    <w:rsid w:val="00FC7CE4"/>
    <w:rsid w:val="00FC7EEE"/>
    <w:rsid w:val="00FD014B"/>
    <w:rsid w:val="00FD03DE"/>
    <w:rsid w:val="00FD03E2"/>
    <w:rsid w:val="00FD0498"/>
    <w:rsid w:val="00FD04D2"/>
    <w:rsid w:val="00FD0864"/>
    <w:rsid w:val="00FD0913"/>
    <w:rsid w:val="00FD09E7"/>
    <w:rsid w:val="00FD0E2E"/>
    <w:rsid w:val="00FD0F53"/>
    <w:rsid w:val="00FD102E"/>
    <w:rsid w:val="00FD12C3"/>
    <w:rsid w:val="00FD14EC"/>
    <w:rsid w:val="00FD14F1"/>
    <w:rsid w:val="00FD1549"/>
    <w:rsid w:val="00FD166D"/>
    <w:rsid w:val="00FD1B7D"/>
    <w:rsid w:val="00FD1BC0"/>
    <w:rsid w:val="00FD1C96"/>
    <w:rsid w:val="00FD2015"/>
    <w:rsid w:val="00FD2269"/>
    <w:rsid w:val="00FD227E"/>
    <w:rsid w:val="00FD2399"/>
    <w:rsid w:val="00FD23A7"/>
    <w:rsid w:val="00FD24AD"/>
    <w:rsid w:val="00FD25B2"/>
    <w:rsid w:val="00FD262D"/>
    <w:rsid w:val="00FD2667"/>
    <w:rsid w:val="00FD2712"/>
    <w:rsid w:val="00FD287A"/>
    <w:rsid w:val="00FD2AAB"/>
    <w:rsid w:val="00FD2ABA"/>
    <w:rsid w:val="00FD2CD3"/>
    <w:rsid w:val="00FD2DAA"/>
    <w:rsid w:val="00FD2ECB"/>
    <w:rsid w:val="00FD322F"/>
    <w:rsid w:val="00FD330C"/>
    <w:rsid w:val="00FD332C"/>
    <w:rsid w:val="00FD334F"/>
    <w:rsid w:val="00FD339F"/>
    <w:rsid w:val="00FD3544"/>
    <w:rsid w:val="00FD36D5"/>
    <w:rsid w:val="00FD37B7"/>
    <w:rsid w:val="00FD3815"/>
    <w:rsid w:val="00FD3C41"/>
    <w:rsid w:val="00FD3C5F"/>
    <w:rsid w:val="00FD3DE9"/>
    <w:rsid w:val="00FD40EC"/>
    <w:rsid w:val="00FD46E2"/>
    <w:rsid w:val="00FD46F8"/>
    <w:rsid w:val="00FD4956"/>
    <w:rsid w:val="00FD4BAA"/>
    <w:rsid w:val="00FD4C6C"/>
    <w:rsid w:val="00FD4D1E"/>
    <w:rsid w:val="00FD5143"/>
    <w:rsid w:val="00FD5249"/>
    <w:rsid w:val="00FD5D83"/>
    <w:rsid w:val="00FD60E3"/>
    <w:rsid w:val="00FD6285"/>
    <w:rsid w:val="00FD63A0"/>
    <w:rsid w:val="00FD63C7"/>
    <w:rsid w:val="00FD6472"/>
    <w:rsid w:val="00FD64E5"/>
    <w:rsid w:val="00FD6508"/>
    <w:rsid w:val="00FD65B7"/>
    <w:rsid w:val="00FD66E5"/>
    <w:rsid w:val="00FD679E"/>
    <w:rsid w:val="00FD68D9"/>
    <w:rsid w:val="00FD6AD3"/>
    <w:rsid w:val="00FD6B3E"/>
    <w:rsid w:val="00FD6CB8"/>
    <w:rsid w:val="00FD6CF2"/>
    <w:rsid w:val="00FD6E2B"/>
    <w:rsid w:val="00FD70E6"/>
    <w:rsid w:val="00FD7102"/>
    <w:rsid w:val="00FD7109"/>
    <w:rsid w:val="00FD7259"/>
    <w:rsid w:val="00FD74BF"/>
    <w:rsid w:val="00FD7508"/>
    <w:rsid w:val="00FD753B"/>
    <w:rsid w:val="00FD75A4"/>
    <w:rsid w:val="00FD77C7"/>
    <w:rsid w:val="00FD7E79"/>
    <w:rsid w:val="00FE010D"/>
    <w:rsid w:val="00FE014D"/>
    <w:rsid w:val="00FE020A"/>
    <w:rsid w:val="00FE0702"/>
    <w:rsid w:val="00FE0B39"/>
    <w:rsid w:val="00FE0C52"/>
    <w:rsid w:val="00FE0F3F"/>
    <w:rsid w:val="00FE108F"/>
    <w:rsid w:val="00FE1120"/>
    <w:rsid w:val="00FE13A1"/>
    <w:rsid w:val="00FE14A2"/>
    <w:rsid w:val="00FE1688"/>
    <w:rsid w:val="00FE177F"/>
    <w:rsid w:val="00FE1AE2"/>
    <w:rsid w:val="00FE1CCD"/>
    <w:rsid w:val="00FE1D29"/>
    <w:rsid w:val="00FE1EF8"/>
    <w:rsid w:val="00FE2267"/>
    <w:rsid w:val="00FE24E7"/>
    <w:rsid w:val="00FE2C3A"/>
    <w:rsid w:val="00FE2D7E"/>
    <w:rsid w:val="00FE2EB1"/>
    <w:rsid w:val="00FE3098"/>
    <w:rsid w:val="00FE3366"/>
    <w:rsid w:val="00FE33D1"/>
    <w:rsid w:val="00FE33D9"/>
    <w:rsid w:val="00FE35A4"/>
    <w:rsid w:val="00FE3680"/>
    <w:rsid w:val="00FE3902"/>
    <w:rsid w:val="00FE3B59"/>
    <w:rsid w:val="00FE3C07"/>
    <w:rsid w:val="00FE3DA8"/>
    <w:rsid w:val="00FE3E76"/>
    <w:rsid w:val="00FE3F46"/>
    <w:rsid w:val="00FE3FA9"/>
    <w:rsid w:val="00FE4148"/>
    <w:rsid w:val="00FE4256"/>
    <w:rsid w:val="00FE476F"/>
    <w:rsid w:val="00FE48BC"/>
    <w:rsid w:val="00FE4A28"/>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895"/>
    <w:rsid w:val="00FE68DD"/>
    <w:rsid w:val="00FE6A09"/>
    <w:rsid w:val="00FE6A47"/>
    <w:rsid w:val="00FE6DA6"/>
    <w:rsid w:val="00FE6DE6"/>
    <w:rsid w:val="00FE7110"/>
    <w:rsid w:val="00FE738F"/>
    <w:rsid w:val="00FE7676"/>
    <w:rsid w:val="00FE76EE"/>
    <w:rsid w:val="00FE77F8"/>
    <w:rsid w:val="00FE78EF"/>
    <w:rsid w:val="00FE78F8"/>
    <w:rsid w:val="00FE796F"/>
    <w:rsid w:val="00FE7AD3"/>
    <w:rsid w:val="00FE7BB9"/>
    <w:rsid w:val="00FE7D01"/>
    <w:rsid w:val="00FE7F11"/>
    <w:rsid w:val="00FE7F41"/>
    <w:rsid w:val="00FF001E"/>
    <w:rsid w:val="00FF009D"/>
    <w:rsid w:val="00FF044B"/>
    <w:rsid w:val="00FF0ECF"/>
    <w:rsid w:val="00FF0FD5"/>
    <w:rsid w:val="00FF10E6"/>
    <w:rsid w:val="00FF117C"/>
    <w:rsid w:val="00FF14B8"/>
    <w:rsid w:val="00FF1584"/>
    <w:rsid w:val="00FF1717"/>
    <w:rsid w:val="00FF175A"/>
    <w:rsid w:val="00FF17AF"/>
    <w:rsid w:val="00FF1E81"/>
    <w:rsid w:val="00FF1FB1"/>
    <w:rsid w:val="00FF2078"/>
    <w:rsid w:val="00FF2091"/>
    <w:rsid w:val="00FF2094"/>
    <w:rsid w:val="00FF209F"/>
    <w:rsid w:val="00FF20DE"/>
    <w:rsid w:val="00FF2318"/>
    <w:rsid w:val="00FF2399"/>
    <w:rsid w:val="00FF245B"/>
    <w:rsid w:val="00FF263E"/>
    <w:rsid w:val="00FF2710"/>
    <w:rsid w:val="00FF2853"/>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05A"/>
    <w:rsid w:val="00FF523A"/>
    <w:rsid w:val="00FF55FD"/>
    <w:rsid w:val="00FF5641"/>
    <w:rsid w:val="00FF5765"/>
    <w:rsid w:val="00FF5C4E"/>
    <w:rsid w:val="00FF5D74"/>
    <w:rsid w:val="00FF5DEB"/>
    <w:rsid w:val="00FF6130"/>
    <w:rsid w:val="00FF61E9"/>
    <w:rsid w:val="00FF64B6"/>
    <w:rsid w:val="00FF667C"/>
    <w:rsid w:val="00FF6A7B"/>
    <w:rsid w:val="00FF6D30"/>
    <w:rsid w:val="00FF6E0A"/>
    <w:rsid w:val="00FF72B9"/>
    <w:rsid w:val="00FF7568"/>
    <w:rsid w:val="00FF7816"/>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9f6"/>
    </o:shapedefaults>
    <o:shapelayout v:ext="edit">
      <o:idmap v:ext="edit" data="1"/>
    </o:shapelayout>
  </w:shapeDefaults>
  <w:decimalSymbol w:val="."/>
  <w:listSeparator w:val=","/>
  <w14:docId w14:val="7EDBAFA8"/>
  <w15:docId w15:val="{607AD73F-D491-45A2-9656-E4E10EF122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7A7EA2"/>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8548E1"/>
    <w:pPr>
      <w:keepNext/>
      <w:keepLines/>
      <w:numPr>
        <w:numId w:val="1"/>
      </w:numPr>
      <w:spacing w:before="240" w:after="240" w:line="240" w:lineRule="auto"/>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3A47E0"/>
    <w:pPr>
      <w:keepNext/>
      <w:keepLines/>
      <w:numPr>
        <w:ilvl w:val="1"/>
        <w:numId w:val="1"/>
      </w:numPr>
      <w:spacing w:before="120" w:after="120" w:line="415" w:lineRule="auto"/>
      <w:ind w:left="0" w:firstLine="0"/>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8548E1"/>
    <w:rPr>
      <w:rFonts w:ascii="黑体" w:eastAsia="黑体" w:hAnsi="黑体"/>
      <w:b/>
      <w:bCs/>
      <w:kern w:val="44"/>
      <w:sz w:val="28"/>
      <w:szCs w:val="28"/>
    </w:rPr>
  </w:style>
  <w:style w:type="character" w:customStyle="1" w:styleId="2Char">
    <w:name w:val="标题 2 Char"/>
    <w:basedOn w:val="a3"/>
    <w:link w:val="2"/>
    <w:uiPriority w:val="9"/>
    <w:rsid w:val="003A47E0"/>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368991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46691738">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07517125">
      <w:bodyDiv w:val="1"/>
      <w:marLeft w:val="0"/>
      <w:marRight w:val="0"/>
      <w:marTop w:val="0"/>
      <w:marBottom w:val="0"/>
      <w:divBdr>
        <w:top w:val="none" w:sz="0" w:space="0" w:color="auto"/>
        <w:left w:val="none" w:sz="0" w:space="0" w:color="auto"/>
        <w:bottom w:val="none" w:sz="0" w:space="0" w:color="auto"/>
        <w:right w:val="none" w:sz="0" w:space="0" w:color="auto"/>
      </w:divBdr>
    </w:div>
    <w:div w:id="309360033">
      <w:bodyDiv w:val="1"/>
      <w:marLeft w:val="0"/>
      <w:marRight w:val="0"/>
      <w:marTop w:val="0"/>
      <w:marBottom w:val="0"/>
      <w:divBdr>
        <w:top w:val="none" w:sz="0" w:space="0" w:color="auto"/>
        <w:left w:val="none" w:sz="0" w:space="0" w:color="auto"/>
        <w:bottom w:val="none" w:sz="0" w:space="0" w:color="auto"/>
        <w:right w:val="none" w:sz="0" w:space="0" w:color="auto"/>
      </w:divBdr>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30204583">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65529816">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02423619">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48827451">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17191654">
      <w:bodyDiv w:val="1"/>
      <w:marLeft w:val="0"/>
      <w:marRight w:val="0"/>
      <w:marTop w:val="0"/>
      <w:marBottom w:val="0"/>
      <w:divBdr>
        <w:top w:val="none" w:sz="0" w:space="0" w:color="auto"/>
        <w:left w:val="none" w:sz="0" w:space="0" w:color="auto"/>
        <w:bottom w:val="none" w:sz="0" w:space="0" w:color="auto"/>
        <w:right w:val="none" w:sz="0" w:space="0" w:color="auto"/>
      </w:divBdr>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50160648">
      <w:bodyDiv w:val="1"/>
      <w:marLeft w:val="0"/>
      <w:marRight w:val="0"/>
      <w:marTop w:val="0"/>
      <w:marBottom w:val="0"/>
      <w:divBdr>
        <w:top w:val="none" w:sz="0" w:space="0" w:color="auto"/>
        <w:left w:val="none" w:sz="0" w:space="0" w:color="auto"/>
        <w:bottom w:val="none" w:sz="0" w:space="0" w:color="auto"/>
        <w:right w:val="none" w:sz="0" w:space="0" w:color="auto"/>
      </w:divBdr>
      <w:divsChild>
        <w:div w:id="1021276316">
          <w:marLeft w:val="0"/>
          <w:marRight w:val="0"/>
          <w:marTop w:val="0"/>
          <w:marBottom w:val="0"/>
          <w:divBdr>
            <w:top w:val="none" w:sz="0" w:space="0" w:color="auto"/>
            <w:left w:val="none" w:sz="0" w:space="0" w:color="auto"/>
            <w:bottom w:val="none" w:sz="0" w:space="0" w:color="auto"/>
            <w:right w:val="none" w:sz="0" w:space="0" w:color="auto"/>
          </w:divBdr>
        </w:div>
      </w:divsChild>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36026742">
      <w:bodyDiv w:val="1"/>
      <w:marLeft w:val="0"/>
      <w:marRight w:val="0"/>
      <w:marTop w:val="0"/>
      <w:marBottom w:val="0"/>
      <w:divBdr>
        <w:top w:val="none" w:sz="0" w:space="0" w:color="auto"/>
        <w:left w:val="none" w:sz="0" w:space="0" w:color="auto"/>
        <w:bottom w:val="none" w:sz="0" w:space="0" w:color="auto"/>
        <w:right w:val="none" w:sz="0" w:space="0" w:color="auto"/>
      </w:divBdr>
      <w:divsChild>
        <w:div w:id="683096073">
          <w:marLeft w:val="0"/>
          <w:marRight w:val="0"/>
          <w:marTop w:val="0"/>
          <w:marBottom w:val="0"/>
          <w:divBdr>
            <w:top w:val="none" w:sz="0" w:space="0" w:color="auto"/>
            <w:left w:val="none" w:sz="0" w:space="0" w:color="auto"/>
            <w:bottom w:val="none" w:sz="0" w:space="0" w:color="auto"/>
            <w:right w:val="none" w:sz="0" w:space="0" w:color="auto"/>
          </w:divBdr>
        </w:div>
      </w:divsChild>
    </w:div>
    <w:div w:id="1142843627">
      <w:bodyDiv w:val="1"/>
      <w:marLeft w:val="0"/>
      <w:marRight w:val="0"/>
      <w:marTop w:val="0"/>
      <w:marBottom w:val="0"/>
      <w:divBdr>
        <w:top w:val="none" w:sz="0" w:space="0" w:color="auto"/>
        <w:left w:val="none" w:sz="0" w:space="0" w:color="auto"/>
        <w:bottom w:val="none" w:sz="0" w:space="0" w:color="auto"/>
        <w:right w:val="none" w:sz="0" w:space="0" w:color="auto"/>
      </w:divBdr>
      <w:divsChild>
        <w:div w:id="886647823">
          <w:marLeft w:val="0"/>
          <w:marRight w:val="0"/>
          <w:marTop w:val="0"/>
          <w:marBottom w:val="0"/>
          <w:divBdr>
            <w:top w:val="none" w:sz="0" w:space="0" w:color="auto"/>
            <w:left w:val="none" w:sz="0" w:space="0" w:color="auto"/>
            <w:bottom w:val="none" w:sz="0" w:space="0" w:color="auto"/>
            <w:right w:val="none" w:sz="0" w:space="0" w:color="auto"/>
          </w:divBdr>
        </w:div>
      </w:divsChild>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18262636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3616360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73574623">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063978">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42259762">
      <w:bodyDiv w:val="1"/>
      <w:marLeft w:val="0"/>
      <w:marRight w:val="0"/>
      <w:marTop w:val="0"/>
      <w:marBottom w:val="0"/>
      <w:divBdr>
        <w:top w:val="none" w:sz="0" w:space="0" w:color="auto"/>
        <w:left w:val="none" w:sz="0" w:space="0" w:color="auto"/>
        <w:bottom w:val="none" w:sz="0" w:space="0" w:color="auto"/>
        <w:right w:val="none" w:sz="0" w:space="0" w:color="auto"/>
      </w:divBdr>
      <w:divsChild>
        <w:div w:id="283079196">
          <w:marLeft w:val="0"/>
          <w:marRight w:val="0"/>
          <w:marTop w:val="0"/>
          <w:marBottom w:val="0"/>
          <w:divBdr>
            <w:top w:val="none" w:sz="0" w:space="0" w:color="auto"/>
            <w:left w:val="none" w:sz="0" w:space="0" w:color="auto"/>
            <w:bottom w:val="none" w:sz="0" w:space="0" w:color="auto"/>
            <w:right w:val="none" w:sz="0" w:space="0" w:color="auto"/>
          </w:divBdr>
        </w:div>
      </w:divsChild>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05522835">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47604860">
      <w:bodyDiv w:val="1"/>
      <w:marLeft w:val="0"/>
      <w:marRight w:val="0"/>
      <w:marTop w:val="0"/>
      <w:marBottom w:val="0"/>
      <w:divBdr>
        <w:top w:val="none" w:sz="0" w:space="0" w:color="auto"/>
        <w:left w:val="none" w:sz="0" w:space="0" w:color="auto"/>
        <w:bottom w:val="none" w:sz="0" w:space="0" w:color="auto"/>
        <w:right w:val="none" w:sz="0" w:space="0" w:color="auto"/>
      </w:divBdr>
      <w:divsChild>
        <w:div w:id="1369835099">
          <w:marLeft w:val="0"/>
          <w:marRight w:val="0"/>
          <w:marTop w:val="0"/>
          <w:marBottom w:val="0"/>
          <w:divBdr>
            <w:top w:val="none" w:sz="0" w:space="0" w:color="auto"/>
            <w:left w:val="none" w:sz="0" w:space="0" w:color="auto"/>
            <w:bottom w:val="none" w:sz="0" w:space="0" w:color="auto"/>
            <w:right w:val="none" w:sz="0" w:space="0" w:color="auto"/>
          </w:divBdr>
        </w:div>
      </w:divsChild>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1/relationships/commentsExtended" Target="commentsExtended.xml"/><Relationship Id="rId117" Type="http://schemas.openxmlformats.org/officeDocument/2006/relationships/footer" Target="footer7.xml"/><Relationship Id="rId21" Type="http://schemas.openxmlformats.org/officeDocument/2006/relationships/header" Target="header10.xml"/><Relationship Id="rId42" Type="http://schemas.openxmlformats.org/officeDocument/2006/relationships/header" Target="header18.xml"/><Relationship Id="rId47" Type="http://schemas.openxmlformats.org/officeDocument/2006/relationships/image" Target="media/image12.png"/><Relationship Id="rId63" Type="http://schemas.openxmlformats.org/officeDocument/2006/relationships/image" Target="media/image25.emf"/><Relationship Id="rId68" Type="http://schemas.openxmlformats.org/officeDocument/2006/relationships/image" Target="media/image28.png"/><Relationship Id="rId84" Type="http://schemas.openxmlformats.org/officeDocument/2006/relationships/header" Target="header21.xml"/><Relationship Id="rId89" Type="http://schemas.openxmlformats.org/officeDocument/2006/relationships/hyperlink" Target="http://spark.apache.org/" TargetMode="External"/><Relationship Id="rId112" Type="http://schemas.openxmlformats.org/officeDocument/2006/relationships/hyperlink" Target="http://www.tpc.org/tpch/default.asp" TargetMode="External"/><Relationship Id="rId16" Type="http://schemas.openxmlformats.org/officeDocument/2006/relationships/header" Target="header5.xml"/><Relationship Id="rId107" Type="http://schemas.openxmlformats.org/officeDocument/2006/relationships/hyperlink" Target="http://impala.apache.org/" TargetMode="External"/><Relationship Id="rId11" Type="http://schemas.openxmlformats.org/officeDocument/2006/relationships/footer" Target="footer1.xml"/><Relationship Id="rId32" Type="http://schemas.openxmlformats.org/officeDocument/2006/relationships/image" Target="media/image2.png"/><Relationship Id="rId37" Type="http://schemas.openxmlformats.org/officeDocument/2006/relationships/package" Target="embeddings/Microsoft_Visio___2.vsdx"/><Relationship Id="rId53" Type="http://schemas.openxmlformats.org/officeDocument/2006/relationships/image" Target="media/image16.png"/><Relationship Id="rId58" Type="http://schemas.openxmlformats.org/officeDocument/2006/relationships/package" Target="embeddings/Microsoft_Visio___4.vsdx"/><Relationship Id="rId74" Type="http://schemas.openxmlformats.org/officeDocument/2006/relationships/package" Target="embeddings/Microsoft_Visio___8.vsdx"/><Relationship Id="rId79" Type="http://schemas.openxmlformats.org/officeDocument/2006/relationships/image" Target="media/image36.emf"/><Relationship Id="rId102" Type="http://schemas.openxmlformats.org/officeDocument/2006/relationships/hyperlink" Target="http://yizhen-blog.com/11-the-uniform-distribution-exponential-distribution-and-normal-distribution/" TargetMode="External"/><Relationship Id="rId5" Type="http://schemas.openxmlformats.org/officeDocument/2006/relationships/webSettings" Target="webSettings.xml"/><Relationship Id="rId90" Type="http://schemas.openxmlformats.org/officeDocument/2006/relationships/hyperlink" Target="http://lqding.blog.51cto.com/9123978/1770012" TargetMode="External"/><Relationship Id="rId95" Type="http://schemas.openxmlformats.org/officeDocument/2006/relationships/hyperlink" Target="https://github.com/databricks/spark-perf" TargetMode="External"/><Relationship Id="rId22" Type="http://schemas.openxmlformats.org/officeDocument/2006/relationships/footer" Target="footer4.xml"/><Relationship Id="rId27" Type="http://schemas.openxmlformats.org/officeDocument/2006/relationships/header" Target="header12.xml"/><Relationship Id="rId43" Type="http://schemas.openxmlformats.org/officeDocument/2006/relationships/image" Target="media/image8.png"/><Relationship Id="rId48" Type="http://schemas.openxmlformats.org/officeDocument/2006/relationships/image" Target="media/image13.emf"/><Relationship Id="rId64" Type="http://schemas.openxmlformats.org/officeDocument/2006/relationships/package" Target="embeddings/Microsoft_Visio___5.vsdx"/><Relationship Id="rId69" Type="http://schemas.openxmlformats.org/officeDocument/2006/relationships/image" Target="media/image29.png"/><Relationship Id="rId113" Type="http://schemas.openxmlformats.org/officeDocument/2006/relationships/header" Target="header24.xml"/><Relationship Id="rId118" Type="http://schemas.openxmlformats.org/officeDocument/2006/relationships/header" Target="header27.xml"/><Relationship Id="rId80" Type="http://schemas.openxmlformats.org/officeDocument/2006/relationships/package" Target="embeddings/Microsoft_Visio___10.vsdx"/><Relationship Id="rId85" Type="http://schemas.openxmlformats.org/officeDocument/2006/relationships/header" Target="header22.xml"/><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image" Target="media/image3.png"/><Relationship Id="rId38" Type="http://schemas.openxmlformats.org/officeDocument/2006/relationships/hyperlink" Target="https://zh.wikipedia.org/wiki/%E8%81%9A%E7%B1%BB" TargetMode="External"/><Relationship Id="rId59" Type="http://schemas.openxmlformats.org/officeDocument/2006/relationships/image" Target="media/image21.png"/><Relationship Id="rId103" Type="http://schemas.openxmlformats.org/officeDocument/2006/relationships/hyperlink" Target="https://en.wikipedia.org/wiki/Poisson_distribution" TargetMode="External"/><Relationship Id="rId108" Type="http://schemas.openxmlformats.org/officeDocument/2006/relationships/hyperlink" Target="https://en.wikipedia.org/wiki/Zeta_distribution" TargetMode="External"/><Relationship Id="rId54" Type="http://schemas.openxmlformats.org/officeDocument/2006/relationships/image" Target="media/image17.png"/><Relationship Id="rId70" Type="http://schemas.openxmlformats.org/officeDocument/2006/relationships/image" Target="media/image30.png"/><Relationship Id="rId75" Type="http://schemas.openxmlformats.org/officeDocument/2006/relationships/image" Target="media/image33.emf"/><Relationship Id="rId91" Type="http://schemas.openxmlformats.org/officeDocument/2006/relationships/hyperlink" Target="http://www.aboutyun.com/thread-19670-1-1.html" TargetMode="External"/><Relationship Id="rId96" Type="http://schemas.openxmlformats.org/officeDocument/2006/relationships/hyperlink" Target="http://www.infoq.com/cn/articles/hadoop-storm-samza-spark-flink"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5.xml"/><Relationship Id="rId28" Type="http://schemas.openxmlformats.org/officeDocument/2006/relationships/header" Target="header13.xml"/><Relationship Id="rId49" Type="http://schemas.openxmlformats.org/officeDocument/2006/relationships/package" Target="embeddings/Microsoft_Visio___3.vsdx"/><Relationship Id="rId114" Type="http://schemas.openxmlformats.org/officeDocument/2006/relationships/header" Target="header25.xml"/><Relationship Id="rId119" Type="http://schemas.openxmlformats.org/officeDocument/2006/relationships/header" Target="header28.xml"/><Relationship Id="rId44" Type="http://schemas.openxmlformats.org/officeDocument/2006/relationships/image" Target="media/image9.png"/><Relationship Id="rId60" Type="http://schemas.openxmlformats.org/officeDocument/2006/relationships/image" Target="media/image22.png"/><Relationship Id="rId65" Type="http://schemas.openxmlformats.org/officeDocument/2006/relationships/image" Target="media/image26.png"/><Relationship Id="rId81" Type="http://schemas.openxmlformats.org/officeDocument/2006/relationships/image" Target="media/image37.emf"/><Relationship Id="rId86"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7.xml"/><Relationship Id="rId39" Type="http://schemas.openxmlformats.org/officeDocument/2006/relationships/header" Target="header17.xml"/><Relationship Id="rId109" Type="http://schemas.openxmlformats.org/officeDocument/2006/relationships/hyperlink" Target="https://issues.apache.org/jira/browse/SPARK-11576" TargetMode="External"/><Relationship Id="rId34" Type="http://schemas.openxmlformats.org/officeDocument/2006/relationships/image" Target="media/image4.emf"/><Relationship Id="rId50" Type="http://schemas.openxmlformats.org/officeDocument/2006/relationships/image" Target="media/image14.png"/><Relationship Id="rId55" Type="http://schemas.openxmlformats.org/officeDocument/2006/relationships/image" Target="media/image18.png"/><Relationship Id="rId76" Type="http://schemas.openxmlformats.org/officeDocument/2006/relationships/package" Target="embeddings/Microsoft_Visio___9.vsdx"/><Relationship Id="rId97" Type="http://schemas.openxmlformats.org/officeDocument/2006/relationships/hyperlink" Target="https://en.wikipedia.org/wiki/Machine_learning" TargetMode="External"/><Relationship Id="rId104" Type="http://schemas.openxmlformats.org/officeDocument/2006/relationships/hyperlink" Target="http://luc.devroye.org/rnbookindex.html" TargetMode="External"/><Relationship Id="rId120" Type="http://schemas.openxmlformats.org/officeDocument/2006/relationships/header" Target="header29.xml"/><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hyperlink" Target="http://www.oschina.net/question/2657298_2154166" TargetMode="External"/><Relationship Id="rId2" Type="http://schemas.openxmlformats.org/officeDocument/2006/relationships/numbering" Target="numbering.xml"/><Relationship Id="rId29" Type="http://schemas.openxmlformats.org/officeDocument/2006/relationships/header" Target="header14.xml"/><Relationship Id="rId24" Type="http://schemas.openxmlformats.org/officeDocument/2006/relationships/header" Target="header11.xml"/><Relationship Id="rId40" Type="http://schemas.openxmlformats.org/officeDocument/2006/relationships/image" Target="media/image6.png"/><Relationship Id="rId45" Type="http://schemas.openxmlformats.org/officeDocument/2006/relationships/image" Target="media/image10.png"/><Relationship Id="rId66" Type="http://schemas.openxmlformats.org/officeDocument/2006/relationships/image" Target="media/image27.emf"/><Relationship Id="rId87" Type="http://schemas.openxmlformats.org/officeDocument/2006/relationships/hyperlink" Target="http://storm.apache.org/" TargetMode="External"/><Relationship Id="rId110" Type="http://schemas.openxmlformats.org/officeDocument/2006/relationships/hyperlink" Target="https://issues.apache.org/jira/browse/SPARK-16008" TargetMode="External"/><Relationship Id="rId115" Type="http://schemas.openxmlformats.org/officeDocument/2006/relationships/header" Target="header26.xml"/><Relationship Id="rId61" Type="http://schemas.openxmlformats.org/officeDocument/2006/relationships/image" Target="media/image23.png"/><Relationship Id="rId82" Type="http://schemas.openxmlformats.org/officeDocument/2006/relationships/package" Target="embeddings/Microsoft_Visio___11.vsdx"/><Relationship Id="rId19" Type="http://schemas.openxmlformats.org/officeDocument/2006/relationships/header" Target="header8.xml"/><Relationship Id="rId14" Type="http://schemas.openxmlformats.org/officeDocument/2006/relationships/footer" Target="footer3.xml"/><Relationship Id="rId30" Type="http://schemas.openxmlformats.org/officeDocument/2006/relationships/header" Target="header15.xml"/><Relationship Id="rId35" Type="http://schemas.openxmlformats.org/officeDocument/2006/relationships/package" Target="embeddings/Microsoft_Visio___1.vsdx"/><Relationship Id="rId56" Type="http://schemas.openxmlformats.org/officeDocument/2006/relationships/image" Target="media/image19.png"/><Relationship Id="rId77" Type="http://schemas.openxmlformats.org/officeDocument/2006/relationships/image" Target="media/image34.png"/><Relationship Id="rId100" Type="http://schemas.openxmlformats.org/officeDocument/2006/relationships/hyperlink" Target="https://github.com/wangyangjun/StreamBench/tree/master/StreamBench" TargetMode="External"/><Relationship Id="rId105" Type="http://schemas.openxmlformats.org/officeDocument/2006/relationships/hyperlink" Target="https://en.wikipedia.org/wiki/Dryad" TargetMode="External"/><Relationship Id="rId8" Type="http://schemas.openxmlformats.org/officeDocument/2006/relationships/image" Target="media/image1.png"/><Relationship Id="rId51" Type="http://schemas.openxmlformats.org/officeDocument/2006/relationships/image" Target="media/image15.png"/><Relationship Id="rId72" Type="http://schemas.openxmlformats.org/officeDocument/2006/relationships/package" Target="embeddings/Microsoft_Visio___7.vsdx"/><Relationship Id="rId93" Type="http://schemas.openxmlformats.org/officeDocument/2006/relationships/hyperlink" Target="https://github.com/intel-hadoop/HiBench" TargetMode="External"/><Relationship Id="rId98" Type="http://schemas.openxmlformats.org/officeDocument/2006/relationships/hyperlink" Target="https://github.com/yahoo/streaming-benchmarks" TargetMode="External"/><Relationship Id="rId121"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comments" Target="comments.xml"/><Relationship Id="rId46" Type="http://schemas.openxmlformats.org/officeDocument/2006/relationships/image" Target="media/image11.png"/><Relationship Id="rId67" Type="http://schemas.openxmlformats.org/officeDocument/2006/relationships/package" Target="embeddings/Microsoft_Visio___6.vsdx"/><Relationship Id="rId116" Type="http://schemas.openxmlformats.org/officeDocument/2006/relationships/footer" Target="footer6.xml"/><Relationship Id="rId20" Type="http://schemas.openxmlformats.org/officeDocument/2006/relationships/header" Target="header9.xml"/><Relationship Id="rId41" Type="http://schemas.openxmlformats.org/officeDocument/2006/relationships/image" Target="media/image7.png"/><Relationship Id="rId62" Type="http://schemas.openxmlformats.org/officeDocument/2006/relationships/image" Target="media/image24.png"/><Relationship Id="rId83" Type="http://schemas.openxmlformats.org/officeDocument/2006/relationships/header" Target="header20.xml"/><Relationship Id="rId88" Type="http://schemas.openxmlformats.org/officeDocument/2006/relationships/hyperlink" Target="http://hadoop.apache.org/" TargetMode="External"/><Relationship Id="rId111" Type="http://schemas.openxmlformats.org/officeDocument/2006/relationships/hyperlink" Target="http://apache-spark-user-list.1001560.n3.nabble.com/MLlib-Logistic-Regression-run-out-of-memory-td22210.html" TargetMode="External"/><Relationship Id="rId15" Type="http://schemas.openxmlformats.org/officeDocument/2006/relationships/header" Target="header4.xml"/><Relationship Id="rId36" Type="http://schemas.openxmlformats.org/officeDocument/2006/relationships/image" Target="media/image5.emf"/><Relationship Id="rId57" Type="http://schemas.openxmlformats.org/officeDocument/2006/relationships/image" Target="media/image20.emf"/><Relationship Id="rId106" Type="http://schemas.openxmlformats.org/officeDocument/2006/relationships/hyperlink" Target="http://hive.apache.org/" TargetMode="External"/><Relationship Id="rId10" Type="http://schemas.openxmlformats.org/officeDocument/2006/relationships/header" Target="header2.xml"/><Relationship Id="rId31" Type="http://schemas.openxmlformats.org/officeDocument/2006/relationships/header" Target="header16.xml"/><Relationship Id="rId52" Type="http://schemas.openxmlformats.org/officeDocument/2006/relationships/header" Target="header19.xml"/><Relationship Id="rId73" Type="http://schemas.openxmlformats.org/officeDocument/2006/relationships/image" Target="media/image32.emf"/><Relationship Id="rId78" Type="http://schemas.openxmlformats.org/officeDocument/2006/relationships/image" Target="media/image35.png"/><Relationship Id="rId94" Type="http://schemas.openxmlformats.org/officeDocument/2006/relationships/hyperlink" Target="https://amplab.cs.berleley.edu/benchmark/" TargetMode="External"/><Relationship Id="rId99" Type="http://schemas.openxmlformats.org/officeDocument/2006/relationships/hyperlink" Target="https://github.com/dataArtisans/performance" TargetMode="External"/><Relationship Id="rId101" Type="http://schemas.openxmlformats.org/officeDocument/2006/relationships/hyperlink" Target="https://github.com/project-flink/flink-perf" TargetMode="External"/><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AAEAC5-682A-4463-99CA-237F1784A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31</TotalTime>
  <Pages>87</Pages>
  <Words>10344</Words>
  <Characters>58963</Characters>
  <Application>Microsoft Office Word</Application>
  <DocSecurity>0</DocSecurity>
  <Lines>491</Lines>
  <Paragraphs>138</Paragraphs>
  <ScaleCrop>false</ScaleCrop>
  <Company/>
  <LinksUpToDate>false</LinksUpToDate>
  <CharactersWithSpaces>69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oWei</dc:creator>
  <cp:lastModifiedBy>zyy</cp:lastModifiedBy>
  <cp:revision>20486</cp:revision>
  <cp:lastPrinted>2017-03-31T11:36:00Z</cp:lastPrinted>
  <dcterms:created xsi:type="dcterms:W3CDTF">2014-02-27T07:58:00Z</dcterms:created>
  <dcterms:modified xsi:type="dcterms:W3CDTF">2017-04-11T08:52:00Z</dcterms:modified>
</cp:coreProperties>
</file>